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40DB28" w14:textId="77777777" w:rsidR="0076533A" w:rsidRDefault="0076533A" w:rsidP="006232C3">
      <w:pPr>
        <w:pStyle w:val="atext"/>
        <w:jc w:val="center"/>
      </w:pPr>
    </w:p>
    <w:p w14:paraId="44245ADB" w14:textId="77777777" w:rsidR="0085056A" w:rsidRDefault="0016067A" w:rsidP="006232C3">
      <w:pPr>
        <w:pStyle w:val="atext"/>
        <w:jc w:val="center"/>
      </w:pPr>
      <w:r>
        <w:rPr>
          <w:noProof/>
          <w:lang w:val="en-GB" w:eastAsia="en-GB"/>
        </w:rPr>
        <w:drawing>
          <wp:inline distT="0" distB="0" distL="0" distR="0" wp14:anchorId="60EFDD16" wp14:editId="6D017BDE">
            <wp:extent cx="1624330" cy="750570"/>
            <wp:effectExtent l="19050" t="0" r="0" b="0"/>
            <wp:docPr id="55" name="Picture 1" descr="KIT-Logo-rgb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T-Logo-rgb_en"/>
                    <pic:cNvPicPr>
                      <a:picLocks noChangeAspect="1" noChangeArrowheads="1"/>
                    </pic:cNvPicPr>
                  </pic:nvPicPr>
                  <pic:blipFill>
                    <a:blip r:embed="rId8" cstate="print"/>
                    <a:srcRect/>
                    <a:stretch>
                      <a:fillRect/>
                    </a:stretch>
                  </pic:blipFill>
                  <pic:spPr bwMode="auto">
                    <a:xfrm>
                      <a:off x="0" y="0"/>
                      <a:ext cx="1624330" cy="750570"/>
                    </a:xfrm>
                    <a:prstGeom prst="rect">
                      <a:avLst/>
                    </a:prstGeom>
                    <a:noFill/>
                    <a:ln w="9525">
                      <a:noFill/>
                      <a:miter lim="800000"/>
                      <a:headEnd/>
                      <a:tailEnd/>
                    </a:ln>
                  </pic:spPr>
                </pic:pic>
              </a:graphicData>
            </a:graphic>
          </wp:inline>
        </w:drawing>
      </w:r>
    </w:p>
    <w:p w14:paraId="41BE6EC8" w14:textId="77777777" w:rsidR="0085056A" w:rsidRDefault="0085056A" w:rsidP="006232C3">
      <w:pPr>
        <w:pStyle w:val="atext"/>
        <w:jc w:val="center"/>
      </w:pPr>
    </w:p>
    <w:p w14:paraId="41ACC5B9" w14:textId="77777777" w:rsidR="002A5D9F" w:rsidRPr="00901557" w:rsidRDefault="0016067A" w:rsidP="006232C3">
      <w:pPr>
        <w:pStyle w:val="atext"/>
        <w:jc w:val="center"/>
      </w:pPr>
      <w:r>
        <w:rPr>
          <w:noProof/>
          <w:lang w:val="en-GB" w:eastAsia="en-GB"/>
        </w:rPr>
        <w:drawing>
          <wp:inline distT="0" distB="0" distL="0" distR="0" wp14:anchorId="6CF9F38C" wp14:editId="4C014475">
            <wp:extent cx="3876040" cy="887095"/>
            <wp:effectExtent l="19050" t="0" r="0" b="0"/>
            <wp:docPr id="2" name="Picture 2" descr="logo_ffi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fi_rgb"/>
                    <pic:cNvPicPr>
                      <a:picLocks noChangeAspect="1" noChangeArrowheads="1"/>
                    </pic:cNvPicPr>
                  </pic:nvPicPr>
                  <pic:blipFill>
                    <a:blip r:embed="rId9" cstate="print"/>
                    <a:srcRect/>
                    <a:stretch>
                      <a:fillRect/>
                    </a:stretch>
                  </pic:blipFill>
                  <pic:spPr bwMode="auto">
                    <a:xfrm>
                      <a:off x="0" y="0"/>
                      <a:ext cx="3876040" cy="887095"/>
                    </a:xfrm>
                    <a:prstGeom prst="rect">
                      <a:avLst/>
                    </a:prstGeom>
                    <a:noFill/>
                    <a:ln w="9525">
                      <a:noFill/>
                      <a:miter lim="800000"/>
                      <a:headEnd/>
                      <a:tailEnd/>
                    </a:ln>
                  </pic:spPr>
                </pic:pic>
              </a:graphicData>
            </a:graphic>
          </wp:inline>
        </w:drawing>
      </w:r>
    </w:p>
    <w:p w14:paraId="1C2A2699" w14:textId="77777777" w:rsidR="002A5D9F" w:rsidRPr="00901557" w:rsidRDefault="002A5D9F" w:rsidP="006232C3">
      <w:pPr>
        <w:pStyle w:val="atext"/>
        <w:jc w:val="center"/>
      </w:pPr>
    </w:p>
    <w:p w14:paraId="18176DA3" w14:textId="77777777" w:rsidR="004C051B" w:rsidRDefault="0016067A" w:rsidP="002B7F73">
      <w:pPr>
        <w:pStyle w:val="atext"/>
        <w:jc w:val="center"/>
        <w:rPr>
          <w:b/>
          <w:bCs/>
          <w:i/>
          <w:iCs/>
          <w:sz w:val="28"/>
          <w:szCs w:val="28"/>
        </w:rPr>
      </w:pPr>
      <w:r w:rsidRPr="002B7F73">
        <w:rPr>
          <w:i/>
          <w:iCs/>
          <w:noProof/>
          <w:sz w:val="28"/>
          <w:szCs w:val="28"/>
          <w:lang w:val="en-GB" w:eastAsia="en-GB"/>
        </w:rPr>
        <w:drawing>
          <wp:anchor distT="0" distB="0" distL="114300" distR="114300" simplePos="0" relativeHeight="251660800" behindDoc="0" locked="1" layoutInCell="1" allowOverlap="1" wp14:anchorId="67AC2D6B" wp14:editId="535757CF">
            <wp:simplePos x="0" y="0"/>
            <wp:positionH relativeFrom="column">
              <wp:align>center</wp:align>
            </wp:positionH>
            <wp:positionV relativeFrom="page">
              <wp:posOffset>1030605</wp:posOffset>
            </wp:positionV>
            <wp:extent cx="6400800" cy="1090930"/>
            <wp:effectExtent l="19050" t="0" r="0" b="0"/>
            <wp:wrapTopAndBottom/>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0" cstate="print"/>
                    <a:srcRect/>
                    <a:stretch>
                      <a:fillRect/>
                    </a:stretch>
                  </pic:blipFill>
                  <pic:spPr bwMode="auto">
                    <a:xfrm>
                      <a:off x="0" y="0"/>
                      <a:ext cx="6400800" cy="1090930"/>
                    </a:xfrm>
                    <a:prstGeom prst="rect">
                      <a:avLst/>
                    </a:prstGeom>
                    <a:noFill/>
                    <a:ln w="9525">
                      <a:noFill/>
                      <a:miter lim="800000"/>
                      <a:headEnd/>
                      <a:tailEnd/>
                    </a:ln>
                  </pic:spPr>
                </pic:pic>
              </a:graphicData>
            </a:graphic>
          </wp:anchor>
        </w:drawing>
      </w:r>
      <w:r w:rsidR="0076533A" w:rsidRPr="002B7F73">
        <w:rPr>
          <w:b/>
          <w:bCs/>
          <w:i/>
          <w:iCs/>
          <w:sz w:val="28"/>
          <w:szCs w:val="28"/>
        </w:rPr>
        <w:t>Lab</w:t>
      </w:r>
      <w:r w:rsidR="002B7F73" w:rsidRPr="002B7F73">
        <w:rPr>
          <w:b/>
          <w:bCs/>
          <w:i/>
          <w:iCs/>
          <w:sz w:val="28"/>
          <w:szCs w:val="28"/>
        </w:rPr>
        <w:t>oratory Script</w:t>
      </w:r>
    </w:p>
    <w:p w14:paraId="55D5C694" w14:textId="77777777" w:rsidR="002B7F73" w:rsidRPr="002B7F73" w:rsidRDefault="002B7F73" w:rsidP="002B7F73">
      <w:pPr>
        <w:pStyle w:val="atext"/>
        <w:jc w:val="center"/>
        <w:rPr>
          <w:b/>
          <w:bCs/>
          <w:i/>
          <w:iCs/>
          <w:sz w:val="28"/>
          <w:szCs w:val="28"/>
        </w:rPr>
      </w:pPr>
    </w:p>
    <w:p w14:paraId="052FF6BC" w14:textId="77777777" w:rsidR="0076533A" w:rsidRPr="002B7F73" w:rsidRDefault="00913AF2" w:rsidP="00913AF2">
      <w:pPr>
        <w:pStyle w:val="Title"/>
        <w:spacing w:after="240"/>
        <w:rPr>
          <w:b/>
          <w:bCs/>
          <w:sz w:val="48"/>
          <w:szCs w:val="48"/>
        </w:rPr>
      </w:pPr>
      <w:r w:rsidRPr="00913AF2">
        <w:rPr>
          <w:b/>
          <w:bCs/>
          <w:sz w:val="48"/>
          <w:szCs w:val="48"/>
        </w:rPr>
        <w:t>Customized Embedded</w:t>
      </w:r>
      <w:r w:rsidRPr="00913AF2">
        <w:rPr>
          <w:b/>
          <w:bCs/>
          <w:sz w:val="48"/>
          <w:szCs w:val="48"/>
        </w:rPr>
        <w:br/>
        <w:t>Processor Design for IoT</w:t>
      </w:r>
    </w:p>
    <w:p w14:paraId="1C192B0B" w14:textId="77777777" w:rsidR="0076533A" w:rsidRPr="00901557" w:rsidRDefault="0076533A">
      <w:pPr>
        <w:pStyle w:val="atext"/>
      </w:pPr>
    </w:p>
    <w:p w14:paraId="0C9506F0" w14:textId="77777777" w:rsidR="0076533A" w:rsidRDefault="0076533A">
      <w:pPr>
        <w:pStyle w:val="atext"/>
      </w:pPr>
    </w:p>
    <w:p w14:paraId="4C37D2AB" w14:textId="77777777" w:rsidR="002B7F73" w:rsidRDefault="002B7F73">
      <w:pPr>
        <w:pStyle w:val="atext"/>
      </w:pPr>
    </w:p>
    <w:p w14:paraId="1499CDC7" w14:textId="77777777" w:rsidR="002B7F73" w:rsidRDefault="002B7F73">
      <w:pPr>
        <w:pStyle w:val="atext"/>
      </w:pPr>
    </w:p>
    <w:p w14:paraId="6B781518" w14:textId="77777777" w:rsidR="002B7F73" w:rsidRPr="00901557" w:rsidRDefault="002B7F73">
      <w:pPr>
        <w:pStyle w:val="atext"/>
      </w:pPr>
    </w:p>
    <w:p w14:paraId="78CE36B2" w14:textId="77777777" w:rsidR="0076533A" w:rsidRPr="00901557" w:rsidRDefault="0076533A">
      <w:pPr>
        <w:pStyle w:val="atext"/>
      </w:pPr>
    </w:p>
    <w:p w14:paraId="1A1549F8" w14:textId="77777777" w:rsidR="0076533A" w:rsidRDefault="0076533A">
      <w:pPr>
        <w:pStyle w:val="atext"/>
      </w:pPr>
    </w:p>
    <w:p w14:paraId="3DC379F3" w14:textId="77777777" w:rsidR="009359F1" w:rsidRPr="00901557" w:rsidRDefault="009359F1">
      <w:pPr>
        <w:pStyle w:val="atext"/>
      </w:pPr>
    </w:p>
    <w:p w14:paraId="0F2A245D" w14:textId="77777777" w:rsidR="0076533A" w:rsidRPr="00901557" w:rsidRDefault="0076533A">
      <w:pPr>
        <w:pStyle w:val="atext"/>
        <w:jc w:val="center"/>
        <w:rPr>
          <w:sz w:val="20"/>
        </w:rPr>
      </w:pPr>
      <w:r w:rsidRPr="00901557">
        <w:rPr>
          <w:sz w:val="20"/>
        </w:rPr>
        <w:t>This work uses ASIP Meister developed by PEAS Project, Osaka University.</w:t>
      </w:r>
    </w:p>
    <w:p w14:paraId="5EC1C964" w14:textId="34D261EE" w:rsidR="0076533A" w:rsidRPr="00901557" w:rsidRDefault="00273768">
      <w:pPr>
        <w:pStyle w:val="atext"/>
        <w:jc w:val="center"/>
      </w:pPr>
      <w:r>
        <w:rPr>
          <w:noProof/>
        </w:rPr>
        <w:fldChar w:fldCharType="begin"/>
      </w:r>
      <w:r>
        <w:rPr>
          <w:noProof/>
        </w:rPr>
        <w:instrText xml:space="preserve"> DATE   \* MERGEFORMAT </w:instrText>
      </w:r>
      <w:r>
        <w:rPr>
          <w:noProof/>
        </w:rPr>
        <w:fldChar w:fldCharType="separate"/>
      </w:r>
      <w:r w:rsidR="000E2EEA">
        <w:rPr>
          <w:noProof/>
        </w:rPr>
        <w:t>5/6/2020</w:t>
      </w:r>
      <w:r>
        <w:rPr>
          <w:noProof/>
        </w:rPr>
        <w:fldChar w:fldCharType="end"/>
      </w:r>
    </w:p>
    <w:p w14:paraId="4B57F7B7" w14:textId="77777777" w:rsidR="0076533A" w:rsidRPr="00901557" w:rsidRDefault="0076533A">
      <w:pPr>
        <w:pStyle w:val="Title"/>
        <w:rPr>
          <w:b/>
          <w:bCs/>
        </w:rPr>
      </w:pPr>
      <w:r w:rsidRPr="00901557">
        <w:br w:type="page"/>
      </w:r>
      <w:r w:rsidRPr="00901557">
        <w:rPr>
          <w:b/>
          <w:bCs/>
        </w:rPr>
        <w:lastRenderedPageBreak/>
        <w:t>Table of contents</w:t>
      </w:r>
    </w:p>
    <w:p w14:paraId="08C70106" w14:textId="441D9070" w:rsidR="009E7FAA" w:rsidRDefault="0076533A">
      <w:pPr>
        <w:pStyle w:val="TOC1"/>
        <w:rPr>
          <w:rFonts w:asciiTheme="minorHAnsi" w:eastAsiaTheme="minorEastAsia" w:hAnsiTheme="minorHAnsi" w:cstheme="minorBidi"/>
          <w:b w:val="0"/>
          <w:bCs w:val="0"/>
          <w:sz w:val="22"/>
          <w:szCs w:val="22"/>
          <w:lang w:val="en-GB" w:eastAsia="en-GB"/>
        </w:rPr>
      </w:pPr>
      <w:r w:rsidRPr="00901557">
        <w:rPr>
          <w:noProof w:val="0"/>
          <w:sz w:val="28"/>
        </w:rPr>
        <w:fldChar w:fldCharType="begin"/>
      </w:r>
      <w:r w:rsidRPr="00901557">
        <w:rPr>
          <w:noProof w:val="0"/>
          <w:sz w:val="28"/>
        </w:rPr>
        <w:instrText xml:space="preserve"> TOC \o \h \z </w:instrText>
      </w:r>
      <w:r w:rsidRPr="00901557">
        <w:rPr>
          <w:noProof w:val="0"/>
          <w:sz w:val="28"/>
        </w:rPr>
        <w:fldChar w:fldCharType="separate"/>
      </w:r>
      <w:hyperlink w:anchor="_Toc531970122" w:history="1">
        <w:r w:rsidR="009E7FAA" w:rsidRPr="000234F5">
          <w:rPr>
            <w:rStyle w:val="Hyperlink"/>
          </w:rPr>
          <w:t>1</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Introduction</w:t>
        </w:r>
        <w:r w:rsidR="009E7FAA">
          <w:rPr>
            <w:webHidden/>
          </w:rPr>
          <w:tab/>
        </w:r>
        <w:r w:rsidR="009E7FAA">
          <w:rPr>
            <w:webHidden/>
          </w:rPr>
          <w:fldChar w:fldCharType="begin"/>
        </w:r>
        <w:r w:rsidR="009E7FAA">
          <w:rPr>
            <w:webHidden/>
          </w:rPr>
          <w:instrText xml:space="preserve"> PAGEREF _Toc531970122 \h </w:instrText>
        </w:r>
        <w:r w:rsidR="009E7FAA">
          <w:rPr>
            <w:webHidden/>
          </w:rPr>
        </w:r>
        <w:r w:rsidR="009E7FAA">
          <w:rPr>
            <w:webHidden/>
          </w:rPr>
          <w:fldChar w:fldCharType="separate"/>
        </w:r>
        <w:r w:rsidR="00E22BA8">
          <w:rPr>
            <w:webHidden/>
          </w:rPr>
          <w:t>4</w:t>
        </w:r>
        <w:r w:rsidR="009E7FAA">
          <w:rPr>
            <w:webHidden/>
          </w:rPr>
          <w:fldChar w:fldCharType="end"/>
        </w:r>
      </w:hyperlink>
    </w:p>
    <w:p w14:paraId="557EF8FA" w14:textId="185A6385" w:rsidR="009E7FAA" w:rsidRDefault="00484D04">
      <w:pPr>
        <w:pStyle w:val="TOC2"/>
        <w:rPr>
          <w:rFonts w:asciiTheme="minorHAnsi" w:eastAsiaTheme="minorEastAsia" w:hAnsiTheme="minorHAnsi" w:cstheme="minorBidi"/>
          <w:sz w:val="22"/>
          <w:szCs w:val="22"/>
          <w:lang w:val="en-GB" w:eastAsia="en-GB"/>
        </w:rPr>
      </w:pPr>
      <w:hyperlink w:anchor="_Toc531970123" w:history="1">
        <w:r w:rsidR="009E7FAA" w:rsidRPr="000234F5">
          <w:rPr>
            <w:rStyle w:val="Hyperlink"/>
          </w:rPr>
          <w:t>1.1</w:t>
        </w:r>
        <w:r w:rsidR="009E7FAA">
          <w:rPr>
            <w:rFonts w:asciiTheme="minorHAnsi" w:eastAsiaTheme="minorEastAsia" w:hAnsiTheme="minorHAnsi" w:cstheme="minorBidi"/>
            <w:sz w:val="22"/>
            <w:szCs w:val="22"/>
            <w:lang w:val="en-GB" w:eastAsia="en-GB"/>
          </w:rPr>
          <w:tab/>
        </w:r>
        <w:r w:rsidR="009E7FAA" w:rsidRPr="000234F5">
          <w:rPr>
            <w:rStyle w:val="Hyperlink"/>
          </w:rPr>
          <w:t>Application Specific Instruction Set Processors</w:t>
        </w:r>
        <w:r w:rsidR="009E7FAA">
          <w:rPr>
            <w:webHidden/>
          </w:rPr>
          <w:tab/>
        </w:r>
        <w:r w:rsidR="009E7FAA">
          <w:rPr>
            <w:webHidden/>
          </w:rPr>
          <w:fldChar w:fldCharType="begin"/>
        </w:r>
        <w:r w:rsidR="009E7FAA">
          <w:rPr>
            <w:webHidden/>
          </w:rPr>
          <w:instrText xml:space="preserve"> PAGEREF _Toc531970123 \h </w:instrText>
        </w:r>
        <w:r w:rsidR="009E7FAA">
          <w:rPr>
            <w:webHidden/>
          </w:rPr>
        </w:r>
        <w:r w:rsidR="009E7FAA">
          <w:rPr>
            <w:webHidden/>
          </w:rPr>
          <w:fldChar w:fldCharType="separate"/>
        </w:r>
        <w:r w:rsidR="00E22BA8">
          <w:rPr>
            <w:webHidden/>
          </w:rPr>
          <w:t>4</w:t>
        </w:r>
        <w:r w:rsidR="009E7FAA">
          <w:rPr>
            <w:webHidden/>
          </w:rPr>
          <w:fldChar w:fldCharType="end"/>
        </w:r>
      </w:hyperlink>
    </w:p>
    <w:p w14:paraId="032278B3" w14:textId="088F6C2B" w:rsidR="009E7FAA" w:rsidRDefault="00484D04">
      <w:pPr>
        <w:pStyle w:val="TOC2"/>
        <w:rPr>
          <w:rFonts w:asciiTheme="minorHAnsi" w:eastAsiaTheme="minorEastAsia" w:hAnsiTheme="minorHAnsi" w:cstheme="minorBidi"/>
          <w:sz w:val="22"/>
          <w:szCs w:val="22"/>
          <w:lang w:val="en-GB" w:eastAsia="en-GB"/>
        </w:rPr>
      </w:pPr>
      <w:hyperlink w:anchor="_Toc531970124" w:history="1">
        <w:r w:rsidR="009E7FAA" w:rsidRPr="000234F5">
          <w:rPr>
            <w:rStyle w:val="Hyperlink"/>
          </w:rPr>
          <w:t>1.2</w:t>
        </w:r>
        <w:r w:rsidR="009E7FAA">
          <w:rPr>
            <w:rFonts w:asciiTheme="minorHAnsi" w:eastAsiaTheme="minorEastAsia" w:hAnsiTheme="minorHAnsi" w:cstheme="minorBidi"/>
            <w:sz w:val="22"/>
            <w:szCs w:val="22"/>
            <w:lang w:val="en-GB" w:eastAsia="en-GB"/>
          </w:rPr>
          <w:tab/>
        </w:r>
        <w:r w:rsidR="009E7FAA" w:rsidRPr="000234F5">
          <w:rPr>
            <w:rStyle w:val="Hyperlink"/>
          </w:rPr>
          <w:t>ASIP Design Flow</w:t>
        </w:r>
        <w:r w:rsidR="009E7FAA">
          <w:rPr>
            <w:webHidden/>
          </w:rPr>
          <w:tab/>
        </w:r>
        <w:r w:rsidR="009E7FAA">
          <w:rPr>
            <w:webHidden/>
          </w:rPr>
          <w:fldChar w:fldCharType="begin"/>
        </w:r>
        <w:r w:rsidR="009E7FAA">
          <w:rPr>
            <w:webHidden/>
          </w:rPr>
          <w:instrText xml:space="preserve"> PAGEREF _Toc531970124 \h </w:instrText>
        </w:r>
        <w:r w:rsidR="009E7FAA">
          <w:rPr>
            <w:webHidden/>
          </w:rPr>
        </w:r>
        <w:r w:rsidR="009E7FAA">
          <w:rPr>
            <w:webHidden/>
          </w:rPr>
          <w:fldChar w:fldCharType="separate"/>
        </w:r>
        <w:r w:rsidR="00E22BA8">
          <w:rPr>
            <w:webHidden/>
          </w:rPr>
          <w:t>5</w:t>
        </w:r>
        <w:r w:rsidR="009E7FAA">
          <w:rPr>
            <w:webHidden/>
          </w:rPr>
          <w:fldChar w:fldCharType="end"/>
        </w:r>
      </w:hyperlink>
    </w:p>
    <w:p w14:paraId="5C7D1164" w14:textId="763FC03F" w:rsidR="009E7FAA" w:rsidRDefault="00484D04">
      <w:pPr>
        <w:pStyle w:val="TOC2"/>
        <w:rPr>
          <w:rFonts w:asciiTheme="minorHAnsi" w:eastAsiaTheme="minorEastAsia" w:hAnsiTheme="minorHAnsi" w:cstheme="minorBidi"/>
          <w:sz w:val="22"/>
          <w:szCs w:val="22"/>
          <w:lang w:val="en-GB" w:eastAsia="en-GB"/>
        </w:rPr>
      </w:pPr>
      <w:hyperlink w:anchor="_Toc531970125" w:history="1">
        <w:r w:rsidR="009E7FAA" w:rsidRPr="000234F5">
          <w:rPr>
            <w:rStyle w:val="Hyperlink"/>
          </w:rPr>
          <w:t>1.3</w:t>
        </w:r>
        <w:r w:rsidR="009E7FAA">
          <w:rPr>
            <w:rFonts w:asciiTheme="minorHAnsi" w:eastAsiaTheme="minorEastAsia" w:hAnsiTheme="minorHAnsi" w:cstheme="minorBidi"/>
            <w:sz w:val="22"/>
            <w:szCs w:val="22"/>
            <w:lang w:val="en-GB" w:eastAsia="en-GB"/>
          </w:rPr>
          <w:tab/>
        </w:r>
        <w:r w:rsidR="009E7FAA" w:rsidRPr="000234F5">
          <w:rPr>
            <w:rStyle w:val="Hyperlink"/>
          </w:rPr>
          <w:t>Custom Instruction Identification</w:t>
        </w:r>
        <w:r w:rsidR="009E7FAA">
          <w:rPr>
            <w:webHidden/>
          </w:rPr>
          <w:tab/>
        </w:r>
        <w:r w:rsidR="009E7FAA">
          <w:rPr>
            <w:webHidden/>
          </w:rPr>
          <w:fldChar w:fldCharType="begin"/>
        </w:r>
        <w:r w:rsidR="009E7FAA">
          <w:rPr>
            <w:webHidden/>
          </w:rPr>
          <w:instrText xml:space="preserve"> PAGEREF _Toc531970125 \h </w:instrText>
        </w:r>
        <w:r w:rsidR="009E7FAA">
          <w:rPr>
            <w:webHidden/>
          </w:rPr>
        </w:r>
        <w:r w:rsidR="009E7FAA">
          <w:rPr>
            <w:webHidden/>
          </w:rPr>
          <w:fldChar w:fldCharType="separate"/>
        </w:r>
        <w:r w:rsidR="00E22BA8">
          <w:rPr>
            <w:webHidden/>
          </w:rPr>
          <w:t>6</w:t>
        </w:r>
        <w:r w:rsidR="009E7FAA">
          <w:rPr>
            <w:webHidden/>
          </w:rPr>
          <w:fldChar w:fldCharType="end"/>
        </w:r>
      </w:hyperlink>
    </w:p>
    <w:p w14:paraId="4511032B" w14:textId="6C0DE7A1" w:rsidR="009E7FAA" w:rsidRDefault="00484D04">
      <w:pPr>
        <w:pStyle w:val="TOC2"/>
        <w:rPr>
          <w:rFonts w:asciiTheme="minorHAnsi" w:eastAsiaTheme="minorEastAsia" w:hAnsiTheme="minorHAnsi" w:cstheme="minorBidi"/>
          <w:sz w:val="22"/>
          <w:szCs w:val="22"/>
          <w:lang w:val="en-GB" w:eastAsia="en-GB"/>
        </w:rPr>
      </w:pPr>
      <w:hyperlink w:anchor="_Toc531970126" w:history="1">
        <w:r w:rsidR="009E7FAA" w:rsidRPr="000234F5">
          <w:rPr>
            <w:rStyle w:val="Hyperlink"/>
          </w:rPr>
          <w:t>1.4</w:t>
        </w:r>
        <w:r w:rsidR="009E7FAA">
          <w:rPr>
            <w:rFonts w:asciiTheme="minorHAnsi" w:eastAsiaTheme="minorEastAsia" w:hAnsiTheme="minorHAnsi" w:cstheme="minorBidi"/>
            <w:sz w:val="22"/>
            <w:szCs w:val="22"/>
            <w:lang w:val="en-GB" w:eastAsia="en-GB"/>
          </w:rPr>
          <w:tab/>
        </w:r>
        <w:r w:rsidR="009E7FAA" w:rsidRPr="000234F5">
          <w:rPr>
            <w:rStyle w:val="Hyperlink"/>
          </w:rPr>
          <w:t>Goal of the Laboratory</w:t>
        </w:r>
        <w:r w:rsidR="009E7FAA">
          <w:rPr>
            <w:webHidden/>
          </w:rPr>
          <w:tab/>
        </w:r>
        <w:r w:rsidR="009E7FAA">
          <w:rPr>
            <w:webHidden/>
          </w:rPr>
          <w:fldChar w:fldCharType="begin"/>
        </w:r>
        <w:r w:rsidR="009E7FAA">
          <w:rPr>
            <w:webHidden/>
          </w:rPr>
          <w:instrText xml:space="preserve"> PAGEREF _Toc531970126 \h </w:instrText>
        </w:r>
        <w:r w:rsidR="009E7FAA">
          <w:rPr>
            <w:webHidden/>
          </w:rPr>
        </w:r>
        <w:r w:rsidR="009E7FAA">
          <w:rPr>
            <w:webHidden/>
          </w:rPr>
          <w:fldChar w:fldCharType="separate"/>
        </w:r>
        <w:r w:rsidR="00E22BA8">
          <w:rPr>
            <w:webHidden/>
          </w:rPr>
          <w:t>8</w:t>
        </w:r>
        <w:r w:rsidR="009E7FAA">
          <w:rPr>
            <w:webHidden/>
          </w:rPr>
          <w:fldChar w:fldCharType="end"/>
        </w:r>
      </w:hyperlink>
    </w:p>
    <w:p w14:paraId="38B3714C" w14:textId="6C4F88D6" w:rsidR="009E7FAA" w:rsidRDefault="00484D04">
      <w:pPr>
        <w:pStyle w:val="TOC1"/>
        <w:rPr>
          <w:rFonts w:asciiTheme="minorHAnsi" w:eastAsiaTheme="minorEastAsia" w:hAnsiTheme="minorHAnsi" w:cstheme="minorBidi"/>
          <w:b w:val="0"/>
          <w:bCs w:val="0"/>
          <w:sz w:val="22"/>
          <w:szCs w:val="22"/>
          <w:lang w:val="en-GB" w:eastAsia="en-GB"/>
        </w:rPr>
      </w:pPr>
      <w:hyperlink w:anchor="_Toc531970127" w:history="1">
        <w:r w:rsidR="009E7FAA" w:rsidRPr="000234F5">
          <w:rPr>
            <w:rStyle w:val="Hyperlink"/>
          </w:rPr>
          <w:t>2</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Working Environment</w:t>
        </w:r>
        <w:r w:rsidR="009E7FAA">
          <w:rPr>
            <w:webHidden/>
          </w:rPr>
          <w:tab/>
        </w:r>
        <w:r w:rsidR="009E7FAA">
          <w:rPr>
            <w:webHidden/>
          </w:rPr>
          <w:fldChar w:fldCharType="begin"/>
        </w:r>
        <w:r w:rsidR="009E7FAA">
          <w:rPr>
            <w:webHidden/>
          </w:rPr>
          <w:instrText xml:space="preserve"> PAGEREF _Toc531970127 \h </w:instrText>
        </w:r>
        <w:r w:rsidR="009E7FAA">
          <w:rPr>
            <w:webHidden/>
          </w:rPr>
        </w:r>
        <w:r w:rsidR="009E7FAA">
          <w:rPr>
            <w:webHidden/>
          </w:rPr>
          <w:fldChar w:fldCharType="separate"/>
        </w:r>
        <w:r w:rsidR="00E22BA8">
          <w:rPr>
            <w:webHidden/>
          </w:rPr>
          <w:t>9</w:t>
        </w:r>
        <w:r w:rsidR="009E7FAA">
          <w:rPr>
            <w:webHidden/>
          </w:rPr>
          <w:fldChar w:fldCharType="end"/>
        </w:r>
      </w:hyperlink>
    </w:p>
    <w:p w14:paraId="570E40EE" w14:textId="65578601" w:rsidR="009E7FAA" w:rsidRDefault="00484D04">
      <w:pPr>
        <w:pStyle w:val="TOC2"/>
        <w:rPr>
          <w:rFonts w:asciiTheme="minorHAnsi" w:eastAsiaTheme="minorEastAsia" w:hAnsiTheme="minorHAnsi" w:cstheme="minorBidi"/>
          <w:sz w:val="22"/>
          <w:szCs w:val="22"/>
          <w:lang w:val="en-GB" w:eastAsia="en-GB"/>
        </w:rPr>
      </w:pPr>
      <w:hyperlink w:anchor="_Toc531970128" w:history="1">
        <w:r w:rsidR="009E7FAA" w:rsidRPr="000234F5">
          <w:rPr>
            <w:rStyle w:val="Hyperlink"/>
          </w:rPr>
          <w:t>2.1</w:t>
        </w:r>
        <w:r w:rsidR="009E7FAA">
          <w:rPr>
            <w:rFonts w:asciiTheme="minorHAnsi" w:eastAsiaTheme="minorEastAsia" w:hAnsiTheme="minorHAnsi" w:cstheme="minorBidi"/>
            <w:sz w:val="22"/>
            <w:szCs w:val="22"/>
            <w:lang w:val="en-GB" w:eastAsia="en-GB"/>
          </w:rPr>
          <w:tab/>
        </w:r>
        <w:r w:rsidR="009E7FAA" w:rsidRPr="000234F5">
          <w:rPr>
            <w:rStyle w:val="Hyperlink"/>
          </w:rPr>
          <w:t>Network Structure</w:t>
        </w:r>
        <w:r w:rsidR="009E7FAA">
          <w:rPr>
            <w:webHidden/>
          </w:rPr>
          <w:tab/>
        </w:r>
        <w:r w:rsidR="009E7FAA">
          <w:rPr>
            <w:webHidden/>
          </w:rPr>
          <w:fldChar w:fldCharType="begin"/>
        </w:r>
        <w:r w:rsidR="009E7FAA">
          <w:rPr>
            <w:webHidden/>
          </w:rPr>
          <w:instrText xml:space="preserve"> PAGEREF _Toc531970128 \h </w:instrText>
        </w:r>
        <w:r w:rsidR="009E7FAA">
          <w:rPr>
            <w:webHidden/>
          </w:rPr>
        </w:r>
        <w:r w:rsidR="009E7FAA">
          <w:rPr>
            <w:webHidden/>
          </w:rPr>
          <w:fldChar w:fldCharType="separate"/>
        </w:r>
        <w:r w:rsidR="00E22BA8">
          <w:rPr>
            <w:webHidden/>
          </w:rPr>
          <w:t>9</w:t>
        </w:r>
        <w:r w:rsidR="009E7FAA">
          <w:rPr>
            <w:webHidden/>
          </w:rPr>
          <w:fldChar w:fldCharType="end"/>
        </w:r>
      </w:hyperlink>
    </w:p>
    <w:p w14:paraId="58DDDFDF" w14:textId="08315E85" w:rsidR="009E7FAA" w:rsidRDefault="00484D04">
      <w:pPr>
        <w:pStyle w:val="TOC2"/>
        <w:rPr>
          <w:rFonts w:asciiTheme="minorHAnsi" w:eastAsiaTheme="minorEastAsia" w:hAnsiTheme="minorHAnsi" w:cstheme="minorBidi"/>
          <w:sz w:val="22"/>
          <w:szCs w:val="22"/>
          <w:lang w:val="en-GB" w:eastAsia="en-GB"/>
        </w:rPr>
      </w:pPr>
      <w:hyperlink w:anchor="_Toc531970129" w:history="1">
        <w:r w:rsidR="009E7FAA" w:rsidRPr="000234F5">
          <w:rPr>
            <w:rStyle w:val="Hyperlink"/>
          </w:rPr>
          <w:t>2.2</w:t>
        </w:r>
        <w:r w:rsidR="009E7FAA">
          <w:rPr>
            <w:rFonts w:asciiTheme="minorHAnsi" w:eastAsiaTheme="minorEastAsia" w:hAnsiTheme="minorHAnsi" w:cstheme="minorBidi"/>
            <w:sz w:val="22"/>
            <w:szCs w:val="22"/>
            <w:lang w:val="en-GB" w:eastAsia="en-GB"/>
          </w:rPr>
          <w:tab/>
        </w:r>
        <w:r w:rsidR="009E7FAA" w:rsidRPr="000234F5">
          <w:rPr>
            <w:rStyle w:val="Hyperlink"/>
          </w:rPr>
          <w:t>Basic UNIX Commands/Programs</w:t>
        </w:r>
        <w:r w:rsidR="009E7FAA">
          <w:rPr>
            <w:webHidden/>
          </w:rPr>
          <w:tab/>
        </w:r>
        <w:r w:rsidR="009E7FAA">
          <w:rPr>
            <w:webHidden/>
          </w:rPr>
          <w:fldChar w:fldCharType="begin"/>
        </w:r>
        <w:r w:rsidR="009E7FAA">
          <w:rPr>
            <w:webHidden/>
          </w:rPr>
          <w:instrText xml:space="preserve"> PAGEREF _Toc531970129 \h </w:instrText>
        </w:r>
        <w:r w:rsidR="009E7FAA">
          <w:rPr>
            <w:webHidden/>
          </w:rPr>
        </w:r>
        <w:r w:rsidR="009E7FAA">
          <w:rPr>
            <w:webHidden/>
          </w:rPr>
          <w:fldChar w:fldCharType="separate"/>
        </w:r>
        <w:r w:rsidR="00E22BA8">
          <w:rPr>
            <w:webHidden/>
          </w:rPr>
          <w:t>10</w:t>
        </w:r>
        <w:r w:rsidR="009E7FAA">
          <w:rPr>
            <w:webHidden/>
          </w:rPr>
          <w:fldChar w:fldCharType="end"/>
        </w:r>
      </w:hyperlink>
    </w:p>
    <w:p w14:paraId="52E2600D" w14:textId="5305D20B" w:rsidR="009E7FAA" w:rsidRDefault="00484D04">
      <w:pPr>
        <w:pStyle w:val="TOC3"/>
        <w:rPr>
          <w:rFonts w:asciiTheme="minorHAnsi" w:eastAsiaTheme="minorEastAsia" w:hAnsiTheme="minorHAnsi" w:cstheme="minorBidi"/>
          <w:szCs w:val="22"/>
          <w:lang w:val="en-GB" w:eastAsia="en-GB"/>
        </w:rPr>
      </w:pPr>
      <w:hyperlink w:anchor="_Toc531970130" w:history="1">
        <w:r w:rsidR="009E7FAA" w:rsidRPr="000234F5">
          <w:rPr>
            <w:rStyle w:val="Hyperlink"/>
            <w:rFonts w:ascii="Courier New" w:hAnsi="Courier New" w:cs="Courier New"/>
          </w:rPr>
          <w:t>2.2.1</w:t>
        </w:r>
        <w:r w:rsidR="009E7FAA">
          <w:rPr>
            <w:rFonts w:asciiTheme="minorHAnsi" w:eastAsiaTheme="minorEastAsia" w:hAnsiTheme="minorHAnsi" w:cstheme="minorBidi"/>
            <w:szCs w:val="22"/>
            <w:lang w:val="en-GB" w:eastAsia="en-GB"/>
          </w:rPr>
          <w:tab/>
        </w:r>
        <w:r w:rsidR="009E7FAA" w:rsidRPr="000234F5">
          <w:rPr>
            <w:rStyle w:val="Hyperlink"/>
          </w:rPr>
          <w:t>Remote Operation</w:t>
        </w:r>
        <w:r w:rsidR="009E7FAA">
          <w:rPr>
            <w:webHidden/>
          </w:rPr>
          <w:tab/>
        </w:r>
        <w:r w:rsidR="009E7FAA">
          <w:rPr>
            <w:webHidden/>
          </w:rPr>
          <w:fldChar w:fldCharType="begin"/>
        </w:r>
        <w:r w:rsidR="009E7FAA">
          <w:rPr>
            <w:webHidden/>
          </w:rPr>
          <w:instrText xml:space="preserve"> PAGEREF _Toc531970130 \h </w:instrText>
        </w:r>
        <w:r w:rsidR="009E7FAA">
          <w:rPr>
            <w:webHidden/>
          </w:rPr>
        </w:r>
        <w:r w:rsidR="009E7FAA">
          <w:rPr>
            <w:webHidden/>
          </w:rPr>
          <w:fldChar w:fldCharType="separate"/>
        </w:r>
        <w:r w:rsidR="00E22BA8">
          <w:rPr>
            <w:webHidden/>
          </w:rPr>
          <w:t>13</w:t>
        </w:r>
        <w:r w:rsidR="009E7FAA">
          <w:rPr>
            <w:webHidden/>
          </w:rPr>
          <w:fldChar w:fldCharType="end"/>
        </w:r>
      </w:hyperlink>
    </w:p>
    <w:p w14:paraId="518BBE18" w14:textId="4239EDA5" w:rsidR="009E7FAA" w:rsidRDefault="00484D04">
      <w:pPr>
        <w:pStyle w:val="TOC3"/>
        <w:rPr>
          <w:rFonts w:asciiTheme="minorHAnsi" w:eastAsiaTheme="minorEastAsia" w:hAnsiTheme="minorHAnsi" w:cstheme="minorBidi"/>
          <w:szCs w:val="22"/>
          <w:lang w:val="en-GB" w:eastAsia="en-GB"/>
        </w:rPr>
      </w:pPr>
      <w:hyperlink w:anchor="_Toc531970131" w:history="1">
        <w:r w:rsidR="009E7FAA" w:rsidRPr="000234F5">
          <w:rPr>
            <w:rStyle w:val="Hyperlink"/>
          </w:rPr>
          <w:t>2.2.2</w:t>
        </w:r>
        <w:r w:rsidR="009E7FAA">
          <w:rPr>
            <w:rFonts w:asciiTheme="minorHAnsi" w:eastAsiaTheme="minorEastAsia" w:hAnsiTheme="minorHAnsi" w:cstheme="minorBidi"/>
            <w:szCs w:val="22"/>
            <w:lang w:val="en-GB" w:eastAsia="en-GB"/>
          </w:rPr>
          <w:tab/>
        </w:r>
        <w:r w:rsidR="009E7FAA" w:rsidRPr="000234F5">
          <w:rPr>
            <w:rStyle w:val="Hyperlink"/>
          </w:rPr>
          <w:t>X2Go Client</w:t>
        </w:r>
        <w:r w:rsidR="009E7FAA">
          <w:rPr>
            <w:webHidden/>
          </w:rPr>
          <w:tab/>
        </w:r>
        <w:r w:rsidR="009E7FAA">
          <w:rPr>
            <w:webHidden/>
          </w:rPr>
          <w:fldChar w:fldCharType="begin"/>
        </w:r>
        <w:r w:rsidR="009E7FAA">
          <w:rPr>
            <w:webHidden/>
          </w:rPr>
          <w:instrText xml:space="preserve"> PAGEREF _Toc531970131 \h </w:instrText>
        </w:r>
        <w:r w:rsidR="009E7FAA">
          <w:rPr>
            <w:webHidden/>
          </w:rPr>
        </w:r>
        <w:r w:rsidR="009E7FAA">
          <w:rPr>
            <w:webHidden/>
          </w:rPr>
          <w:fldChar w:fldCharType="separate"/>
        </w:r>
        <w:r w:rsidR="00E22BA8">
          <w:rPr>
            <w:webHidden/>
          </w:rPr>
          <w:t>14</w:t>
        </w:r>
        <w:r w:rsidR="009E7FAA">
          <w:rPr>
            <w:webHidden/>
          </w:rPr>
          <w:fldChar w:fldCharType="end"/>
        </w:r>
      </w:hyperlink>
    </w:p>
    <w:p w14:paraId="790883B8" w14:textId="20AA36C1" w:rsidR="009E7FAA" w:rsidRDefault="00484D04">
      <w:pPr>
        <w:pStyle w:val="TOC2"/>
        <w:rPr>
          <w:rFonts w:asciiTheme="minorHAnsi" w:eastAsiaTheme="minorEastAsia" w:hAnsiTheme="minorHAnsi" w:cstheme="minorBidi"/>
          <w:sz w:val="22"/>
          <w:szCs w:val="22"/>
          <w:lang w:val="en-GB" w:eastAsia="en-GB"/>
        </w:rPr>
      </w:pPr>
      <w:hyperlink w:anchor="_Toc531970132" w:history="1">
        <w:r w:rsidR="009E7FAA" w:rsidRPr="000234F5">
          <w:rPr>
            <w:rStyle w:val="Hyperlink"/>
          </w:rPr>
          <w:t>2.3</w:t>
        </w:r>
        <w:r w:rsidR="009E7FAA">
          <w:rPr>
            <w:rFonts w:asciiTheme="minorHAnsi" w:eastAsiaTheme="minorEastAsia" w:hAnsiTheme="minorHAnsi" w:cstheme="minorBidi"/>
            <w:sz w:val="22"/>
            <w:szCs w:val="22"/>
            <w:lang w:val="en-GB" w:eastAsia="en-GB"/>
          </w:rPr>
          <w:tab/>
        </w:r>
        <w:r w:rsidR="009E7FAA" w:rsidRPr="000234F5">
          <w:rPr>
            <w:rStyle w:val="Hyperlink"/>
          </w:rPr>
          <w:t>Directory Structure</w:t>
        </w:r>
        <w:r w:rsidR="009E7FAA">
          <w:rPr>
            <w:webHidden/>
          </w:rPr>
          <w:tab/>
        </w:r>
        <w:r w:rsidR="009E7FAA">
          <w:rPr>
            <w:webHidden/>
          </w:rPr>
          <w:fldChar w:fldCharType="begin"/>
        </w:r>
        <w:r w:rsidR="009E7FAA">
          <w:rPr>
            <w:webHidden/>
          </w:rPr>
          <w:instrText xml:space="preserve"> PAGEREF _Toc531970132 \h </w:instrText>
        </w:r>
        <w:r w:rsidR="009E7FAA">
          <w:rPr>
            <w:webHidden/>
          </w:rPr>
        </w:r>
        <w:r w:rsidR="009E7FAA">
          <w:rPr>
            <w:webHidden/>
          </w:rPr>
          <w:fldChar w:fldCharType="separate"/>
        </w:r>
        <w:r w:rsidR="00E22BA8">
          <w:rPr>
            <w:webHidden/>
          </w:rPr>
          <w:t>15</w:t>
        </w:r>
        <w:r w:rsidR="009E7FAA">
          <w:rPr>
            <w:webHidden/>
          </w:rPr>
          <w:fldChar w:fldCharType="end"/>
        </w:r>
      </w:hyperlink>
    </w:p>
    <w:p w14:paraId="56B2245A" w14:textId="43FF11C1" w:rsidR="009E7FAA" w:rsidRDefault="00484D04">
      <w:pPr>
        <w:pStyle w:val="TOC1"/>
        <w:rPr>
          <w:rFonts w:asciiTheme="minorHAnsi" w:eastAsiaTheme="minorEastAsia" w:hAnsiTheme="minorHAnsi" w:cstheme="minorBidi"/>
          <w:b w:val="0"/>
          <w:bCs w:val="0"/>
          <w:sz w:val="22"/>
          <w:szCs w:val="22"/>
          <w:lang w:val="en-GB" w:eastAsia="en-GB"/>
        </w:rPr>
      </w:pPr>
      <w:hyperlink w:anchor="_Toc531970133" w:history="1">
        <w:r w:rsidR="009E7FAA" w:rsidRPr="000234F5">
          <w:rPr>
            <w:rStyle w:val="Hyperlink"/>
          </w:rPr>
          <w:t>3</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Dlxsim</w:t>
        </w:r>
        <w:r w:rsidR="009E7FAA">
          <w:rPr>
            <w:webHidden/>
          </w:rPr>
          <w:tab/>
        </w:r>
        <w:r w:rsidR="009E7FAA">
          <w:rPr>
            <w:webHidden/>
          </w:rPr>
          <w:fldChar w:fldCharType="begin"/>
        </w:r>
        <w:r w:rsidR="009E7FAA">
          <w:rPr>
            <w:webHidden/>
          </w:rPr>
          <w:instrText xml:space="preserve"> PAGEREF _Toc531970133 \h </w:instrText>
        </w:r>
        <w:r w:rsidR="009E7FAA">
          <w:rPr>
            <w:webHidden/>
          </w:rPr>
        </w:r>
        <w:r w:rsidR="009E7FAA">
          <w:rPr>
            <w:webHidden/>
          </w:rPr>
          <w:fldChar w:fldCharType="separate"/>
        </w:r>
        <w:r w:rsidR="00E22BA8">
          <w:rPr>
            <w:webHidden/>
          </w:rPr>
          <w:t>22</w:t>
        </w:r>
        <w:r w:rsidR="009E7FAA">
          <w:rPr>
            <w:webHidden/>
          </w:rPr>
          <w:fldChar w:fldCharType="end"/>
        </w:r>
      </w:hyperlink>
    </w:p>
    <w:p w14:paraId="0B2969F0" w14:textId="1019990C" w:rsidR="009E7FAA" w:rsidRDefault="00484D04">
      <w:pPr>
        <w:pStyle w:val="TOC2"/>
        <w:rPr>
          <w:rFonts w:asciiTheme="minorHAnsi" w:eastAsiaTheme="minorEastAsia" w:hAnsiTheme="minorHAnsi" w:cstheme="minorBidi"/>
          <w:sz w:val="22"/>
          <w:szCs w:val="22"/>
          <w:lang w:val="en-GB" w:eastAsia="en-GB"/>
        </w:rPr>
      </w:pPr>
      <w:hyperlink w:anchor="_Toc531970134" w:history="1">
        <w:r w:rsidR="009E7FAA" w:rsidRPr="000234F5">
          <w:rPr>
            <w:rStyle w:val="Hyperlink"/>
          </w:rPr>
          <w:t>3.1</w:t>
        </w:r>
        <w:r w:rsidR="009E7FAA">
          <w:rPr>
            <w:rFonts w:asciiTheme="minorHAnsi" w:eastAsiaTheme="minorEastAsia" w:hAnsiTheme="minorHAnsi" w:cstheme="minorBidi"/>
            <w:sz w:val="22"/>
            <w:szCs w:val="22"/>
            <w:lang w:val="en-GB" w:eastAsia="en-GB"/>
          </w:rPr>
          <w:tab/>
        </w:r>
        <w:r w:rsidR="009E7FAA" w:rsidRPr="000234F5">
          <w:rPr>
            <w:rStyle w:val="Hyperlink"/>
          </w:rPr>
          <w:t>Brownie STD 32 Architecture</w:t>
        </w:r>
        <w:r w:rsidR="009E7FAA">
          <w:rPr>
            <w:webHidden/>
          </w:rPr>
          <w:tab/>
        </w:r>
        <w:r w:rsidR="009E7FAA">
          <w:rPr>
            <w:webHidden/>
          </w:rPr>
          <w:fldChar w:fldCharType="begin"/>
        </w:r>
        <w:r w:rsidR="009E7FAA">
          <w:rPr>
            <w:webHidden/>
          </w:rPr>
          <w:instrText xml:space="preserve"> PAGEREF _Toc531970134 \h </w:instrText>
        </w:r>
        <w:r w:rsidR="009E7FAA">
          <w:rPr>
            <w:webHidden/>
          </w:rPr>
        </w:r>
        <w:r w:rsidR="009E7FAA">
          <w:rPr>
            <w:webHidden/>
          </w:rPr>
          <w:fldChar w:fldCharType="separate"/>
        </w:r>
        <w:r w:rsidR="00E22BA8">
          <w:rPr>
            <w:webHidden/>
          </w:rPr>
          <w:t>22</w:t>
        </w:r>
        <w:r w:rsidR="009E7FAA">
          <w:rPr>
            <w:webHidden/>
          </w:rPr>
          <w:fldChar w:fldCharType="end"/>
        </w:r>
      </w:hyperlink>
    </w:p>
    <w:p w14:paraId="4ED1DC7A" w14:textId="473F4894" w:rsidR="009E7FAA" w:rsidRDefault="00484D04">
      <w:pPr>
        <w:pStyle w:val="TOC2"/>
        <w:rPr>
          <w:rFonts w:asciiTheme="minorHAnsi" w:eastAsiaTheme="minorEastAsia" w:hAnsiTheme="minorHAnsi" w:cstheme="minorBidi"/>
          <w:sz w:val="22"/>
          <w:szCs w:val="22"/>
          <w:lang w:val="en-GB" w:eastAsia="en-GB"/>
        </w:rPr>
      </w:pPr>
      <w:hyperlink w:anchor="_Toc531970135" w:history="1">
        <w:r w:rsidR="009E7FAA" w:rsidRPr="000234F5">
          <w:rPr>
            <w:rStyle w:val="Hyperlink"/>
          </w:rPr>
          <w:t>3.2</w:t>
        </w:r>
        <w:r w:rsidR="009E7FAA">
          <w:rPr>
            <w:rFonts w:asciiTheme="minorHAnsi" w:eastAsiaTheme="minorEastAsia" w:hAnsiTheme="minorHAnsi" w:cstheme="minorBidi"/>
            <w:sz w:val="22"/>
            <w:szCs w:val="22"/>
            <w:lang w:val="en-GB" w:eastAsia="en-GB"/>
          </w:rPr>
          <w:tab/>
        </w:r>
        <w:r w:rsidR="009E7FAA" w:rsidRPr="000234F5">
          <w:rPr>
            <w:rStyle w:val="Hyperlink"/>
          </w:rPr>
          <w:t>Extending dlxsim</w:t>
        </w:r>
        <w:r w:rsidR="009E7FAA">
          <w:rPr>
            <w:webHidden/>
          </w:rPr>
          <w:tab/>
        </w:r>
        <w:r w:rsidR="009E7FAA">
          <w:rPr>
            <w:webHidden/>
          </w:rPr>
          <w:fldChar w:fldCharType="begin"/>
        </w:r>
        <w:r w:rsidR="009E7FAA">
          <w:rPr>
            <w:webHidden/>
          </w:rPr>
          <w:instrText xml:space="preserve"> PAGEREF _Toc531970135 \h </w:instrText>
        </w:r>
        <w:r w:rsidR="009E7FAA">
          <w:rPr>
            <w:webHidden/>
          </w:rPr>
        </w:r>
        <w:r w:rsidR="009E7FAA">
          <w:rPr>
            <w:webHidden/>
          </w:rPr>
          <w:fldChar w:fldCharType="separate"/>
        </w:r>
        <w:r w:rsidR="00E22BA8">
          <w:rPr>
            <w:webHidden/>
          </w:rPr>
          <w:t>27</w:t>
        </w:r>
        <w:r w:rsidR="009E7FAA">
          <w:rPr>
            <w:webHidden/>
          </w:rPr>
          <w:fldChar w:fldCharType="end"/>
        </w:r>
      </w:hyperlink>
    </w:p>
    <w:p w14:paraId="64040850" w14:textId="0A7D01F5" w:rsidR="009E7FAA" w:rsidRDefault="00484D04">
      <w:pPr>
        <w:pStyle w:val="TOC3"/>
        <w:rPr>
          <w:rFonts w:asciiTheme="minorHAnsi" w:eastAsiaTheme="minorEastAsia" w:hAnsiTheme="minorHAnsi" w:cstheme="minorBidi"/>
          <w:szCs w:val="22"/>
          <w:lang w:val="en-GB" w:eastAsia="en-GB"/>
        </w:rPr>
      </w:pPr>
      <w:hyperlink w:anchor="_Toc531970136" w:history="1">
        <w:r w:rsidR="009E7FAA" w:rsidRPr="000234F5">
          <w:rPr>
            <w:rStyle w:val="Hyperlink"/>
          </w:rPr>
          <w:t>3.2.1</w:t>
        </w:r>
        <w:r w:rsidR="009E7FAA">
          <w:rPr>
            <w:rFonts w:asciiTheme="minorHAnsi" w:eastAsiaTheme="minorEastAsia" w:hAnsiTheme="minorHAnsi" w:cstheme="minorBidi"/>
            <w:szCs w:val="22"/>
            <w:lang w:val="en-GB" w:eastAsia="en-GB"/>
          </w:rPr>
          <w:tab/>
        </w:r>
        <w:r w:rsidR="009E7FAA" w:rsidRPr="000234F5">
          <w:rPr>
            <w:rStyle w:val="Hyperlink"/>
          </w:rPr>
          <w:t>Startup Parameters for dlxsim</w:t>
        </w:r>
        <w:r w:rsidR="009E7FAA">
          <w:rPr>
            <w:webHidden/>
          </w:rPr>
          <w:tab/>
        </w:r>
        <w:r w:rsidR="009E7FAA">
          <w:rPr>
            <w:webHidden/>
          </w:rPr>
          <w:fldChar w:fldCharType="begin"/>
        </w:r>
        <w:r w:rsidR="009E7FAA">
          <w:rPr>
            <w:webHidden/>
          </w:rPr>
          <w:instrText xml:space="preserve"> PAGEREF _Toc531970136 \h </w:instrText>
        </w:r>
        <w:r w:rsidR="009E7FAA">
          <w:rPr>
            <w:webHidden/>
          </w:rPr>
        </w:r>
        <w:r w:rsidR="009E7FAA">
          <w:rPr>
            <w:webHidden/>
          </w:rPr>
          <w:fldChar w:fldCharType="separate"/>
        </w:r>
        <w:r w:rsidR="00E22BA8">
          <w:rPr>
            <w:webHidden/>
          </w:rPr>
          <w:t>27</w:t>
        </w:r>
        <w:r w:rsidR="009E7FAA">
          <w:rPr>
            <w:webHidden/>
          </w:rPr>
          <w:fldChar w:fldCharType="end"/>
        </w:r>
      </w:hyperlink>
    </w:p>
    <w:p w14:paraId="09BFD6A8" w14:textId="19550CF7" w:rsidR="009E7FAA" w:rsidRDefault="00484D04">
      <w:pPr>
        <w:pStyle w:val="TOC3"/>
        <w:rPr>
          <w:rFonts w:asciiTheme="minorHAnsi" w:eastAsiaTheme="minorEastAsia" w:hAnsiTheme="minorHAnsi" w:cstheme="minorBidi"/>
          <w:szCs w:val="22"/>
          <w:lang w:val="en-GB" w:eastAsia="en-GB"/>
        </w:rPr>
      </w:pPr>
      <w:hyperlink w:anchor="_Toc531970137" w:history="1">
        <w:r w:rsidR="009E7FAA" w:rsidRPr="000234F5">
          <w:rPr>
            <w:rStyle w:val="Hyperlink"/>
          </w:rPr>
          <w:t>3.2.2</w:t>
        </w:r>
        <w:r w:rsidR="009E7FAA">
          <w:rPr>
            <w:rFonts w:asciiTheme="minorHAnsi" w:eastAsiaTheme="minorEastAsia" w:hAnsiTheme="minorHAnsi" w:cstheme="minorBidi"/>
            <w:szCs w:val="22"/>
            <w:lang w:val="en-GB" w:eastAsia="en-GB"/>
          </w:rPr>
          <w:tab/>
        </w:r>
        <w:r w:rsidR="009E7FAA" w:rsidRPr="000234F5">
          <w:rPr>
            <w:rStyle w:val="Hyperlink"/>
          </w:rPr>
          <w:t>How to Add a New Instruction</w:t>
        </w:r>
        <w:r w:rsidR="009E7FAA">
          <w:rPr>
            <w:webHidden/>
          </w:rPr>
          <w:tab/>
        </w:r>
        <w:r w:rsidR="009E7FAA">
          <w:rPr>
            <w:webHidden/>
          </w:rPr>
          <w:fldChar w:fldCharType="begin"/>
        </w:r>
        <w:r w:rsidR="009E7FAA">
          <w:rPr>
            <w:webHidden/>
          </w:rPr>
          <w:instrText xml:space="preserve"> PAGEREF _Toc531970137 \h </w:instrText>
        </w:r>
        <w:r w:rsidR="009E7FAA">
          <w:rPr>
            <w:webHidden/>
          </w:rPr>
        </w:r>
        <w:r w:rsidR="009E7FAA">
          <w:rPr>
            <w:webHidden/>
          </w:rPr>
          <w:fldChar w:fldCharType="separate"/>
        </w:r>
        <w:r w:rsidR="00E22BA8">
          <w:rPr>
            <w:webHidden/>
          </w:rPr>
          <w:t>28</w:t>
        </w:r>
        <w:r w:rsidR="009E7FAA">
          <w:rPr>
            <w:webHidden/>
          </w:rPr>
          <w:fldChar w:fldCharType="end"/>
        </w:r>
      </w:hyperlink>
    </w:p>
    <w:p w14:paraId="1F9AAC99" w14:textId="033AB887" w:rsidR="009E7FAA" w:rsidRDefault="00484D04">
      <w:pPr>
        <w:pStyle w:val="TOC3"/>
        <w:rPr>
          <w:rFonts w:asciiTheme="minorHAnsi" w:eastAsiaTheme="minorEastAsia" w:hAnsiTheme="minorHAnsi" w:cstheme="minorBidi"/>
          <w:szCs w:val="22"/>
          <w:lang w:val="en-GB" w:eastAsia="en-GB"/>
        </w:rPr>
      </w:pPr>
      <w:hyperlink w:anchor="_Toc531970138" w:history="1">
        <w:r w:rsidR="009E7FAA" w:rsidRPr="000234F5">
          <w:rPr>
            <w:rStyle w:val="Hyperlink"/>
          </w:rPr>
          <w:t>3.2.3</w:t>
        </w:r>
        <w:r w:rsidR="009E7FAA">
          <w:rPr>
            <w:rFonts w:asciiTheme="minorHAnsi" w:eastAsiaTheme="minorEastAsia" w:hAnsiTheme="minorHAnsi" w:cstheme="minorBidi"/>
            <w:szCs w:val="22"/>
            <w:lang w:val="en-GB" w:eastAsia="en-GB"/>
          </w:rPr>
          <w:tab/>
        </w:r>
        <w:r w:rsidR="009E7FAA" w:rsidRPr="000234F5">
          <w:rPr>
            <w:rStyle w:val="Hyperlink"/>
          </w:rPr>
          <w:t>How to Add a New Instruction-Format</w:t>
        </w:r>
        <w:r w:rsidR="009E7FAA">
          <w:rPr>
            <w:webHidden/>
          </w:rPr>
          <w:tab/>
        </w:r>
        <w:r w:rsidR="009E7FAA">
          <w:rPr>
            <w:webHidden/>
          </w:rPr>
          <w:fldChar w:fldCharType="begin"/>
        </w:r>
        <w:r w:rsidR="009E7FAA">
          <w:rPr>
            <w:webHidden/>
          </w:rPr>
          <w:instrText xml:space="preserve"> PAGEREF _Toc531970138 \h </w:instrText>
        </w:r>
        <w:r w:rsidR="009E7FAA">
          <w:rPr>
            <w:webHidden/>
          </w:rPr>
        </w:r>
        <w:r w:rsidR="009E7FAA">
          <w:rPr>
            <w:webHidden/>
          </w:rPr>
          <w:fldChar w:fldCharType="separate"/>
        </w:r>
        <w:r w:rsidR="00E22BA8">
          <w:rPr>
            <w:webHidden/>
          </w:rPr>
          <w:t>29</w:t>
        </w:r>
        <w:r w:rsidR="009E7FAA">
          <w:rPr>
            <w:webHidden/>
          </w:rPr>
          <w:fldChar w:fldCharType="end"/>
        </w:r>
      </w:hyperlink>
    </w:p>
    <w:p w14:paraId="0BDC1A97" w14:textId="0418B119" w:rsidR="009E7FAA" w:rsidRDefault="00484D04">
      <w:pPr>
        <w:pStyle w:val="TOC2"/>
        <w:rPr>
          <w:rFonts w:asciiTheme="minorHAnsi" w:eastAsiaTheme="minorEastAsia" w:hAnsiTheme="minorHAnsi" w:cstheme="minorBidi"/>
          <w:sz w:val="22"/>
          <w:szCs w:val="22"/>
          <w:lang w:val="en-GB" w:eastAsia="en-GB"/>
        </w:rPr>
      </w:pPr>
      <w:hyperlink w:anchor="_Toc531970139" w:history="1">
        <w:r w:rsidR="009E7FAA" w:rsidRPr="000234F5">
          <w:rPr>
            <w:rStyle w:val="Hyperlink"/>
          </w:rPr>
          <w:t>3.3</w:t>
        </w:r>
        <w:r w:rsidR="009E7FAA">
          <w:rPr>
            <w:rFonts w:asciiTheme="minorHAnsi" w:eastAsiaTheme="minorEastAsia" w:hAnsiTheme="minorHAnsi" w:cstheme="minorBidi"/>
            <w:sz w:val="22"/>
            <w:szCs w:val="22"/>
            <w:lang w:val="en-GB" w:eastAsia="en-GB"/>
          </w:rPr>
          <w:tab/>
        </w:r>
        <w:r w:rsidR="009E7FAA" w:rsidRPr="000234F5">
          <w:rPr>
            <w:rStyle w:val="Hyperlink"/>
          </w:rPr>
          <w:t>Using dlxsim</w:t>
        </w:r>
        <w:r w:rsidR="009E7FAA">
          <w:rPr>
            <w:webHidden/>
          </w:rPr>
          <w:tab/>
        </w:r>
        <w:r w:rsidR="009E7FAA">
          <w:rPr>
            <w:webHidden/>
          </w:rPr>
          <w:fldChar w:fldCharType="begin"/>
        </w:r>
        <w:r w:rsidR="009E7FAA">
          <w:rPr>
            <w:webHidden/>
          </w:rPr>
          <w:instrText xml:space="preserve"> PAGEREF _Toc531970139 \h </w:instrText>
        </w:r>
        <w:r w:rsidR="009E7FAA">
          <w:rPr>
            <w:webHidden/>
          </w:rPr>
        </w:r>
        <w:r w:rsidR="009E7FAA">
          <w:rPr>
            <w:webHidden/>
          </w:rPr>
          <w:fldChar w:fldCharType="separate"/>
        </w:r>
        <w:r w:rsidR="00E22BA8">
          <w:rPr>
            <w:webHidden/>
          </w:rPr>
          <w:t>30</w:t>
        </w:r>
        <w:r w:rsidR="009E7FAA">
          <w:rPr>
            <w:webHidden/>
          </w:rPr>
          <w:fldChar w:fldCharType="end"/>
        </w:r>
      </w:hyperlink>
    </w:p>
    <w:p w14:paraId="15F4BE64" w14:textId="630ED77F" w:rsidR="009E7FAA" w:rsidRDefault="00484D04">
      <w:pPr>
        <w:pStyle w:val="TOC3"/>
        <w:rPr>
          <w:rFonts w:asciiTheme="minorHAnsi" w:eastAsiaTheme="minorEastAsia" w:hAnsiTheme="minorHAnsi" w:cstheme="minorBidi"/>
          <w:szCs w:val="22"/>
          <w:lang w:val="en-GB" w:eastAsia="en-GB"/>
        </w:rPr>
      </w:pPr>
      <w:hyperlink w:anchor="_Toc531970140" w:history="1">
        <w:r w:rsidR="009E7FAA" w:rsidRPr="000234F5">
          <w:rPr>
            <w:rStyle w:val="Hyperlink"/>
          </w:rPr>
          <w:t>3.3.1</w:t>
        </w:r>
        <w:r w:rsidR="009E7FAA">
          <w:rPr>
            <w:rFonts w:asciiTheme="minorHAnsi" w:eastAsiaTheme="minorEastAsia" w:hAnsiTheme="minorHAnsi" w:cstheme="minorBidi"/>
            <w:szCs w:val="22"/>
            <w:lang w:val="en-GB" w:eastAsia="en-GB"/>
          </w:rPr>
          <w:tab/>
        </w:r>
        <w:r w:rsidR="009E7FAA" w:rsidRPr="000234F5">
          <w:rPr>
            <w:rStyle w:val="Hyperlink"/>
          </w:rPr>
          <w:t>Statistics</w:t>
        </w:r>
        <w:r w:rsidR="009E7FAA">
          <w:rPr>
            <w:webHidden/>
          </w:rPr>
          <w:tab/>
        </w:r>
        <w:r w:rsidR="009E7FAA">
          <w:rPr>
            <w:webHidden/>
          </w:rPr>
          <w:fldChar w:fldCharType="begin"/>
        </w:r>
        <w:r w:rsidR="009E7FAA">
          <w:rPr>
            <w:webHidden/>
          </w:rPr>
          <w:instrText xml:space="preserve"> PAGEREF _Toc531970140 \h </w:instrText>
        </w:r>
        <w:r w:rsidR="009E7FAA">
          <w:rPr>
            <w:webHidden/>
          </w:rPr>
        </w:r>
        <w:r w:rsidR="009E7FAA">
          <w:rPr>
            <w:webHidden/>
          </w:rPr>
          <w:fldChar w:fldCharType="separate"/>
        </w:r>
        <w:r w:rsidR="00E22BA8">
          <w:rPr>
            <w:webHidden/>
          </w:rPr>
          <w:t>31</w:t>
        </w:r>
        <w:r w:rsidR="009E7FAA">
          <w:rPr>
            <w:webHidden/>
          </w:rPr>
          <w:fldChar w:fldCharType="end"/>
        </w:r>
      </w:hyperlink>
    </w:p>
    <w:p w14:paraId="6938CA42" w14:textId="59DEA2D4" w:rsidR="009E7FAA" w:rsidRDefault="00484D04">
      <w:pPr>
        <w:pStyle w:val="TOC3"/>
        <w:rPr>
          <w:rFonts w:asciiTheme="minorHAnsi" w:eastAsiaTheme="minorEastAsia" w:hAnsiTheme="minorHAnsi" w:cstheme="minorBidi"/>
          <w:szCs w:val="22"/>
          <w:lang w:val="en-GB" w:eastAsia="en-GB"/>
        </w:rPr>
      </w:pPr>
      <w:hyperlink w:anchor="_Toc531970141" w:history="1">
        <w:r w:rsidR="009E7FAA" w:rsidRPr="000234F5">
          <w:rPr>
            <w:rStyle w:val="Hyperlink"/>
          </w:rPr>
          <w:t>3.3.2</w:t>
        </w:r>
        <w:r w:rsidR="009E7FAA">
          <w:rPr>
            <w:rFonts w:asciiTheme="minorHAnsi" w:eastAsiaTheme="minorEastAsia" w:hAnsiTheme="minorHAnsi" w:cstheme="minorBidi"/>
            <w:szCs w:val="22"/>
            <w:lang w:val="en-GB" w:eastAsia="en-GB"/>
          </w:rPr>
          <w:tab/>
        </w:r>
        <w:r w:rsidR="009E7FAA" w:rsidRPr="000234F5">
          <w:rPr>
            <w:rStyle w:val="Hyperlink"/>
          </w:rPr>
          <w:t>Debugging with dlxsim</w:t>
        </w:r>
        <w:r w:rsidR="009E7FAA">
          <w:rPr>
            <w:webHidden/>
          </w:rPr>
          <w:tab/>
        </w:r>
        <w:r w:rsidR="009E7FAA">
          <w:rPr>
            <w:webHidden/>
          </w:rPr>
          <w:fldChar w:fldCharType="begin"/>
        </w:r>
        <w:r w:rsidR="009E7FAA">
          <w:rPr>
            <w:webHidden/>
          </w:rPr>
          <w:instrText xml:space="preserve"> PAGEREF _Toc531970141 \h </w:instrText>
        </w:r>
        <w:r w:rsidR="009E7FAA">
          <w:rPr>
            <w:webHidden/>
          </w:rPr>
        </w:r>
        <w:r w:rsidR="009E7FAA">
          <w:rPr>
            <w:webHidden/>
          </w:rPr>
          <w:fldChar w:fldCharType="separate"/>
        </w:r>
        <w:r w:rsidR="00E22BA8">
          <w:rPr>
            <w:webHidden/>
          </w:rPr>
          <w:t>32</w:t>
        </w:r>
        <w:r w:rsidR="009E7FAA">
          <w:rPr>
            <w:webHidden/>
          </w:rPr>
          <w:fldChar w:fldCharType="end"/>
        </w:r>
      </w:hyperlink>
    </w:p>
    <w:p w14:paraId="42B42E34" w14:textId="697CCA58" w:rsidR="009E7FAA" w:rsidRDefault="00484D04">
      <w:pPr>
        <w:pStyle w:val="TOC1"/>
        <w:rPr>
          <w:rFonts w:asciiTheme="minorHAnsi" w:eastAsiaTheme="minorEastAsia" w:hAnsiTheme="minorHAnsi" w:cstheme="minorBidi"/>
          <w:b w:val="0"/>
          <w:bCs w:val="0"/>
          <w:sz w:val="22"/>
          <w:szCs w:val="22"/>
          <w:lang w:val="en-GB" w:eastAsia="en-GB"/>
        </w:rPr>
      </w:pPr>
      <w:hyperlink w:anchor="_Toc531970142" w:history="1">
        <w:r w:rsidR="009E7FAA" w:rsidRPr="000234F5">
          <w:rPr>
            <w:rStyle w:val="Hyperlink"/>
          </w:rPr>
          <w:t>4</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ASIP Meister</w:t>
        </w:r>
        <w:r w:rsidR="009E7FAA">
          <w:rPr>
            <w:webHidden/>
          </w:rPr>
          <w:tab/>
        </w:r>
        <w:r w:rsidR="009E7FAA">
          <w:rPr>
            <w:webHidden/>
          </w:rPr>
          <w:fldChar w:fldCharType="begin"/>
        </w:r>
        <w:r w:rsidR="009E7FAA">
          <w:rPr>
            <w:webHidden/>
          </w:rPr>
          <w:instrText xml:space="preserve"> PAGEREF _Toc531970142 \h </w:instrText>
        </w:r>
        <w:r w:rsidR="009E7FAA">
          <w:rPr>
            <w:webHidden/>
          </w:rPr>
        </w:r>
        <w:r w:rsidR="009E7FAA">
          <w:rPr>
            <w:webHidden/>
          </w:rPr>
          <w:fldChar w:fldCharType="separate"/>
        </w:r>
        <w:r w:rsidR="00E22BA8">
          <w:rPr>
            <w:webHidden/>
          </w:rPr>
          <w:t>34</w:t>
        </w:r>
        <w:r w:rsidR="009E7FAA">
          <w:rPr>
            <w:webHidden/>
          </w:rPr>
          <w:fldChar w:fldCharType="end"/>
        </w:r>
      </w:hyperlink>
    </w:p>
    <w:p w14:paraId="155D4DC5" w14:textId="7D471C85" w:rsidR="009E7FAA" w:rsidRDefault="00484D04">
      <w:pPr>
        <w:pStyle w:val="TOC2"/>
        <w:rPr>
          <w:rFonts w:asciiTheme="minorHAnsi" w:eastAsiaTheme="minorEastAsia" w:hAnsiTheme="minorHAnsi" w:cstheme="minorBidi"/>
          <w:sz w:val="22"/>
          <w:szCs w:val="22"/>
          <w:lang w:val="en-GB" w:eastAsia="en-GB"/>
        </w:rPr>
      </w:pPr>
      <w:hyperlink w:anchor="_Toc531970143" w:history="1">
        <w:r w:rsidR="009E7FAA" w:rsidRPr="000234F5">
          <w:rPr>
            <w:rStyle w:val="Hyperlink"/>
          </w:rPr>
          <w:t>4.1</w:t>
        </w:r>
        <w:r w:rsidR="009E7FAA">
          <w:rPr>
            <w:rFonts w:asciiTheme="minorHAnsi" w:eastAsiaTheme="minorEastAsia" w:hAnsiTheme="minorHAnsi" w:cstheme="minorBidi"/>
            <w:sz w:val="22"/>
            <w:szCs w:val="22"/>
            <w:lang w:val="en-GB" w:eastAsia="en-GB"/>
          </w:rPr>
          <w:tab/>
        </w:r>
        <w:r w:rsidR="009E7FAA" w:rsidRPr="000234F5">
          <w:rPr>
            <w:rStyle w:val="Hyperlink"/>
          </w:rPr>
          <w:t>What is ASIP Meister?</w:t>
        </w:r>
        <w:r w:rsidR="009E7FAA">
          <w:rPr>
            <w:webHidden/>
          </w:rPr>
          <w:tab/>
        </w:r>
        <w:r w:rsidR="009E7FAA">
          <w:rPr>
            <w:webHidden/>
          </w:rPr>
          <w:fldChar w:fldCharType="begin"/>
        </w:r>
        <w:r w:rsidR="009E7FAA">
          <w:rPr>
            <w:webHidden/>
          </w:rPr>
          <w:instrText xml:space="preserve"> PAGEREF _Toc531970143 \h </w:instrText>
        </w:r>
        <w:r w:rsidR="009E7FAA">
          <w:rPr>
            <w:webHidden/>
          </w:rPr>
        </w:r>
        <w:r w:rsidR="009E7FAA">
          <w:rPr>
            <w:webHidden/>
          </w:rPr>
          <w:fldChar w:fldCharType="separate"/>
        </w:r>
        <w:r w:rsidR="00E22BA8">
          <w:rPr>
            <w:webHidden/>
          </w:rPr>
          <w:t>34</w:t>
        </w:r>
        <w:r w:rsidR="009E7FAA">
          <w:rPr>
            <w:webHidden/>
          </w:rPr>
          <w:fldChar w:fldCharType="end"/>
        </w:r>
      </w:hyperlink>
    </w:p>
    <w:p w14:paraId="377D3FFB" w14:textId="19903634" w:rsidR="009E7FAA" w:rsidRDefault="00484D04">
      <w:pPr>
        <w:pStyle w:val="TOC2"/>
        <w:rPr>
          <w:rFonts w:asciiTheme="minorHAnsi" w:eastAsiaTheme="minorEastAsia" w:hAnsiTheme="minorHAnsi" w:cstheme="minorBidi"/>
          <w:sz w:val="22"/>
          <w:szCs w:val="22"/>
          <w:lang w:val="en-GB" w:eastAsia="en-GB"/>
        </w:rPr>
      </w:pPr>
      <w:hyperlink w:anchor="_Toc531970144" w:history="1">
        <w:r w:rsidR="009E7FAA" w:rsidRPr="000234F5">
          <w:rPr>
            <w:rStyle w:val="Hyperlink"/>
          </w:rPr>
          <w:t>4.2</w:t>
        </w:r>
        <w:r w:rsidR="009E7FAA">
          <w:rPr>
            <w:rFonts w:asciiTheme="minorHAnsi" w:eastAsiaTheme="minorEastAsia" w:hAnsiTheme="minorHAnsi" w:cstheme="minorBidi"/>
            <w:sz w:val="22"/>
            <w:szCs w:val="22"/>
            <w:lang w:val="en-GB" w:eastAsia="en-GB"/>
          </w:rPr>
          <w:tab/>
        </w:r>
        <w:r w:rsidR="009E7FAA" w:rsidRPr="000234F5">
          <w:rPr>
            <w:rStyle w:val="Hyperlink"/>
          </w:rPr>
          <w:t>Processor Design Flow Using ASIP Meister</w:t>
        </w:r>
        <w:r w:rsidR="009E7FAA">
          <w:rPr>
            <w:webHidden/>
          </w:rPr>
          <w:tab/>
        </w:r>
        <w:r w:rsidR="009E7FAA">
          <w:rPr>
            <w:webHidden/>
          </w:rPr>
          <w:fldChar w:fldCharType="begin"/>
        </w:r>
        <w:r w:rsidR="009E7FAA">
          <w:rPr>
            <w:webHidden/>
          </w:rPr>
          <w:instrText xml:space="preserve"> PAGEREF _Toc531970144 \h </w:instrText>
        </w:r>
        <w:r w:rsidR="009E7FAA">
          <w:rPr>
            <w:webHidden/>
          </w:rPr>
        </w:r>
        <w:r w:rsidR="009E7FAA">
          <w:rPr>
            <w:webHidden/>
          </w:rPr>
          <w:fldChar w:fldCharType="separate"/>
        </w:r>
        <w:r w:rsidR="00E22BA8">
          <w:rPr>
            <w:webHidden/>
          </w:rPr>
          <w:t>35</w:t>
        </w:r>
        <w:r w:rsidR="009E7FAA">
          <w:rPr>
            <w:webHidden/>
          </w:rPr>
          <w:fldChar w:fldCharType="end"/>
        </w:r>
      </w:hyperlink>
    </w:p>
    <w:p w14:paraId="5B0C499D" w14:textId="53D70B99" w:rsidR="009E7FAA" w:rsidRDefault="00484D04">
      <w:pPr>
        <w:pStyle w:val="TOC2"/>
        <w:rPr>
          <w:rFonts w:asciiTheme="minorHAnsi" w:eastAsiaTheme="minorEastAsia" w:hAnsiTheme="minorHAnsi" w:cstheme="minorBidi"/>
          <w:sz w:val="22"/>
          <w:szCs w:val="22"/>
          <w:lang w:val="en-GB" w:eastAsia="en-GB"/>
        </w:rPr>
      </w:pPr>
      <w:hyperlink w:anchor="_Toc531970145" w:history="1">
        <w:r w:rsidR="009E7FAA" w:rsidRPr="000234F5">
          <w:rPr>
            <w:rStyle w:val="Hyperlink"/>
          </w:rPr>
          <w:t>4.3</w:t>
        </w:r>
        <w:r w:rsidR="009E7FAA">
          <w:rPr>
            <w:rFonts w:asciiTheme="minorHAnsi" w:eastAsiaTheme="minorEastAsia" w:hAnsiTheme="minorHAnsi" w:cstheme="minorBidi"/>
            <w:sz w:val="22"/>
            <w:szCs w:val="22"/>
            <w:lang w:val="en-GB" w:eastAsia="en-GB"/>
          </w:rPr>
          <w:tab/>
        </w:r>
        <w:r w:rsidR="009E7FAA" w:rsidRPr="000234F5">
          <w:rPr>
            <w:rStyle w:val="Hyperlink"/>
          </w:rPr>
          <w:t>Typical Challenges while Working with ASIP Meister</w:t>
        </w:r>
        <w:r w:rsidR="009E7FAA">
          <w:rPr>
            <w:webHidden/>
          </w:rPr>
          <w:tab/>
        </w:r>
        <w:r w:rsidR="009E7FAA">
          <w:rPr>
            <w:webHidden/>
          </w:rPr>
          <w:fldChar w:fldCharType="begin"/>
        </w:r>
        <w:r w:rsidR="009E7FAA">
          <w:rPr>
            <w:webHidden/>
          </w:rPr>
          <w:instrText xml:space="preserve"> PAGEREF _Toc531970145 \h </w:instrText>
        </w:r>
        <w:r w:rsidR="009E7FAA">
          <w:rPr>
            <w:webHidden/>
          </w:rPr>
        </w:r>
        <w:r w:rsidR="009E7FAA">
          <w:rPr>
            <w:webHidden/>
          </w:rPr>
          <w:fldChar w:fldCharType="separate"/>
        </w:r>
        <w:r w:rsidR="00E22BA8">
          <w:rPr>
            <w:webHidden/>
          </w:rPr>
          <w:t>36</w:t>
        </w:r>
        <w:r w:rsidR="009E7FAA">
          <w:rPr>
            <w:webHidden/>
          </w:rPr>
          <w:fldChar w:fldCharType="end"/>
        </w:r>
      </w:hyperlink>
    </w:p>
    <w:p w14:paraId="0170E62E" w14:textId="15F2A880" w:rsidR="009E7FAA" w:rsidRDefault="00484D04">
      <w:pPr>
        <w:pStyle w:val="TOC2"/>
        <w:rPr>
          <w:rFonts w:asciiTheme="minorHAnsi" w:eastAsiaTheme="minorEastAsia" w:hAnsiTheme="minorHAnsi" w:cstheme="minorBidi"/>
          <w:sz w:val="22"/>
          <w:szCs w:val="22"/>
          <w:lang w:val="en-GB" w:eastAsia="en-GB"/>
        </w:rPr>
      </w:pPr>
      <w:hyperlink w:anchor="_Toc531970146" w:history="1">
        <w:r w:rsidR="009E7FAA" w:rsidRPr="000234F5">
          <w:rPr>
            <w:rStyle w:val="Hyperlink"/>
          </w:rPr>
          <w:t>4.4</w:t>
        </w:r>
        <w:r w:rsidR="009E7FAA">
          <w:rPr>
            <w:rFonts w:asciiTheme="minorHAnsi" w:eastAsiaTheme="minorEastAsia" w:hAnsiTheme="minorHAnsi" w:cstheme="minorBidi"/>
            <w:sz w:val="22"/>
            <w:szCs w:val="22"/>
            <w:lang w:val="en-GB" w:eastAsia="en-GB"/>
          </w:rPr>
          <w:tab/>
        </w:r>
        <w:r w:rsidR="009E7FAA" w:rsidRPr="000234F5">
          <w:rPr>
            <w:rStyle w:val="Hyperlink"/>
          </w:rPr>
          <w:t>Tutorial for the “Flexible Hardware Model” (FHM)</w:t>
        </w:r>
        <w:r w:rsidR="009E7FAA">
          <w:rPr>
            <w:webHidden/>
          </w:rPr>
          <w:tab/>
        </w:r>
        <w:r w:rsidR="009E7FAA">
          <w:rPr>
            <w:webHidden/>
          </w:rPr>
          <w:fldChar w:fldCharType="begin"/>
        </w:r>
        <w:r w:rsidR="009E7FAA">
          <w:rPr>
            <w:webHidden/>
          </w:rPr>
          <w:instrText xml:space="preserve"> PAGEREF _Toc531970146 \h </w:instrText>
        </w:r>
        <w:r w:rsidR="009E7FAA">
          <w:rPr>
            <w:webHidden/>
          </w:rPr>
        </w:r>
        <w:r w:rsidR="009E7FAA">
          <w:rPr>
            <w:webHidden/>
          </w:rPr>
          <w:fldChar w:fldCharType="separate"/>
        </w:r>
        <w:r w:rsidR="00E22BA8">
          <w:rPr>
            <w:webHidden/>
          </w:rPr>
          <w:t>36</w:t>
        </w:r>
        <w:r w:rsidR="009E7FAA">
          <w:rPr>
            <w:webHidden/>
          </w:rPr>
          <w:fldChar w:fldCharType="end"/>
        </w:r>
      </w:hyperlink>
    </w:p>
    <w:p w14:paraId="633B1387" w14:textId="6B3967CD" w:rsidR="009E7FAA" w:rsidRDefault="00484D04">
      <w:pPr>
        <w:pStyle w:val="TOC3"/>
        <w:rPr>
          <w:rFonts w:asciiTheme="minorHAnsi" w:eastAsiaTheme="minorEastAsia" w:hAnsiTheme="minorHAnsi" w:cstheme="minorBidi"/>
          <w:szCs w:val="22"/>
          <w:lang w:val="en-GB" w:eastAsia="en-GB"/>
        </w:rPr>
      </w:pPr>
      <w:hyperlink w:anchor="_Toc531970147" w:history="1">
        <w:r w:rsidR="009E7FAA" w:rsidRPr="000234F5">
          <w:rPr>
            <w:rStyle w:val="Hyperlink"/>
          </w:rPr>
          <w:t>4.4.1</w:t>
        </w:r>
        <w:r w:rsidR="009E7FAA">
          <w:rPr>
            <w:rFonts w:asciiTheme="minorHAnsi" w:eastAsiaTheme="minorEastAsia" w:hAnsiTheme="minorHAnsi" w:cstheme="minorBidi"/>
            <w:szCs w:val="22"/>
            <w:lang w:val="en-GB" w:eastAsia="en-GB"/>
          </w:rPr>
          <w:tab/>
        </w:r>
        <w:r w:rsidR="009E7FAA" w:rsidRPr="000234F5">
          <w:rPr>
            <w:rStyle w:val="Hyperlink"/>
          </w:rPr>
          <w:t>Setting up ASIP Meister to add new FHM</w:t>
        </w:r>
        <w:r w:rsidR="009E7FAA">
          <w:rPr>
            <w:webHidden/>
          </w:rPr>
          <w:tab/>
        </w:r>
        <w:r w:rsidR="009E7FAA">
          <w:rPr>
            <w:webHidden/>
          </w:rPr>
          <w:fldChar w:fldCharType="begin"/>
        </w:r>
        <w:r w:rsidR="009E7FAA">
          <w:rPr>
            <w:webHidden/>
          </w:rPr>
          <w:instrText xml:space="preserve"> PAGEREF _Toc531970147 \h </w:instrText>
        </w:r>
        <w:r w:rsidR="009E7FAA">
          <w:rPr>
            <w:webHidden/>
          </w:rPr>
        </w:r>
        <w:r w:rsidR="009E7FAA">
          <w:rPr>
            <w:webHidden/>
          </w:rPr>
          <w:fldChar w:fldCharType="separate"/>
        </w:r>
        <w:r w:rsidR="00E22BA8">
          <w:rPr>
            <w:webHidden/>
          </w:rPr>
          <w:t>37</w:t>
        </w:r>
        <w:r w:rsidR="009E7FAA">
          <w:rPr>
            <w:webHidden/>
          </w:rPr>
          <w:fldChar w:fldCharType="end"/>
        </w:r>
      </w:hyperlink>
    </w:p>
    <w:p w14:paraId="6C69114F" w14:textId="5D36E67A" w:rsidR="009E7FAA" w:rsidRDefault="00484D04">
      <w:pPr>
        <w:pStyle w:val="TOC3"/>
        <w:rPr>
          <w:rFonts w:asciiTheme="minorHAnsi" w:eastAsiaTheme="minorEastAsia" w:hAnsiTheme="minorHAnsi" w:cstheme="minorBidi"/>
          <w:szCs w:val="22"/>
          <w:lang w:val="en-GB" w:eastAsia="en-GB"/>
        </w:rPr>
      </w:pPr>
      <w:hyperlink w:anchor="_Toc531970148" w:history="1">
        <w:r w:rsidR="009E7FAA" w:rsidRPr="000234F5">
          <w:rPr>
            <w:rStyle w:val="Hyperlink"/>
          </w:rPr>
          <w:t>4.4.2</w:t>
        </w:r>
        <w:r w:rsidR="009E7FAA">
          <w:rPr>
            <w:rFonts w:asciiTheme="minorHAnsi" w:eastAsiaTheme="minorEastAsia" w:hAnsiTheme="minorHAnsi" w:cstheme="minorBidi"/>
            <w:szCs w:val="22"/>
            <w:lang w:val="en-GB" w:eastAsia="en-GB"/>
          </w:rPr>
          <w:tab/>
        </w:r>
        <w:r w:rsidR="009E7FAA" w:rsidRPr="000234F5">
          <w:rPr>
            <w:rStyle w:val="Hyperlink"/>
          </w:rPr>
          <w:t>FHM structure</w:t>
        </w:r>
        <w:r w:rsidR="009E7FAA">
          <w:rPr>
            <w:webHidden/>
          </w:rPr>
          <w:tab/>
        </w:r>
        <w:r w:rsidR="009E7FAA">
          <w:rPr>
            <w:webHidden/>
          </w:rPr>
          <w:fldChar w:fldCharType="begin"/>
        </w:r>
        <w:r w:rsidR="009E7FAA">
          <w:rPr>
            <w:webHidden/>
          </w:rPr>
          <w:instrText xml:space="preserve"> PAGEREF _Toc531970148 \h </w:instrText>
        </w:r>
        <w:r w:rsidR="009E7FAA">
          <w:rPr>
            <w:webHidden/>
          </w:rPr>
        </w:r>
        <w:r w:rsidR="009E7FAA">
          <w:rPr>
            <w:webHidden/>
          </w:rPr>
          <w:fldChar w:fldCharType="separate"/>
        </w:r>
        <w:r w:rsidR="00E22BA8">
          <w:rPr>
            <w:webHidden/>
          </w:rPr>
          <w:t>37</w:t>
        </w:r>
        <w:r w:rsidR="009E7FAA">
          <w:rPr>
            <w:webHidden/>
          </w:rPr>
          <w:fldChar w:fldCharType="end"/>
        </w:r>
      </w:hyperlink>
    </w:p>
    <w:p w14:paraId="15CA0541" w14:textId="6ACC1339" w:rsidR="009E7FAA" w:rsidRDefault="00484D04">
      <w:pPr>
        <w:pStyle w:val="TOC3"/>
        <w:rPr>
          <w:rFonts w:asciiTheme="minorHAnsi" w:eastAsiaTheme="minorEastAsia" w:hAnsiTheme="minorHAnsi" w:cstheme="minorBidi"/>
          <w:szCs w:val="22"/>
          <w:lang w:val="en-GB" w:eastAsia="en-GB"/>
        </w:rPr>
      </w:pPr>
      <w:hyperlink w:anchor="_Toc531970149" w:history="1">
        <w:r w:rsidR="009E7FAA" w:rsidRPr="000234F5">
          <w:rPr>
            <w:rStyle w:val="Hyperlink"/>
          </w:rPr>
          <w:t>4.4.3</w:t>
        </w:r>
        <w:r w:rsidR="009E7FAA">
          <w:rPr>
            <w:rFonts w:asciiTheme="minorHAnsi" w:eastAsiaTheme="minorEastAsia" w:hAnsiTheme="minorHAnsi" w:cstheme="minorBidi"/>
            <w:szCs w:val="22"/>
            <w:lang w:val="en-GB" w:eastAsia="en-GB"/>
          </w:rPr>
          <w:tab/>
        </w:r>
        <w:r w:rsidR="009E7FAA" w:rsidRPr="000234F5">
          <w:rPr>
            <w:rStyle w:val="Hyperlink"/>
          </w:rPr>
          <w:t>Estimation and the Synthesis Model</w:t>
        </w:r>
        <w:r w:rsidR="009E7FAA">
          <w:rPr>
            <w:webHidden/>
          </w:rPr>
          <w:tab/>
        </w:r>
        <w:r w:rsidR="009E7FAA">
          <w:rPr>
            <w:webHidden/>
          </w:rPr>
          <w:fldChar w:fldCharType="begin"/>
        </w:r>
        <w:r w:rsidR="009E7FAA">
          <w:rPr>
            <w:webHidden/>
          </w:rPr>
          <w:instrText xml:space="preserve"> PAGEREF _Toc531970149 \h </w:instrText>
        </w:r>
        <w:r w:rsidR="009E7FAA">
          <w:rPr>
            <w:webHidden/>
          </w:rPr>
        </w:r>
        <w:r w:rsidR="009E7FAA">
          <w:rPr>
            <w:webHidden/>
          </w:rPr>
          <w:fldChar w:fldCharType="separate"/>
        </w:r>
        <w:r w:rsidR="00E22BA8">
          <w:rPr>
            <w:webHidden/>
          </w:rPr>
          <w:t>40</w:t>
        </w:r>
        <w:r w:rsidR="009E7FAA">
          <w:rPr>
            <w:webHidden/>
          </w:rPr>
          <w:fldChar w:fldCharType="end"/>
        </w:r>
      </w:hyperlink>
    </w:p>
    <w:p w14:paraId="02384457" w14:textId="51F8150C" w:rsidR="009E7FAA" w:rsidRDefault="00484D04">
      <w:pPr>
        <w:pStyle w:val="TOC3"/>
        <w:rPr>
          <w:rFonts w:asciiTheme="minorHAnsi" w:eastAsiaTheme="minorEastAsia" w:hAnsiTheme="minorHAnsi" w:cstheme="minorBidi"/>
          <w:szCs w:val="22"/>
          <w:lang w:val="en-GB" w:eastAsia="en-GB"/>
        </w:rPr>
      </w:pPr>
      <w:hyperlink w:anchor="_Toc531970150" w:history="1">
        <w:r w:rsidR="009E7FAA" w:rsidRPr="000234F5">
          <w:rPr>
            <w:rStyle w:val="Hyperlink"/>
          </w:rPr>
          <w:t>4.4.4</w:t>
        </w:r>
        <w:r w:rsidR="009E7FAA">
          <w:rPr>
            <w:rFonts w:asciiTheme="minorHAnsi" w:eastAsiaTheme="minorEastAsia" w:hAnsiTheme="minorHAnsi" w:cstheme="minorBidi"/>
            <w:szCs w:val="22"/>
            <w:lang w:val="en-GB" w:eastAsia="en-GB"/>
          </w:rPr>
          <w:tab/>
        </w:r>
        <w:r w:rsidR="009E7FAA" w:rsidRPr="000234F5">
          <w:rPr>
            <w:rStyle w:val="Hyperlink"/>
          </w:rPr>
          <w:t>Testing the new FHM</w:t>
        </w:r>
        <w:r w:rsidR="009E7FAA">
          <w:rPr>
            <w:webHidden/>
          </w:rPr>
          <w:tab/>
        </w:r>
        <w:r w:rsidR="009E7FAA">
          <w:rPr>
            <w:webHidden/>
          </w:rPr>
          <w:fldChar w:fldCharType="begin"/>
        </w:r>
        <w:r w:rsidR="009E7FAA">
          <w:rPr>
            <w:webHidden/>
          </w:rPr>
          <w:instrText xml:space="preserve"> PAGEREF _Toc531970150 \h </w:instrText>
        </w:r>
        <w:r w:rsidR="009E7FAA">
          <w:rPr>
            <w:webHidden/>
          </w:rPr>
        </w:r>
        <w:r w:rsidR="009E7FAA">
          <w:rPr>
            <w:webHidden/>
          </w:rPr>
          <w:fldChar w:fldCharType="separate"/>
        </w:r>
        <w:r w:rsidR="00E22BA8">
          <w:rPr>
            <w:webHidden/>
          </w:rPr>
          <w:t>41</w:t>
        </w:r>
        <w:r w:rsidR="009E7FAA">
          <w:rPr>
            <w:webHidden/>
          </w:rPr>
          <w:fldChar w:fldCharType="end"/>
        </w:r>
      </w:hyperlink>
    </w:p>
    <w:p w14:paraId="43A27A26" w14:textId="4D81BC99" w:rsidR="009E7FAA" w:rsidRDefault="00484D04">
      <w:pPr>
        <w:pStyle w:val="TOC2"/>
        <w:rPr>
          <w:rFonts w:asciiTheme="minorHAnsi" w:eastAsiaTheme="minorEastAsia" w:hAnsiTheme="minorHAnsi" w:cstheme="minorBidi"/>
          <w:sz w:val="22"/>
          <w:szCs w:val="22"/>
          <w:lang w:val="en-GB" w:eastAsia="en-GB"/>
        </w:rPr>
      </w:pPr>
      <w:hyperlink w:anchor="_Toc531970151" w:history="1">
        <w:r w:rsidR="009E7FAA" w:rsidRPr="000234F5">
          <w:rPr>
            <w:rStyle w:val="Hyperlink"/>
          </w:rPr>
          <w:t>4.5</w:t>
        </w:r>
        <w:r w:rsidR="009E7FAA">
          <w:rPr>
            <w:rFonts w:asciiTheme="minorHAnsi" w:eastAsiaTheme="minorEastAsia" w:hAnsiTheme="minorHAnsi" w:cstheme="minorBidi"/>
            <w:sz w:val="22"/>
            <w:szCs w:val="22"/>
            <w:lang w:val="en-GB" w:eastAsia="en-GB"/>
          </w:rPr>
          <w:tab/>
        </w:r>
        <w:r w:rsidR="009E7FAA" w:rsidRPr="000234F5">
          <w:rPr>
            <w:rStyle w:val="Hyperlink"/>
          </w:rPr>
          <w:t>Multi Cycle FHMs</w:t>
        </w:r>
        <w:r w:rsidR="009E7FAA">
          <w:rPr>
            <w:webHidden/>
          </w:rPr>
          <w:tab/>
        </w:r>
        <w:r w:rsidR="009E7FAA">
          <w:rPr>
            <w:webHidden/>
          </w:rPr>
          <w:fldChar w:fldCharType="begin"/>
        </w:r>
        <w:r w:rsidR="009E7FAA">
          <w:rPr>
            <w:webHidden/>
          </w:rPr>
          <w:instrText xml:space="preserve"> PAGEREF _Toc531970151 \h </w:instrText>
        </w:r>
        <w:r w:rsidR="009E7FAA">
          <w:rPr>
            <w:webHidden/>
          </w:rPr>
        </w:r>
        <w:r w:rsidR="009E7FAA">
          <w:rPr>
            <w:webHidden/>
          </w:rPr>
          <w:fldChar w:fldCharType="separate"/>
        </w:r>
        <w:r w:rsidR="00E22BA8">
          <w:rPr>
            <w:webHidden/>
          </w:rPr>
          <w:t>41</w:t>
        </w:r>
        <w:r w:rsidR="009E7FAA">
          <w:rPr>
            <w:webHidden/>
          </w:rPr>
          <w:fldChar w:fldCharType="end"/>
        </w:r>
      </w:hyperlink>
    </w:p>
    <w:p w14:paraId="4B34D4A8" w14:textId="30B020FB" w:rsidR="009E7FAA" w:rsidRDefault="00484D04">
      <w:pPr>
        <w:pStyle w:val="TOC3"/>
        <w:rPr>
          <w:rFonts w:asciiTheme="minorHAnsi" w:eastAsiaTheme="minorEastAsia" w:hAnsiTheme="minorHAnsi" w:cstheme="minorBidi"/>
          <w:szCs w:val="22"/>
          <w:lang w:val="en-GB" w:eastAsia="en-GB"/>
        </w:rPr>
      </w:pPr>
      <w:hyperlink w:anchor="_Toc531970152" w:history="1">
        <w:r w:rsidR="009E7FAA" w:rsidRPr="000234F5">
          <w:rPr>
            <w:rStyle w:val="Hyperlink"/>
          </w:rPr>
          <w:t>4.5.1</w:t>
        </w:r>
        <w:r w:rsidR="009E7FAA">
          <w:rPr>
            <w:rFonts w:asciiTheme="minorHAnsi" w:eastAsiaTheme="minorEastAsia" w:hAnsiTheme="minorHAnsi" w:cstheme="minorBidi"/>
            <w:szCs w:val="22"/>
            <w:lang w:val="en-GB" w:eastAsia="en-GB"/>
          </w:rPr>
          <w:tab/>
        </w:r>
        <w:r w:rsidR="009E7FAA" w:rsidRPr="000234F5">
          <w:rPr>
            <w:rStyle w:val="Hyperlink"/>
          </w:rPr>
          <w:t>Estimation, Synthesis, ASIP Meister usage and Testing</w:t>
        </w:r>
        <w:r w:rsidR="009E7FAA">
          <w:rPr>
            <w:webHidden/>
          </w:rPr>
          <w:tab/>
        </w:r>
        <w:r w:rsidR="009E7FAA">
          <w:rPr>
            <w:webHidden/>
          </w:rPr>
          <w:fldChar w:fldCharType="begin"/>
        </w:r>
        <w:r w:rsidR="009E7FAA">
          <w:rPr>
            <w:webHidden/>
          </w:rPr>
          <w:instrText xml:space="preserve"> PAGEREF _Toc531970152 \h </w:instrText>
        </w:r>
        <w:r w:rsidR="009E7FAA">
          <w:rPr>
            <w:webHidden/>
          </w:rPr>
        </w:r>
        <w:r w:rsidR="009E7FAA">
          <w:rPr>
            <w:webHidden/>
          </w:rPr>
          <w:fldChar w:fldCharType="separate"/>
        </w:r>
        <w:r w:rsidR="00E22BA8">
          <w:rPr>
            <w:webHidden/>
          </w:rPr>
          <w:t>44</w:t>
        </w:r>
        <w:r w:rsidR="009E7FAA">
          <w:rPr>
            <w:webHidden/>
          </w:rPr>
          <w:fldChar w:fldCharType="end"/>
        </w:r>
      </w:hyperlink>
    </w:p>
    <w:p w14:paraId="44CEFB23" w14:textId="19F949BF" w:rsidR="009E7FAA" w:rsidRDefault="00484D04">
      <w:pPr>
        <w:pStyle w:val="TOC2"/>
        <w:rPr>
          <w:rFonts w:asciiTheme="minorHAnsi" w:eastAsiaTheme="minorEastAsia" w:hAnsiTheme="minorHAnsi" w:cstheme="minorBidi"/>
          <w:sz w:val="22"/>
          <w:szCs w:val="22"/>
          <w:lang w:val="en-GB" w:eastAsia="en-GB"/>
        </w:rPr>
      </w:pPr>
      <w:hyperlink w:anchor="_Toc531970153" w:history="1">
        <w:r w:rsidR="009E7FAA" w:rsidRPr="000234F5">
          <w:rPr>
            <w:rStyle w:val="Hyperlink"/>
          </w:rPr>
          <w:t>4.6</w:t>
        </w:r>
        <w:r w:rsidR="009E7FAA">
          <w:rPr>
            <w:rFonts w:asciiTheme="minorHAnsi" w:eastAsiaTheme="minorEastAsia" w:hAnsiTheme="minorHAnsi" w:cstheme="minorBidi"/>
            <w:sz w:val="22"/>
            <w:szCs w:val="22"/>
            <w:lang w:val="en-GB" w:eastAsia="en-GB"/>
          </w:rPr>
          <w:tab/>
        </w:r>
        <w:r w:rsidR="009E7FAA" w:rsidRPr="000234F5">
          <w:rPr>
            <w:rStyle w:val="Hyperlink"/>
          </w:rPr>
          <w:t>General Hints about FHMs</w:t>
        </w:r>
        <w:r w:rsidR="009E7FAA">
          <w:rPr>
            <w:webHidden/>
          </w:rPr>
          <w:tab/>
        </w:r>
        <w:r w:rsidR="009E7FAA">
          <w:rPr>
            <w:webHidden/>
          </w:rPr>
          <w:fldChar w:fldCharType="begin"/>
        </w:r>
        <w:r w:rsidR="009E7FAA">
          <w:rPr>
            <w:webHidden/>
          </w:rPr>
          <w:instrText xml:space="preserve"> PAGEREF _Toc531970153 \h </w:instrText>
        </w:r>
        <w:r w:rsidR="009E7FAA">
          <w:rPr>
            <w:webHidden/>
          </w:rPr>
        </w:r>
        <w:r w:rsidR="009E7FAA">
          <w:rPr>
            <w:webHidden/>
          </w:rPr>
          <w:fldChar w:fldCharType="separate"/>
        </w:r>
        <w:r w:rsidR="00E22BA8">
          <w:rPr>
            <w:webHidden/>
          </w:rPr>
          <w:t>45</w:t>
        </w:r>
        <w:r w:rsidR="009E7FAA">
          <w:rPr>
            <w:webHidden/>
          </w:rPr>
          <w:fldChar w:fldCharType="end"/>
        </w:r>
      </w:hyperlink>
    </w:p>
    <w:p w14:paraId="538539D7" w14:textId="0201CAB4" w:rsidR="009E7FAA" w:rsidRDefault="00484D04">
      <w:pPr>
        <w:pStyle w:val="TOC2"/>
        <w:rPr>
          <w:rFonts w:asciiTheme="minorHAnsi" w:eastAsiaTheme="minorEastAsia" w:hAnsiTheme="minorHAnsi" w:cstheme="minorBidi"/>
          <w:sz w:val="22"/>
          <w:szCs w:val="22"/>
          <w:lang w:val="en-GB" w:eastAsia="en-GB"/>
        </w:rPr>
      </w:pPr>
      <w:hyperlink w:anchor="_Toc531970154" w:history="1">
        <w:r w:rsidR="009E7FAA" w:rsidRPr="000234F5">
          <w:rPr>
            <w:rStyle w:val="Hyperlink"/>
          </w:rPr>
          <w:t>4.7</w:t>
        </w:r>
        <w:r w:rsidR="009E7FAA">
          <w:rPr>
            <w:rFonts w:asciiTheme="minorHAnsi" w:eastAsiaTheme="minorEastAsia" w:hAnsiTheme="minorHAnsi" w:cstheme="minorBidi"/>
            <w:sz w:val="22"/>
            <w:szCs w:val="22"/>
            <w:lang w:val="en-GB" w:eastAsia="en-GB"/>
          </w:rPr>
          <w:tab/>
        </w:r>
        <w:r w:rsidR="009E7FAA" w:rsidRPr="000234F5">
          <w:rPr>
            <w:rStyle w:val="Hyperlink"/>
          </w:rPr>
          <w:t>Synthesizable VHDL code</w:t>
        </w:r>
        <w:r w:rsidR="009E7FAA">
          <w:rPr>
            <w:webHidden/>
          </w:rPr>
          <w:tab/>
        </w:r>
        <w:r w:rsidR="009E7FAA">
          <w:rPr>
            <w:webHidden/>
          </w:rPr>
          <w:fldChar w:fldCharType="begin"/>
        </w:r>
        <w:r w:rsidR="009E7FAA">
          <w:rPr>
            <w:webHidden/>
          </w:rPr>
          <w:instrText xml:space="preserve"> PAGEREF _Toc531970154 \h </w:instrText>
        </w:r>
        <w:r w:rsidR="009E7FAA">
          <w:rPr>
            <w:webHidden/>
          </w:rPr>
        </w:r>
        <w:r w:rsidR="009E7FAA">
          <w:rPr>
            <w:webHidden/>
          </w:rPr>
          <w:fldChar w:fldCharType="separate"/>
        </w:r>
        <w:r w:rsidR="00E22BA8">
          <w:rPr>
            <w:webHidden/>
          </w:rPr>
          <w:t>45</w:t>
        </w:r>
        <w:r w:rsidR="009E7FAA">
          <w:rPr>
            <w:webHidden/>
          </w:rPr>
          <w:fldChar w:fldCharType="end"/>
        </w:r>
      </w:hyperlink>
    </w:p>
    <w:p w14:paraId="3908DBED" w14:textId="765BBB52" w:rsidR="009E7FAA" w:rsidRDefault="00484D04">
      <w:pPr>
        <w:pStyle w:val="TOC1"/>
        <w:rPr>
          <w:rFonts w:asciiTheme="minorHAnsi" w:eastAsiaTheme="minorEastAsia" w:hAnsiTheme="minorHAnsi" w:cstheme="minorBidi"/>
          <w:b w:val="0"/>
          <w:bCs w:val="0"/>
          <w:sz w:val="22"/>
          <w:szCs w:val="22"/>
          <w:lang w:val="en-GB" w:eastAsia="en-GB"/>
        </w:rPr>
      </w:pPr>
      <w:hyperlink w:anchor="_Toc531970155" w:history="1">
        <w:r w:rsidR="009E7FAA" w:rsidRPr="000234F5">
          <w:rPr>
            <w:rStyle w:val="Hyperlink"/>
          </w:rPr>
          <w:t>5</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ModelSim</w:t>
        </w:r>
        <w:r w:rsidR="009E7FAA">
          <w:rPr>
            <w:webHidden/>
          </w:rPr>
          <w:tab/>
        </w:r>
        <w:r w:rsidR="009E7FAA">
          <w:rPr>
            <w:webHidden/>
          </w:rPr>
          <w:fldChar w:fldCharType="begin"/>
        </w:r>
        <w:r w:rsidR="009E7FAA">
          <w:rPr>
            <w:webHidden/>
          </w:rPr>
          <w:instrText xml:space="preserve"> PAGEREF _Toc531970155 \h </w:instrText>
        </w:r>
        <w:r w:rsidR="009E7FAA">
          <w:rPr>
            <w:webHidden/>
          </w:rPr>
        </w:r>
        <w:r w:rsidR="009E7FAA">
          <w:rPr>
            <w:webHidden/>
          </w:rPr>
          <w:fldChar w:fldCharType="separate"/>
        </w:r>
        <w:r w:rsidR="00E22BA8">
          <w:rPr>
            <w:webHidden/>
          </w:rPr>
          <w:t>47</w:t>
        </w:r>
        <w:r w:rsidR="009E7FAA">
          <w:rPr>
            <w:webHidden/>
          </w:rPr>
          <w:fldChar w:fldCharType="end"/>
        </w:r>
      </w:hyperlink>
    </w:p>
    <w:p w14:paraId="23E9DF60" w14:textId="609516B6" w:rsidR="009E7FAA" w:rsidRDefault="00484D04">
      <w:pPr>
        <w:pStyle w:val="TOC2"/>
        <w:rPr>
          <w:rFonts w:asciiTheme="minorHAnsi" w:eastAsiaTheme="minorEastAsia" w:hAnsiTheme="minorHAnsi" w:cstheme="minorBidi"/>
          <w:sz w:val="22"/>
          <w:szCs w:val="22"/>
          <w:lang w:val="en-GB" w:eastAsia="en-GB"/>
        </w:rPr>
      </w:pPr>
      <w:hyperlink w:anchor="_Toc531970156" w:history="1">
        <w:r w:rsidR="009E7FAA" w:rsidRPr="000234F5">
          <w:rPr>
            <w:rStyle w:val="Hyperlink"/>
          </w:rPr>
          <w:t>5.1</w:t>
        </w:r>
        <w:r w:rsidR="009E7FAA">
          <w:rPr>
            <w:rFonts w:asciiTheme="minorHAnsi" w:eastAsiaTheme="minorEastAsia" w:hAnsiTheme="minorHAnsi" w:cstheme="minorBidi"/>
            <w:sz w:val="22"/>
            <w:szCs w:val="22"/>
            <w:lang w:val="en-GB" w:eastAsia="en-GB"/>
          </w:rPr>
          <w:tab/>
        </w:r>
        <w:r w:rsidR="009E7FAA" w:rsidRPr="000234F5">
          <w:rPr>
            <w:rStyle w:val="Hyperlink"/>
          </w:rPr>
          <w:t>Tutorial</w:t>
        </w:r>
        <w:r w:rsidR="009E7FAA">
          <w:rPr>
            <w:webHidden/>
          </w:rPr>
          <w:tab/>
        </w:r>
        <w:r w:rsidR="009E7FAA">
          <w:rPr>
            <w:webHidden/>
          </w:rPr>
          <w:fldChar w:fldCharType="begin"/>
        </w:r>
        <w:r w:rsidR="009E7FAA">
          <w:rPr>
            <w:webHidden/>
          </w:rPr>
          <w:instrText xml:space="preserve"> PAGEREF _Toc531970156 \h </w:instrText>
        </w:r>
        <w:r w:rsidR="009E7FAA">
          <w:rPr>
            <w:webHidden/>
          </w:rPr>
        </w:r>
        <w:r w:rsidR="009E7FAA">
          <w:rPr>
            <w:webHidden/>
          </w:rPr>
          <w:fldChar w:fldCharType="separate"/>
        </w:r>
        <w:r w:rsidR="00E22BA8">
          <w:rPr>
            <w:webHidden/>
          </w:rPr>
          <w:t>47</w:t>
        </w:r>
        <w:r w:rsidR="009E7FAA">
          <w:rPr>
            <w:webHidden/>
          </w:rPr>
          <w:fldChar w:fldCharType="end"/>
        </w:r>
      </w:hyperlink>
    </w:p>
    <w:p w14:paraId="5E2B3C44" w14:textId="3F689DA1" w:rsidR="009E7FAA" w:rsidRDefault="00484D04">
      <w:pPr>
        <w:pStyle w:val="TOC3"/>
        <w:rPr>
          <w:rFonts w:asciiTheme="minorHAnsi" w:eastAsiaTheme="minorEastAsia" w:hAnsiTheme="minorHAnsi" w:cstheme="minorBidi"/>
          <w:szCs w:val="22"/>
          <w:lang w:val="en-GB" w:eastAsia="en-GB"/>
        </w:rPr>
      </w:pPr>
      <w:hyperlink w:anchor="_Toc531970157" w:history="1">
        <w:r w:rsidR="009E7FAA" w:rsidRPr="000234F5">
          <w:rPr>
            <w:rStyle w:val="Hyperlink"/>
          </w:rPr>
          <w:t>5.1.1</w:t>
        </w:r>
        <w:r w:rsidR="009E7FAA">
          <w:rPr>
            <w:rFonts w:asciiTheme="minorHAnsi" w:eastAsiaTheme="minorEastAsia" w:hAnsiTheme="minorHAnsi" w:cstheme="minorBidi"/>
            <w:szCs w:val="22"/>
            <w:lang w:val="en-GB" w:eastAsia="en-GB"/>
          </w:rPr>
          <w:tab/>
        </w:r>
        <w:r w:rsidR="009E7FAA" w:rsidRPr="000234F5">
          <w:rPr>
            <w:rStyle w:val="Hyperlink"/>
          </w:rPr>
          <w:t>Create a new ModelSim Project</w:t>
        </w:r>
        <w:r w:rsidR="009E7FAA">
          <w:rPr>
            <w:webHidden/>
          </w:rPr>
          <w:tab/>
        </w:r>
        <w:r w:rsidR="009E7FAA">
          <w:rPr>
            <w:webHidden/>
          </w:rPr>
          <w:fldChar w:fldCharType="begin"/>
        </w:r>
        <w:r w:rsidR="009E7FAA">
          <w:rPr>
            <w:webHidden/>
          </w:rPr>
          <w:instrText xml:space="preserve"> PAGEREF _Toc531970157 \h </w:instrText>
        </w:r>
        <w:r w:rsidR="009E7FAA">
          <w:rPr>
            <w:webHidden/>
          </w:rPr>
        </w:r>
        <w:r w:rsidR="009E7FAA">
          <w:rPr>
            <w:webHidden/>
          </w:rPr>
          <w:fldChar w:fldCharType="separate"/>
        </w:r>
        <w:r w:rsidR="00E22BA8">
          <w:rPr>
            <w:webHidden/>
          </w:rPr>
          <w:t>47</w:t>
        </w:r>
        <w:r w:rsidR="009E7FAA">
          <w:rPr>
            <w:webHidden/>
          </w:rPr>
          <w:fldChar w:fldCharType="end"/>
        </w:r>
      </w:hyperlink>
    </w:p>
    <w:p w14:paraId="3BB3E71A" w14:textId="1EA1C8D1" w:rsidR="009E7FAA" w:rsidRDefault="00484D04">
      <w:pPr>
        <w:pStyle w:val="TOC3"/>
        <w:rPr>
          <w:rFonts w:asciiTheme="minorHAnsi" w:eastAsiaTheme="minorEastAsia" w:hAnsiTheme="minorHAnsi" w:cstheme="minorBidi"/>
          <w:szCs w:val="22"/>
          <w:lang w:val="en-GB" w:eastAsia="en-GB"/>
        </w:rPr>
      </w:pPr>
      <w:hyperlink w:anchor="_Toc531970158" w:history="1">
        <w:r w:rsidR="009E7FAA" w:rsidRPr="000234F5">
          <w:rPr>
            <w:rStyle w:val="Hyperlink"/>
          </w:rPr>
          <w:t>5.1.2</w:t>
        </w:r>
        <w:r w:rsidR="009E7FAA">
          <w:rPr>
            <w:rFonts w:asciiTheme="minorHAnsi" w:eastAsiaTheme="minorEastAsia" w:hAnsiTheme="minorHAnsi" w:cstheme="minorBidi"/>
            <w:szCs w:val="22"/>
            <w:lang w:val="en-GB" w:eastAsia="en-GB"/>
          </w:rPr>
          <w:tab/>
        </w:r>
        <w:r w:rsidR="009E7FAA" w:rsidRPr="000234F5">
          <w:rPr>
            <w:rStyle w:val="Hyperlink"/>
          </w:rPr>
          <w:t>Adding the Testbench and ASIP Meister CPU files</w:t>
        </w:r>
        <w:r w:rsidR="009E7FAA">
          <w:rPr>
            <w:webHidden/>
          </w:rPr>
          <w:tab/>
        </w:r>
        <w:r w:rsidR="009E7FAA">
          <w:rPr>
            <w:webHidden/>
          </w:rPr>
          <w:fldChar w:fldCharType="begin"/>
        </w:r>
        <w:r w:rsidR="009E7FAA">
          <w:rPr>
            <w:webHidden/>
          </w:rPr>
          <w:instrText xml:space="preserve"> PAGEREF _Toc531970158 \h </w:instrText>
        </w:r>
        <w:r w:rsidR="009E7FAA">
          <w:rPr>
            <w:webHidden/>
          </w:rPr>
        </w:r>
        <w:r w:rsidR="009E7FAA">
          <w:rPr>
            <w:webHidden/>
          </w:rPr>
          <w:fldChar w:fldCharType="separate"/>
        </w:r>
        <w:r w:rsidR="00E22BA8">
          <w:rPr>
            <w:webHidden/>
          </w:rPr>
          <w:t>49</w:t>
        </w:r>
        <w:r w:rsidR="009E7FAA">
          <w:rPr>
            <w:webHidden/>
          </w:rPr>
          <w:fldChar w:fldCharType="end"/>
        </w:r>
      </w:hyperlink>
    </w:p>
    <w:p w14:paraId="7FB5A795" w14:textId="3AD91F52" w:rsidR="009E7FAA" w:rsidRDefault="00484D04">
      <w:pPr>
        <w:pStyle w:val="TOC3"/>
        <w:rPr>
          <w:rFonts w:asciiTheme="minorHAnsi" w:eastAsiaTheme="minorEastAsia" w:hAnsiTheme="minorHAnsi" w:cstheme="minorBidi"/>
          <w:szCs w:val="22"/>
          <w:lang w:val="en-GB" w:eastAsia="en-GB"/>
        </w:rPr>
      </w:pPr>
      <w:hyperlink w:anchor="_Toc531970159" w:history="1">
        <w:r w:rsidR="009E7FAA" w:rsidRPr="000234F5">
          <w:rPr>
            <w:rStyle w:val="Hyperlink"/>
          </w:rPr>
          <w:t>5.1.3</w:t>
        </w:r>
        <w:r w:rsidR="009E7FAA">
          <w:rPr>
            <w:rFonts w:asciiTheme="minorHAnsi" w:eastAsiaTheme="minorEastAsia" w:hAnsiTheme="minorHAnsi" w:cstheme="minorBidi"/>
            <w:szCs w:val="22"/>
            <w:lang w:val="en-GB" w:eastAsia="en-GB"/>
          </w:rPr>
          <w:tab/>
        </w:r>
        <w:r w:rsidR="009E7FAA" w:rsidRPr="000234F5">
          <w:rPr>
            <w:rStyle w:val="Hyperlink"/>
          </w:rPr>
          <w:t>Compile the project</w:t>
        </w:r>
        <w:r w:rsidR="009E7FAA">
          <w:rPr>
            <w:webHidden/>
          </w:rPr>
          <w:tab/>
        </w:r>
        <w:r w:rsidR="009E7FAA">
          <w:rPr>
            <w:webHidden/>
          </w:rPr>
          <w:fldChar w:fldCharType="begin"/>
        </w:r>
        <w:r w:rsidR="009E7FAA">
          <w:rPr>
            <w:webHidden/>
          </w:rPr>
          <w:instrText xml:space="preserve"> PAGEREF _Toc531970159 \h </w:instrText>
        </w:r>
        <w:r w:rsidR="009E7FAA">
          <w:rPr>
            <w:webHidden/>
          </w:rPr>
        </w:r>
        <w:r w:rsidR="009E7FAA">
          <w:rPr>
            <w:webHidden/>
          </w:rPr>
          <w:fldChar w:fldCharType="separate"/>
        </w:r>
        <w:r w:rsidR="00E22BA8">
          <w:rPr>
            <w:webHidden/>
          </w:rPr>
          <w:t>49</w:t>
        </w:r>
        <w:r w:rsidR="009E7FAA">
          <w:rPr>
            <w:webHidden/>
          </w:rPr>
          <w:fldChar w:fldCharType="end"/>
        </w:r>
      </w:hyperlink>
    </w:p>
    <w:p w14:paraId="76EB08D8" w14:textId="4E67F095" w:rsidR="009E7FAA" w:rsidRDefault="00484D04">
      <w:pPr>
        <w:pStyle w:val="TOC3"/>
        <w:rPr>
          <w:rFonts w:asciiTheme="minorHAnsi" w:eastAsiaTheme="minorEastAsia" w:hAnsiTheme="minorHAnsi" w:cstheme="minorBidi"/>
          <w:szCs w:val="22"/>
          <w:lang w:val="en-GB" w:eastAsia="en-GB"/>
        </w:rPr>
      </w:pPr>
      <w:hyperlink w:anchor="_Toc531970160" w:history="1">
        <w:r w:rsidR="009E7FAA" w:rsidRPr="000234F5">
          <w:rPr>
            <w:rStyle w:val="Hyperlink"/>
          </w:rPr>
          <w:t>5.1.4</w:t>
        </w:r>
        <w:r w:rsidR="009E7FAA">
          <w:rPr>
            <w:rFonts w:asciiTheme="minorHAnsi" w:eastAsiaTheme="minorEastAsia" w:hAnsiTheme="minorHAnsi" w:cstheme="minorBidi"/>
            <w:szCs w:val="22"/>
            <w:lang w:val="en-GB" w:eastAsia="en-GB"/>
          </w:rPr>
          <w:tab/>
        </w:r>
        <w:r w:rsidR="009E7FAA" w:rsidRPr="000234F5">
          <w:rPr>
            <w:rStyle w:val="Hyperlink"/>
          </w:rPr>
          <w:t>Run the simulation</w:t>
        </w:r>
        <w:r w:rsidR="009E7FAA">
          <w:rPr>
            <w:webHidden/>
          </w:rPr>
          <w:tab/>
        </w:r>
        <w:r w:rsidR="009E7FAA">
          <w:rPr>
            <w:webHidden/>
          </w:rPr>
          <w:fldChar w:fldCharType="begin"/>
        </w:r>
        <w:r w:rsidR="009E7FAA">
          <w:rPr>
            <w:webHidden/>
          </w:rPr>
          <w:instrText xml:space="preserve"> PAGEREF _Toc531970160 \h </w:instrText>
        </w:r>
        <w:r w:rsidR="009E7FAA">
          <w:rPr>
            <w:webHidden/>
          </w:rPr>
        </w:r>
        <w:r w:rsidR="009E7FAA">
          <w:rPr>
            <w:webHidden/>
          </w:rPr>
          <w:fldChar w:fldCharType="separate"/>
        </w:r>
        <w:r w:rsidR="00E22BA8">
          <w:rPr>
            <w:webHidden/>
          </w:rPr>
          <w:t>49</w:t>
        </w:r>
        <w:r w:rsidR="009E7FAA">
          <w:rPr>
            <w:webHidden/>
          </w:rPr>
          <w:fldChar w:fldCharType="end"/>
        </w:r>
      </w:hyperlink>
    </w:p>
    <w:p w14:paraId="31BF4147" w14:textId="0F133AFF" w:rsidR="009E7FAA" w:rsidRDefault="00484D04">
      <w:pPr>
        <w:pStyle w:val="TOC3"/>
        <w:rPr>
          <w:rFonts w:asciiTheme="minorHAnsi" w:eastAsiaTheme="minorEastAsia" w:hAnsiTheme="minorHAnsi" w:cstheme="minorBidi"/>
          <w:szCs w:val="22"/>
          <w:lang w:val="en-GB" w:eastAsia="en-GB"/>
        </w:rPr>
      </w:pPr>
      <w:hyperlink w:anchor="_Toc531970161" w:history="1">
        <w:r w:rsidR="009E7FAA" w:rsidRPr="000234F5">
          <w:rPr>
            <w:rStyle w:val="Hyperlink"/>
          </w:rPr>
          <w:t>5.1.5</w:t>
        </w:r>
        <w:r w:rsidR="009E7FAA">
          <w:rPr>
            <w:rFonts w:asciiTheme="minorHAnsi" w:eastAsiaTheme="minorEastAsia" w:hAnsiTheme="minorHAnsi" w:cstheme="minorBidi"/>
            <w:szCs w:val="22"/>
            <w:lang w:val="en-GB" w:eastAsia="en-GB"/>
          </w:rPr>
          <w:tab/>
        </w:r>
        <w:r w:rsidR="009E7FAA" w:rsidRPr="000234F5">
          <w:rPr>
            <w:rStyle w:val="Hyperlink"/>
          </w:rPr>
          <w:t>Statistics of the Simulation</w:t>
        </w:r>
        <w:r w:rsidR="009E7FAA">
          <w:rPr>
            <w:webHidden/>
          </w:rPr>
          <w:tab/>
        </w:r>
        <w:r w:rsidR="009E7FAA">
          <w:rPr>
            <w:webHidden/>
          </w:rPr>
          <w:fldChar w:fldCharType="begin"/>
        </w:r>
        <w:r w:rsidR="009E7FAA">
          <w:rPr>
            <w:webHidden/>
          </w:rPr>
          <w:instrText xml:space="preserve"> PAGEREF _Toc531970161 \h </w:instrText>
        </w:r>
        <w:r w:rsidR="009E7FAA">
          <w:rPr>
            <w:webHidden/>
          </w:rPr>
        </w:r>
        <w:r w:rsidR="009E7FAA">
          <w:rPr>
            <w:webHidden/>
          </w:rPr>
          <w:fldChar w:fldCharType="separate"/>
        </w:r>
        <w:r w:rsidR="00E22BA8">
          <w:rPr>
            <w:webHidden/>
          </w:rPr>
          <w:t>51</w:t>
        </w:r>
        <w:r w:rsidR="009E7FAA">
          <w:rPr>
            <w:webHidden/>
          </w:rPr>
          <w:fldChar w:fldCharType="end"/>
        </w:r>
      </w:hyperlink>
    </w:p>
    <w:p w14:paraId="11380F8C" w14:textId="5AE302F0" w:rsidR="009E7FAA" w:rsidRDefault="00484D04">
      <w:pPr>
        <w:pStyle w:val="TOC2"/>
        <w:rPr>
          <w:rFonts w:asciiTheme="minorHAnsi" w:eastAsiaTheme="minorEastAsia" w:hAnsiTheme="minorHAnsi" w:cstheme="minorBidi"/>
          <w:sz w:val="22"/>
          <w:szCs w:val="22"/>
          <w:lang w:val="en-GB" w:eastAsia="en-GB"/>
        </w:rPr>
      </w:pPr>
      <w:hyperlink w:anchor="_Toc531970162" w:history="1">
        <w:r w:rsidR="009E7FAA" w:rsidRPr="000234F5">
          <w:rPr>
            <w:rStyle w:val="Hyperlink"/>
          </w:rPr>
          <w:t>5.2</w:t>
        </w:r>
        <w:r w:rsidR="009E7FAA">
          <w:rPr>
            <w:rFonts w:asciiTheme="minorHAnsi" w:eastAsiaTheme="minorEastAsia" w:hAnsiTheme="minorHAnsi" w:cstheme="minorBidi"/>
            <w:sz w:val="22"/>
            <w:szCs w:val="22"/>
            <w:lang w:val="en-GB" w:eastAsia="en-GB"/>
          </w:rPr>
          <w:tab/>
        </w:r>
        <w:r w:rsidR="009E7FAA" w:rsidRPr="000234F5">
          <w:rPr>
            <w:rStyle w:val="Hyperlink"/>
          </w:rPr>
          <w:t>General Hints</w:t>
        </w:r>
        <w:r w:rsidR="009E7FAA">
          <w:rPr>
            <w:webHidden/>
          </w:rPr>
          <w:tab/>
        </w:r>
        <w:r w:rsidR="009E7FAA">
          <w:rPr>
            <w:webHidden/>
          </w:rPr>
          <w:fldChar w:fldCharType="begin"/>
        </w:r>
        <w:r w:rsidR="009E7FAA">
          <w:rPr>
            <w:webHidden/>
          </w:rPr>
          <w:instrText xml:space="preserve"> PAGEREF _Toc531970162 \h </w:instrText>
        </w:r>
        <w:r w:rsidR="009E7FAA">
          <w:rPr>
            <w:webHidden/>
          </w:rPr>
        </w:r>
        <w:r w:rsidR="009E7FAA">
          <w:rPr>
            <w:webHidden/>
          </w:rPr>
          <w:fldChar w:fldCharType="separate"/>
        </w:r>
        <w:r w:rsidR="00E22BA8">
          <w:rPr>
            <w:webHidden/>
          </w:rPr>
          <w:t>53</w:t>
        </w:r>
        <w:r w:rsidR="009E7FAA">
          <w:rPr>
            <w:webHidden/>
          </w:rPr>
          <w:fldChar w:fldCharType="end"/>
        </w:r>
      </w:hyperlink>
    </w:p>
    <w:p w14:paraId="2EB91DAA" w14:textId="2D6F5E40" w:rsidR="009E7FAA" w:rsidRDefault="00484D04">
      <w:pPr>
        <w:pStyle w:val="TOC1"/>
        <w:rPr>
          <w:rFonts w:asciiTheme="minorHAnsi" w:eastAsiaTheme="minorEastAsia" w:hAnsiTheme="minorHAnsi" w:cstheme="minorBidi"/>
          <w:b w:val="0"/>
          <w:bCs w:val="0"/>
          <w:sz w:val="22"/>
          <w:szCs w:val="22"/>
          <w:lang w:val="en-GB" w:eastAsia="en-GB"/>
        </w:rPr>
      </w:pPr>
      <w:hyperlink w:anchor="_Toc531970163" w:history="1">
        <w:r w:rsidR="009E7FAA" w:rsidRPr="000234F5">
          <w:rPr>
            <w:rStyle w:val="Hyperlink"/>
          </w:rPr>
          <w:t>6</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Validating the CPU in Prototyping Hardware</w:t>
        </w:r>
        <w:r w:rsidR="009E7FAA">
          <w:rPr>
            <w:webHidden/>
          </w:rPr>
          <w:tab/>
        </w:r>
        <w:r w:rsidR="009E7FAA">
          <w:rPr>
            <w:webHidden/>
          </w:rPr>
          <w:fldChar w:fldCharType="begin"/>
        </w:r>
        <w:r w:rsidR="009E7FAA">
          <w:rPr>
            <w:webHidden/>
          </w:rPr>
          <w:instrText xml:space="preserve"> PAGEREF _Toc531970163 \h </w:instrText>
        </w:r>
        <w:r w:rsidR="009E7FAA">
          <w:rPr>
            <w:webHidden/>
          </w:rPr>
        </w:r>
        <w:r w:rsidR="009E7FAA">
          <w:rPr>
            <w:webHidden/>
          </w:rPr>
          <w:fldChar w:fldCharType="separate"/>
        </w:r>
        <w:r w:rsidR="00E22BA8">
          <w:rPr>
            <w:webHidden/>
          </w:rPr>
          <w:t>55</w:t>
        </w:r>
        <w:r w:rsidR="009E7FAA">
          <w:rPr>
            <w:webHidden/>
          </w:rPr>
          <w:fldChar w:fldCharType="end"/>
        </w:r>
      </w:hyperlink>
    </w:p>
    <w:p w14:paraId="0EB3D841" w14:textId="4CF3E91D" w:rsidR="009E7FAA" w:rsidRDefault="00484D04">
      <w:pPr>
        <w:pStyle w:val="TOC2"/>
        <w:rPr>
          <w:rFonts w:asciiTheme="minorHAnsi" w:eastAsiaTheme="minorEastAsia" w:hAnsiTheme="minorHAnsi" w:cstheme="minorBidi"/>
          <w:sz w:val="22"/>
          <w:szCs w:val="22"/>
          <w:lang w:val="en-GB" w:eastAsia="en-GB"/>
        </w:rPr>
      </w:pPr>
      <w:hyperlink w:anchor="_Toc531970164" w:history="1">
        <w:r w:rsidR="009E7FAA" w:rsidRPr="000234F5">
          <w:rPr>
            <w:rStyle w:val="Hyperlink"/>
          </w:rPr>
          <w:t>6.1</w:t>
        </w:r>
        <w:r w:rsidR="009E7FAA">
          <w:rPr>
            <w:rFonts w:asciiTheme="minorHAnsi" w:eastAsiaTheme="minorEastAsia" w:hAnsiTheme="minorHAnsi" w:cstheme="minorBidi"/>
            <w:sz w:val="22"/>
            <w:szCs w:val="22"/>
            <w:lang w:val="en-GB" w:eastAsia="en-GB"/>
          </w:rPr>
          <w:tab/>
        </w:r>
        <w:r w:rsidR="009E7FAA" w:rsidRPr="000234F5">
          <w:rPr>
            <w:rStyle w:val="Hyperlink"/>
          </w:rPr>
          <w:t>Creating the ISE Project</w:t>
        </w:r>
        <w:r w:rsidR="009E7FAA">
          <w:rPr>
            <w:webHidden/>
          </w:rPr>
          <w:tab/>
        </w:r>
        <w:r w:rsidR="009E7FAA">
          <w:rPr>
            <w:webHidden/>
          </w:rPr>
          <w:fldChar w:fldCharType="begin"/>
        </w:r>
        <w:r w:rsidR="009E7FAA">
          <w:rPr>
            <w:webHidden/>
          </w:rPr>
          <w:instrText xml:space="preserve"> PAGEREF _Toc531970164 \h </w:instrText>
        </w:r>
        <w:r w:rsidR="009E7FAA">
          <w:rPr>
            <w:webHidden/>
          </w:rPr>
        </w:r>
        <w:r w:rsidR="009E7FAA">
          <w:rPr>
            <w:webHidden/>
          </w:rPr>
          <w:fldChar w:fldCharType="separate"/>
        </w:r>
        <w:r w:rsidR="00E22BA8">
          <w:rPr>
            <w:webHidden/>
          </w:rPr>
          <w:t>55</w:t>
        </w:r>
        <w:r w:rsidR="009E7FAA">
          <w:rPr>
            <w:webHidden/>
          </w:rPr>
          <w:fldChar w:fldCharType="end"/>
        </w:r>
      </w:hyperlink>
    </w:p>
    <w:p w14:paraId="247BF2C2" w14:textId="5569B73C" w:rsidR="009E7FAA" w:rsidRDefault="00484D04">
      <w:pPr>
        <w:pStyle w:val="TOC2"/>
        <w:rPr>
          <w:rFonts w:asciiTheme="minorHAnsi" w:eastAsiaTheme="minorEastAsia" w:hAnsiTheme="minorHAnsi" w:cstheme="minorBidi"/>
          <w:sz w:val="22"/>
          <w:szCs w:val="22"/>
          <w:lang w:val="en-GB" w:eastAsia="en-GB"/>
        </w:rPr>
      </w:pPr>
      <w:hyperlink w:anchor="_Toc531970165" w:history="1">
        <w:r w:rsidR="009E7FAA" w:rsidRPr="000234F5">
          <w:rPr>
            <w:rStyle w:val="Hyperlink"/>
          </w:rPr>
          <w:t>6.2</w:t>
        </w:r>
        <w:r w:rsidR="009E7FAA">
          <w:rPr>
            <w:rFonts w:asciiTheme="minorHAnsi" w:eastAsiaTheme="minorEastAsia" w:hAnsiTheme="minorHAnsi" w:cstheme="minorBidi"/>
            <w:sz w:val="22"/>
            <w:szCs w:val="22"/>
            <w:lang w:val="en-GB" w:eastAsia="en-GB"/>
          </w:rPr>
          <w:tab/>
        </w:r>
        <w:r w:rsidR="009E7FAA" w:rsidRPr="000234F5">
          <w:rPr>
            <w:rStyle w:val="Hyperlink"/>
          </w:rPr>
          <w:t>Adding Source Files to ISE Project</w:t>
        </w:r>
        <w:r w:rsidR="009E7FAA">
          <w:rPr>
            <w:webHidden/>
          </w:rPr>
          <w:tab/>
        </w:r>
        <w:r w:rsidR="009E7FAA">
          <w:rPr>
            <w:webHidden/>
          </w:rPr>
          <w:fldChar w:fldCharType="begin"/>
        </w:r>
        <w:r w:rsidR="009E7FAA">
          <w:rPr>
            <w:webHidden/>
          </w:rPr>
          <w:instrText xml:space="preserve"> PAGEREF _Toc531970165 \h </w:instrText>
        </w:r>
        <w:r w:rsidR="009E7FAA">
          <w:rPr>
            <w:webHidden/>
          </w:rPr>
        </w:r>
        <w:r w:rsidR="009E7FAA">
          <w:rPr>
            <w:webHidden/>
          </w:rPr>
          <w:fldChar w:fldCharType="separate"/>
        </w:r>
        <w:r w:rsidR="00E22BA8">
          <w:rPr>
            <w:webHidden/>
          </w:rPr>
          <w:t>56</w:t>
        </w:r>
        <w:r w:rsidR="009E7FAA">
          <w:rPr>
            <w:webHidden/>
          </w:rPr>
          <w:fldChar w:fldCharType="end"/>
        </w:r>
      </w:hyperlink>
    </w:p>
    <w:p w14:paraId="421CB858" w14:textId="53E95698" w:rsidR="009E7FAA" w:rsidRDefault="00484D04">
      <w:pPr>
        <w:pStyle w:val="TOC2"/>
        <w:rPr>
          <w:rFonts w:asciiTheme="minorHAnsi" w:eastAsiaTheme="minorEastAsia" w:hAnsiTheme="minorHAnsi" w:cstheme="minorBidi"/>
          <w:sz w:val="22"/>
          <w:szCs w:val="22"/>
          <w:lang w:val="en-GB" w:eastAsia="en-GB"/>
        </w:rPr>
      </w:pPr>
      <w:hyperlink w:anchor="_Toc531970166" w:history="1">
        <w:r w:rsidR="009E7FAA" w:rsidRPr="000234F5">
          <w:rPr>
            <w:rStyle w:val="Hyperlink"/>
          </w:rPr>
          <w:t>6.3</w:t>
        </w:r>
        <w:r w:rsidR="009E7FAA">
          <w:rPr>
            <w:rFonts w:asciiTheme="minorHAnsi" w:eastAsiaTheme="minorEastAsia" w:hAnsiTheme="minorHAnsi" w:cstheme="minorBidi"/>
            <w:sz w:val="22"/>
            <w:szCs w:val="22"/>
            <w:lang w:val="en-GB" w:eastAsia="en-GB"/>
          </w:rPr>
          <w:tab/>
        </w:r>
        <w:r w:rsidR="009E7FAA" w:rsidRPr="000234F5">
          <w:rPr>
            <w:rStyle w:val="Hyperlink"/>
          </w:rPr>
          <w:t>Synthesizing and Implementing the ISE Project</w:t>
        </w:r>
        <w:r w:rsidR="009E7FAA">
          <w:rPr>
            <w:webHidden/>
          </w:rPr>
          <w:tab/>
        </w:r>
        <w:r w:rsidR="009E7FAA">
          <w:rPr>
            <w:webHidden/>
          </w:rPr>
          <w:fldChar w:fldCharType="begin"/>
        </w:r>
        <w:r w:rsidR="009E7FAA">
          <w:rPr>
            <w:webHidden/>
          </w:rPr>
          <w:instrText xml:space="preserve"> PAGEREF _Toc531970166 \h </w:instrText>
        </w:r>
        <w:r w:rsidR="009E7FAA">
          <w:rPr>
            <w:webHidden/>
          </w:rPr>
        </w:r>
        <w:r w:rsidR="009E7FAA">
          <w:rPr>
            <w:webHidden/>
          </w:rPr>
          <w:fldChar w:fldCharType="separate"/>
        </w:r>
        <w:r w:rsidR="00E22BA8">
          <w:rPr>
            <w:webHidden/>
          </w:rPr>
          <w:t>58</w:t>
        </w:r>
        <w:r w:rsidR="009E7FAA">
          <w:rPr>
            <w:webHidden/>
          </w:rPr>
          <w:fldChar w:fldCharType="end"/>
        </w:r>
      </w:hyperlink>
    </w:p>
    <w:p w14:paraId="62D8E6D3" w14:textId="13C0FB4B" w:rsidR="009E7FAA" w:rsidRDefault="00484D04">
      <w:pPr>
        <w:pStyle w:val="TOC2"/>
        <w:rPr>
          <w:rFonts w:asciiTheme="minorHAnsi" w:eastAsiaTheme="minorEastAsia" w:hAnsiTheme="minorHAnsi" w:cstheme="minorBidi"/>
          <w:sz w:val="22"/>
          <w:szCs w:val="22"/>
          <w:lang w:val="en-GB" w:eastAsia="en-GB"/>
        </w:rPr>
      </w:pPr>
      <w:hyperlink w:anchor="_Toc531970167" w:history="1">
        <w:r w:rsidR="009E7FAA" w:rsidRPr="000234F5">
          <w:rPr>
            <w:rStyle w:val="Hyperlink"/>
          </w:rPr>
          <w:t>6.4</w:t>
        </w:r>
        <w:r w:rsidR="009E7FAA">
          <w:rPr>
            <w:rFonts w:asciiTheme="minorHAnsi" w:eastAsiaTheme="minorEastAsia" w:hAnsiTheme="minorHAnsi" w:cstheme="minorBidi"/>
            <w:sz w:val="22"/>
            <w:szCs w:val="22"/>
            <w:lang w:val="en-GB" w:eastAsia="en-GB"/>
          </w:rPr>
          <w:tab/>
        </w:r>
        <w:r w:rsidR="009E7FAA" w:rsidRPr="000234F5">
          <w:rPr>
            <w:rStyle w:val="Hyperlink"/>
          </w:rPr>
          <w:t>Initializing FPGA Internal Memory with your Application</w:t>
        </w:r>
        <w:r w:rsidR="009E7FAA">
          <w:rPr>
            <w:webHidden/>
          </w:rPr>
          <w:tab/>
        </w:r>
        <w:r w:rsidR="009E7FAA">
          <w:rPr>
            <w:webHidden/>
          </w:rPr>
          <w:fldChar w:fldCharType="begin"/>
        </w:r>
        <w:r w:rsidR="009E7FAA">
          <w:rPr>
            <w:webHidden/>
          </w:rPr>
          <w:instrText xml:space="preserve"> PAGEREF _Toc531970167 \h </w:instrText>
        </w:r>
        <w:r w:rsidR="009E7FAA">
          <w:rPr>
            <w:webHidden/>
          </w:rPr>
        </w:r>
        <w:r w:rsidR="009E7FAA">
          <w:rPr>
            <w:webHidden/>
          </w:rPr>
          <w:fldChar w:fldCharType="separate"/>
        </w:r>
        <w:r w:rsidR="00E22BA8">
          <w:rPr>
            <w:webHidden/>
          </w:rPr>
          <w:t>58</w:t>
        </w:r>
        <w:r w:rsidR="009E7FAA">
          <w:rPr>
            <w:webHidden/>
          </w:rPr>
          <w:fldChar w:fldCharType="end"/>
        </w:r>
      </w:hyperlink>
    </w:p>
    <w:p w14:paraId="361C2B35" w14:textId="436575D3" w:rsidR="009E7FAA" w:rsidRDefault="00484D04">
      <w:pPr>
        <w:pStyle w:val="TOC3"/>
        <w:rPr>
          <w:rFonts w:asciiTheme="minorHAnsi" w:eastAsiaTheme="minorEastAsia" w:hAnsiTheme="minorHAnsi" w:cstheme="minorBidi"/>
          <w:szCs w:val="22"/>
          <w:lang w:val="en-GB" w:eastAsia="en-GB"/>
        </w:rPr>
      </w:pPr>
      <w:hyperlink w:anchor="_Toc531970168" w:history="1">
        <w:r w:rsidR="009E7FAA" w:rsidRPr="000234F5">
          <w:rPr>
            <w:rStyle w:val="Hyperlink"/>
          </w:rPr>
          <w:t>6.4.1</w:t>
        </w:r>
        <w:r w:rsidR="009E7FAA">
          <w:rPr>
            <w:rFonts w:asciiTheme="minorHAnsi" w:eastAsiaTheme="minorEastAsia" w:hAnsiTheme="minorHAnsi" w:cstheme="minorBidi"/>
            <w:szCs w:val="22"/>
            <w:lang w:val="en-GB" w:eastAsia="en-GB"/>
          </w:rPr>
          <w:tab/>
        </w:r>
        <w:r w:rsidR="009E7FAA" w:rsidRPr="000234F5">
          <w:rPr>
            <w:rStyle w:val="Hyperlink"/>
          </w:rPr>
          <w:t>Uploading the Bitstream to FPGA Board</w:t>
        </w:r>
        <w:r w:rsidR="009E7FAA">
          <w:rPr>
            <w:webHidden/>
          </w:rPr>
          <w:tab/>
        </w:r>
        <w:r w:rsidR="009E7FAA">
          <w:rPr>
            <w:webHidden/>
          </w:rPr>
          <w:fldChar w:fldCharType="begin"/>
        </w:r>
        <w:r w:rsidR="009E7FAA">
          <w:rPr>
            <w:webHidden/>
          </w:rPr>
          <w:instrText xml:space="preserve"> PAGEREF _Toc531970168 \h </w:instrText>
        </w:r>
        <w:r w:rsidR="009E7FAA">
          <w:rPr>
            <w:webHidden/>
          </w:rPr>
        </w:r>
        <w:r w:rsidR="009E7FAA">
          <w:rPr>
            <w:webHidden/>
          </w:rPr>
          <w:fldChar w:fldCharType="separate"/>
        </w:r>
        <w:r w:rsidR="00E22BA8">
          <w:rPr>
            <w:webHidden/>
          </w:rPr>
          <w:t>59</w:t>
        </w:r>
        <w:r w:rsidR="009E7FAA">
          <w:rPr>
            <w:webHidden/>
          </w:rPr>
          <w:fldChar w:fldCharType="end"/>
        </w:r>
      </w:hyperlink>
    </w:p>
    <w:p w14:paraId="71B26213" w14:textId="312CA7EE" w:rsidR="009E7FAA" w:rsidRDefault="00484D04">
      <w:pPr>
        <w:pStyle w:val="TOC3"/>
        <w:rPr>
          <w:rFonts w:asciiTheme="minorHAnsi" w:eastAsiaTheme="minorEastAsia" w:hAnsiTheme="minorHAnsi" w:cstheme="minorBidi"/>
          <w:szCs w:val="22"/>
          <w:lang w:val="en-GB" w:eastAsia="en-GB"/>
        </w:rPr>
      </w:pPr>
      <w:hyperlink w:anchor="_Toc531970169" w:history="1">
        <w:r w:rsidR="009E7FAA" w:rsidRPr="000234F5">
          <w:rPr>
            <w:rStyle w:val="Hyperlink"/>
          </w:rPr>
          <w:t>6.4.2</w:t>
        </w:r>
        <w:r w:rsidR="009E7FAA">
          <w:rPr>
            <w:rFonts w:asciiTheme="minorHAnsi" w:eastAsiaTheme="minorEastAsia" w:hAnsiTheme="minorHAnsi" w:cstheme="minorBidi"/>
            <w:szCs w:val="22"/>
            <w:lang w:val="en-GB" w:eastAsia="en-GB"/>
          </w:rPr>
          <w:tab/>
        </w:r>
        <w:r w:rsidR="009E7FAA" w:rsidRPr="000234F5">
          <w:rPr>
            <w:rStyle w:val="Hyperlink"/>
          </w:rPr>
          <w:t>Initializing and Using the External SRAM</w:t>
        </w:r>
        <w:r w:rsidR="009E7FAA">
          <w:rPr>
            <w:webHidden/>
          </w:rPr>
          <w:tab/>
        </w:r>
        <w:r w:rsidR="009E7FAA">
          <w:rPr>
            <w:webHidden/>
          </w:rPr>
          <w:fldChar w:fldCharType="begin"/>
        </w:r>
        <w:r w:rsidR="009E7FAA">
          <w:rPr>
            <w:webHidden/>
          </w:rPr>
          <w:instrText xml:space="preserve"> PAGEREF _Toc531970169 \h </w:instrText>
        </w:r>
        <w:r w:rsidR="009E7FAA">
          <w:rPr>
            <w:webHidden/>
          </w:rPr>
        </w:r>
        <w:r w:rsidR="009E7FAA">
          <w:rPr>
            <w:webHidden/>
          </w:rPr>
          <w:fldChar w:fldCharType="separate"/>
        </w:r>
        <w:r w:rsidR="00E22BA8">
          <w:rPr>
            <w:webHidden/>
          </w:rPr>
          <w:t>60</w:t>
        </w:r>
        <w:r w:rsidR="009E7FAA">
          <w:rPr>
            <w:webHidden/>
          </w:rPr>
          <w:fldChar w:fldCharType="end"/>
        </w:r>
      </w:hyperlink>
    </w:p>
    <w:p w14:paraId="63695A3A" w14:textId="5920CBDF" w:rsidR="009E7FAA" w:rsidRDefault="00484D04">
      <w:pPr>
        <w:pStyle w:val="TOC3"/>
        <w:rPr>
          <w:rFonts w:asciiTheme="minorHAnsi" w:eastAsiaTheme="minorEastAsia" w:hAnsiTheme="minorHAnsi" w:cstheme="minorBidi"/>
          <w:szCs w:val="22"/>
          <w:lang w:val="en-GB" w:eastAsia="en-GB"/>
        </w:rPr>
      </w:pPr>
      <w:hyperlink w:anchor="_Toc531970170" w:history="1">
        <w:r w:rsidR="009E7FAA" w:rsidRPr="000234F5">
          <w:rPr>
            <w:rStyle w:val="Hyperlink"/>
          </w:rPr>
          <w:t>6.4.3</w:t>
        </w:r>
        <w:r w:rsidR="009E7FAA">
          <w:rPr>
            <w:rFonts w:asciiTheme="minorHAnsi" w:eastAsiaTheme="minorEastAsia" w:hAnsiTheme="minorHAnsi" w:cstheme="minorBidi"/>
            <w:szCs w:val="22"/>
            <w:lang w:val="en-GB" w:eastAsia="en-GB"/>
          </w:rPr>
          <w:tab/>
        </w:r>
        <w:r w:rsidR="009E7FAA" w:rsidRPr="000234F5">
          <w:rPr>
            <w:rStyle w:val="Hyperlink"/>
          </w:rPr>
          <w:t>Hardware Specific Limitations of the Application</w:t>
        </w:r>
        <w:r w:rsidR="009E7FAA">
          <w:rPr>
            <w:webHidden/>
          </w:rPr>
          <w:tab/>
        </w:r>
        <w:r w:rsidR="009E7FAA">
          <w:rPr>
            <w:webHidden/>
          </w:rPr>
          <w:fldChar w:fldCharType="begin"/>
        </w:r>
        <w:r w:rsidR="009E7FAA">
          <w:rPr>
            <w:webHidden/>
          </w:rPr>
          <w:instrText xml:space="preserve"> PAGEREF _Toc531970170 \h </w:instrText>
        </w:r>
        <w:r w:rsidR="009E7FAA">
          <w:rPr>
            <w:webHidden/>
          </w:rPr>
        </w:r>
        <w:r w:rsidR="009E7FAA">
          <w:rPr>
            <w:webHidden/>
          </w:rPr>
          <w:fldChar w:fldCharType="separate"/>
        </w:r>
        <w:r w:rsidR="00E22BA8">
          <w:rPr>
            <w:webHidden/>
          </w:rPr>
          <w:t>61</w:t>
        </w:r>
        <w:r w:rsidR="009E7FAA">
          <w:rPr>
            <w:webHidden/>
          </w:rPr>
          <w:fldChar w:fldCharType="end"/>
        </w:r>
      </w:hyperlink>
    </w:p>
    <w:p w14:paraId="5BB74F7D" w14:textId="00398248" w:rsidR="009E7FAA" w:rsidRDefault="00484D04">
      <w:pPr>
        <w:pStyle w:val="TOC2"/>
        <w:rPr>
          <w:rFonts w:asciiTheme="minorHAnsi" w:eastAsiaTheme="minorEastAsia" w:hAnsiTheme="minorHAnsi" w:cstheme="minorBidi"/>
          <w:sz w:val="22"/>
          <w:szCs w:val="22"/>
          <w:lang w:val="en-GB" w:eastAsia="en-GB"/>
        </w:rPr>
      </w:pPr>
      <w:hyperlink w:anchor="_Toc531970171" w:history="1">
        <w:r w:rsidR="009E7FAA" w:rsidRPr="000234F5">
          <w:rPr>
            <w:rStyle w:val="Hyperlink"/>
          </w:rPr>
          <w:t>6.5</w:t>
        </w:r>
        <w:r w:rsidR="009E7FAA">
          <w:rPr>
            <w:rFonts w:asciiTheme="minorHAnsi" w:eastAsiaTheme="minorEastAsia" w:hAnsiTheme="minorHAnsi" w:cstheme="minorBidi"/>
            <w:sz w:val="22"/>
            <w:szCs w:val="22"/>
            <w:lang w:val="en-GB" w:eastAsia="en-GB"/>
          </w:rPr>
          <w:tab/>
        </w:r>
        <w:r w:rsidR="009E7FAA" w:rsidRPr="000234F5">
          <w:rPr>
            <w:rStyle w:val="Hyperlink"/>
          </w:rPr>
          <w:t>Getting Accurate Area, Delay and Critical Path Reports</w:t>
        </w:r>
        <w:r w:rsidR="009E7FAA">
          <w:rPr>
            <w:webHidden/>
          </w:rPr>
          <w:tab/>
        </w:r>
        <w:r w:rsidR="009E7FAA">
          <w:rPr>
            <w:webHidden/>
          </w:rPr>
          <w:fldChar w:fldCharType="begin"/>
        </w:r>
        <w:r w:rsidR="009E7FAA">
          <w:rPr>
            <w:webHidden/>
          </w:rPr>
          <w:instrText xml:space="preserve"> PAGEREF _Toc531970171 \h </w:instrText>
        </w:r>
        <w:r w:rsidR="009E7FAA">
          <w:rPr>
            <w:webHidden/>
          </w:rPr>
        </w:r>
        <w:r w:rsidR="009E7FAA">
          <w:rPr>
            <w:webHidden/>
          </w:rPr>
          <w:fldChar w:fldCharType="separate"/>
        </w:r>
        <w:r w:rsidR="00E22BA8">
          <w:rPr>
            <w:webHidden/>
          </w:rPr>
          <w:t>62</w:t>
        </w:r>
        <w:r w:rsidR="009E7FAA">
          <w:rPr>
            <w:webHidden/>
          </w:rPr>
          <w:fldChar w:fldCharType="end"/>
        </w:r>
      </w:hyperlink>
    </w:p>
    <w:p w14:paraId="2271683F" w14:textId="118A3A70" w:rsidR="009E7FAA" w:rsidRDefault="00484D04">
      <w:pPr>
        <w:pStyle w:val="TOC3"/>
        <w:rPr>
          <w:rFonts w:asciiTheme="minorHAnsi" w:eastAsiaTheme="minorEastAsia" w:hAnsiTheme="minorHAnsi" w:cstheme="minorBidi"/>
          <w:szCs w:val="22"/>
          <w:lang w:val="en-GB" w:eastAsia="en-GB"/>
        </w:rPr>
      </w:pPr>
      <w:hyperlink w:anchor="_Toc531970172" w:history="1">
        <w:r w:rsidR="009E7FAA" w:rsidRPr="000234F5">
          <w:rPr>
            <w:rStyle w:val="Hyperlink"/>
          </w:rPr>
          <w:t>6.5.1</w:t>
        </w:r>
        <w:r w:rsidR="009E7FAA">
          <w:rPr>
            <w:rFonts w:asciiTheme="minorHAnsi" w:eastAsiaTheme="minorEastAsia" w:hAnsiTheme="minorHAnsi" w:cstheme="minorBidi"/>
            <w:szCs w:val="22"/>
            <w:lang w:val="en-GB" w:eastAsia="en-GB"/>
          </w:rPr>
          <w:tab/>
        </w:r>
        <w:r w:rsidR="009E7FAA" w:rsidRPr="000234F5">
          <w:rPr>
            <w:rStyle w:val="Hyperlink"/>
          </w:rPr>
          <w:t>Creating ISE Project for Getting Accurate Reports</w:t>
        </w:r>
        <w:r w:rsidR="009E7FAA">
          <w:rPr>
            <w:webHidden/>
          </w:rPr>
          <w:tab/>
        </w:r>
        <w:r w:rsidR="009E7FAA">
          <w:rPr>
            <w:webHidden/>
          </w:rPr>
          <w:fldChar w:fldCharType="begin"/>
        </w:r>
        <w:r w:rsidR="009E7FAA">
          <w:rPr>
            <w:webHidden/>
          </w:rPr>
          <w:instrText xml:space="preserve"> PAGEREF _Toc531970172 \h </w:instrText>
        </w:r>
        <w:r w:rsidR="009E7FAA">
          <w:rPr>
            <w:webHidden/>
          </w:rPr>
        </w:r>
        <w:r w:rsidR="009E7FAA">
          <w:rPr>
            <w:webHidden/>
          </w:rPr>
          <w:fldChar w:fldCharType="separate"/>
        </w:r>
        <w:r w:rsidR="00E22BA8">
          <w:rPr>
            <w:webHidden/>
          </w:rPr>
          <w:t>64</w:t>
        </w:r>
        <w:r w:rsidR="009E7FAA">
          <w:rPr>
            <w:webHidden/>
          </w:rPr>
          <w:fldChar w:fldCharType="end"/>
        </w:r>
      </w:hyperlink>
    </w:p>
    <w:p w14:paraId="73B8F9B2" w14:textId="708D1045" w:rsidR="009E7FAA" w:rsidRDefault="00484D04">
      <w:pPr>
        <w:pStyle w:val="TOC3"/>
        <w:rPr>
          <w:rFonts w:asciiTheme="minorHAnsi" w:eastAsiaTheme="minorEastAsia" w:hAnsiTheme="minorHAnsi" w:cstheme="minorBidi"/>
          <w:szCs w:val="22"/>
          <w:lang w:val="en-GB" w:eastAsia="en-GB"/>
        </w:rPr>
      </w:pPr>
      <w:hyperlink w:anchor="_Toc531970173" w:history="1">
        <w:r w:rsidR="009E7FAA" w:rsidRPr="000234F5">
          <w:rPr>
            <w:rStyle w:val="Hyperlink"/>
          </w:rPr>
          <w:t>6.5.2</w:t>
        </w:r>
        <w:r w:rsidR="009E7FAA">
          <w:rPr>
            <w:rFonts w:asciiTheme="minorHAnsi" w:eastAsiaTheme="minorEastAsia" w:hAnsiTheme="minorHAnsi" w:cstheme="minorBidi"/>
            <w:szCs w:val="22"/>
            <w:lang w:val="en-GB" w:eastAsia="en-GB"/>
          </w:rPr>
          <w:tab/>
        </w:r>
        <w:r w:rsidR="009E7FAA" w:rsidRPr="000234F5">
          <w:rPr>
            <w:rStyle w:val="Hyperlink"/>
          </w:rPr>
          <w:t>Getting Area Report</w:t>
        </w:r>
        <w:r w:rsidR="009E7FAA">
          <w:rPr>
            <w:webHidden/>
          </w:rPr>
          <w:tab/>
        </w:r>
        <w:r w:rsidR="009E7FAA">
          <w:rPr>
            <w:webHidden/>
          </w:rPr>
          <w:fldChar w:fldCharType="begin"/>
        </w:r>
        <w:r w:rsidR="009E7FAA">
          <w:rPr>
            <w:webHidden/>
          </w:rPr>
          <w:instrText xml:space="preserve"> PAGEREF _Toc531970173 \h </w:instrText>
        </w:r>
        <w:r w:rsidR="009E7FAA">
          <w:rPr>
            <w:webHidden/>
          </w:rPr>
        </w:r>
        <w:r w:rsidR="009E7FAA">
          <w:rPr>
            <w:webHidden/>
          </w:rPr>
          <w:fldChar w:fldCharType="separate"/>
        </w:r>
        <w:r w:rsidR="00E22BA8">
          <w:rPr>
            <w:webHidden/>
          </w:rPr>
          <w:t>64</w:t>
        </w:r>
        <w:r w:rsidR="009E7FAA">
          <w:rPr>
            <w:webHidden/>
          </w:rPr>
          <w:fldChar w:fldCharType="end"/>
        </w:r>
      </w:hyperlink>
    </w:p>
    <w:p w14:paraId="1A502671" w14:textId="58788894" w:rsidR="009E7FAA" w:rsidRDefault="00484D04">
      <w:pPr>
        <w:pStyle w:val="TOC3"/>
        <w:rPr>
          <w:rFonts w:asciiTheme="minorHAnsi" w:eastAsiaTheme="minorEastAsia" w:hAnsiTheme="minorHAnsi" w:cstheme="minorBidi"/>
          <w:szCs w:val="22"/>
          <w:lang w:val="en-GB" w:eastAsia="en-GB"/>
        </w:rPr>
      </w:pPr>
      <w:hyperlink w:anchor="_Toc531970174" w:history="1">
        <w:r w:rsidR="009E7FAA" w:rsidRPr="000234F5">
          <w:rPr>
            <w:rStyle w:val="Hyperlink"/>
          </w:rPr>
          <w:t>6.5.3</w:t>
        </w:r>
        <w:r w:rsidR="009E7FAA">
          <w:rPr>
            <w:rFonts w:asciiTheme="minorHAnsi" w:eastAsiaTheme="minorEastAsia" w:hAnsiTheme="minorHAnsi" w:cstheme="minorBidi"/>
            <w:szCs w:val="22"/>
            <w:lang w:val="en-GB" w:eastAsia="en-GB"/>
          </w:rPr>
          <w:tab/>
        </w:r>
        <w:r w:rsidR="009E7FAA" w:rsidRPr="000234F5">
          <w:rPr>
            <w:rStyle w:val="Hyperlink"/>
          </w:rPr>
          <w:t>Getting Delay Report</w:t>
        </w:r>
        <w:r w:rsidR="009E7FAA">
          <w:rPr>
            <w:webHidden/>
          </w:rPr>
          <w:tab/>
        </w:r>
        <w:r w:rsidR="009E7FAA">
          <w:rPr>
            <w:webHidden/>
          </w:rPr>
          <w:fldChar w:fldCharType="begin"/>
        </w:r>
        <w:r w:rsidR="009E7FAA">
          <w:rPr>
            <w:webHidden/>
          </w:rPr>
          <w:instrText xml:space="preserve"> PAGEREF _Toc531970174 \h </w:instrText>
        </w:r>
        <w:r w:rsidR="009E7FAA">
          <w:rPr>
            <w:webHidden/>
          </w:rPr>
        </w:r>
        <w:r w:rsidR="009E7FAA">
          <w:rPr>
            <w:webHidden/>
          </w:rPr>
          <w:fldChar w:fldCharType="separate"/>
        </w:r>
        <w:r w:rsidR="00E22BA8">
          <w:rPr>
            <w:webHidden/>
          </w:rPr>
          <w:t>64</w:t>
        </w:r>
        <w:r w:rsidR="009E7FAA">
          <w:rPr>
            <w:webHidden/>
          </w:rPr>
          <w:fldChar w:fldCharType="end"/>
        </w:r>
      </w:hyperlink>
    </w:p>
    <w:p w14:paraId="0FDF6B6F" w14:textId="14F25EFC" w:rsidR="009E7FAA" w:rsidRDefault="00484D04">
      <w:pPr>
        <w:pStyle w:val="TOC3"/>
        <w:rPr>
          <w:rFonts w:asciiTheme="minorHAnsi" w:eastAsiaTheme="minorEastAsia" w:hAnsiTheme="minorHAnsi" w:cstheme="minorBidi"/>
          <w:szCs w:val="22"/>
          <w:lang w:val="en-GB" w:eastAsia="en-GB"/>
        </w:rPr>
      </w:pPr>
      <w:hyperlink w:anchor="_Toc531970175" w:history="1">
        <w:r w:rsidR="009E7FAA" w:rsidRPr="000234F5">
          <w:rPr>
            <w:rStyle w:val="Hyperlink"/>
          </w:rPr>
          <w:t>6.5.4</w:t>
        </w:r>
        <w:r w:rsidR="009E7FAA">
          <w:rPr>
            <w:rFonts w:asciiTheme="minorHAnsi" w:eastAsiaTheme="minorEastAsia" w:hAnsiTheme="minorHAnsi" w:cstheme="minorBidi"/>
            <w:szCs w:val="22"/>
            <w:lang w:val="en-GB" w:eastAsia="en-GB"/>
          </w:rPr>
          <w:tab/>
        </w:r>
        <w:r w:rsidR="009E7FAA" w:rsidRPr="000234F5">
          <w:rPr>
            <w:rStyle w:val="Hyperlink"/>
          </w:rPr>
          <w:t>Getting Critical Path Report</w:t>
        </w:r>
        <w:r w:rsidR="009E7FAA">
          <w:rPr>
            <w:webHidden/>
          </w:rPr>
          <w:tab/>
        </w:r>
        <w:r w:rsidR="009E7FAA">
          <w:rPr>
            <w:webHidden/>
          </w:rPr>
          <w:fldChar w:fldCharType="begin"/>
        </w:r>
        <w:r w:rsidR="009E7FAA">
          <w:rPr>
            <w:webHidden/>
          </w:rPr>
          <w:instrText xml:space="preserve"> PAGEREF _Toc531970175 \h </w:instrText>
        </w:r>
        <w:r w:rsidR="009E7FAA">
          <w:rPr>
            <w:webHidden/>
          </w:rPr>
        </w:r>
        <w:r w:rsidR="009E7FAA">
          <w:rPr>
            <w:webHidden/>
          </w:rPr>
          <w:fldChar w:fldCharType="separate"/>
        </w:r>
        <w:r w:rsidR="00E22BA8">
          <w:rPr>
            <w:webHidden/>
          </w:rPr>
          <w:t>65</w:t>
        </w:r>
        <w:r w:rsidR="009E7FAA">
          <w:rPr>
            <w:webHidden/>
          </w:rPr>
          <w:fldChar w:fldCharType="end"/>
        </w:r>
      </w:hyperlink>
    </w:p>
    <w:p w14:paraId="09294583" w14:textId="7DAD81A0" w:rsidR="009E7FAA" w:rsidRDefault="00484D04">
      <w:pPr>
        <w:pStyle w:val="TOC1"/>
        <w:rPr>
          <w:rFonts w:asciiTheme="minorHAnsi" w:eastAsiaTheme="minorEastAsia" w:hAnsiTheme="minorHAnsi" w:cstheme="minorBidi"/>
          <w:b w:val="0"/>
          <w:bCs w:val="0"/>
          <w:sz w:val="22"/>
          <w:szCs w:val="22"/>
          <w:lang w:val="en-GB" w:eastAsia="en-GB"/>
        </w:rPr>
      </w:pPr>
      <w:hyperlink w:anchor="_Toc531970176" w:history="1">
        <w:r w:rsidR="009E7FAA" w:rsidRPr="000234F5">
          <w:rPr>
            <w:rStyle w:val="Hyperlink"/>
          </w:rPr>
          <w:t>7</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Power Estimation</w:t>
        </w:r>
        <w:r w:rsidR="009E7FAA">
          <w:rPr>
            <w:webHidden/>
          </w:rPr>
          <w:tab/>
        </w:r>
        <w:r w:rsidR="009E7FAA">
          <w:rPr>
            <w:webHidden/>
          </w:rPr>
          <w:fldChar w:fldCharType="begin"/>
        </w:r>
        <w:r w:rsidR="009E7FAA">
          <w:rPr>
            <w:webHidden/>
          </w:rPr>
          <w:instrText xml:space="preserve"> PAGEREF _Toc531970176 \h </w:instrText>
        </w:r>
        <w:r w:rsidR="009E7FAA">
          <w:rPr>
            <w:webHidden/>
          </w:rPr>
        </w:r>
        <w:r w:rsidR="009E7FAA">
          <w:rPr>
            <w:webHidden/>
          </w:rPr>
          <w:fldChar w:fldCharType="separate"/>
        </w:r>
        <w:r w:rsidR="00E22BA8">
          <w:rPr>
            <w:webHidden/>
          </w:rPr>
          <w:t>68</w:t>
        </w:r>
        <w:r w:rsidR="009E7FAA">
          <w:rPr>
            <w:webHidden/>
          </w:rPr>
          <w:fldChar w:fldCharType="end"/>
        </w:r>
      </w:hyperlink>
    </w:p>
    <w:p w14:paraId="0F5C714F" w14:textId="76FF1B93" w:rsidR="009E7FAA" w:rsidRDefault="00484D04">
      <w:pPr>
        <w:pStyle w:val="TOC2"/>
        <w:rPr>
          <w:rFonts w:asciiTheme="minorHAnsi" w:eastAsiaTheme="minorEastAsia" w:hAnsiTheme="minorHAnsi" w:cstheme="minorBidi"/>
          <w:sz w:val="22"/>
          <w:szCs w:val="22"/>
          <w:lang w:val="en-GB" w:eastAsia="en-GB"/>
        </w:rPr>
      </w:pPr>
      <w:hyperlink w:anchor="_Toc531970177" w:history="1">
        <w:r w:rsidR="009E7FAA" w:rsidRPr="000234F5">
          <w:rPr>
            <w:rStyle w:val="Hyperlink"/>
          </w:rPr>
          <w:t>7.1</w:t>
        </w:r>
        <w:r w:rsidR="009E7FAA">
          <w:rPr>
            <w:rFonts w:asciiTheme="minorHAnsi" w:eastAsiaTheme="minorEastAsia" w:hAnsiTheme="minorHAnsi" w:cstheme="minorBidi"/>
            <w:sz w:val="22"/>
            <w:szCs w:val="22"/>
            <w:lang w:val="en-GB" w:eastAsia="en-GB"/>
          </w:rPr>
          <w:tab/>
        </w:r>
        <w:r w:rsidR="009E7FAA" w:rsidRPr="000234F5">
          <w:rPr>
            <w:rStyle w:val="Hyperlink"/>
          </w:rPr>
          <w:t>Different Types of Power</w:t>
        </w:r>
        <w:r w:rsidR="009E7FAA">
          <w:rPr>
            <w:webHidden/>
          </w:rPr>
          <w:tab/>
        </w:r>
        <w:r w:rsidR="009E7FAA">
          <w:rPr>
            <w:webHidden/>
          </w:rPr>
          <w:fldChar w:fldCharType="begin"/>
        </w:r>
        <w:r w:rsidR="009E7FAA">
          <w:rPr>
            <w:webHidden/>
          </w:rPr>
          <w:instrText xml:space="preserve"> PAGEREF _Toc531970177 \h </w:instrText>
        </w:r>
        <w:r w:rsidR="009E7FAA">
          <w:rPr>
            <w:webHidden/>
          </w:rPr>
        </w:r>
        <w:r w:rsidR="009E7FAA">
          <w:rPr>
            <w:webHidden/>
          </w:rPr>
          <w:fldChar w:fldCharType="separate"/>
        </w:r>
        <w:r w:rsidR="00E22BA8">
          <w:rPr>
            <w:webHidden/>
          </w:rPr>
          <w:t>68</w:t>
        </w:r>
        <w:r w:rsidR="009E7FAA">
          <w:rPr>
            <w:webHidden/>
          </w:rPr>
          <w:fldChar w:fldCharType="end"/>
        </w:r>
      </w:hyperlink>
    </w:p>
    <w:p w14:paraId="68739872" w14:textId="107C942A" w:rsidR="009E7FAA" w:rsidRDefault="00484D04">
      <w:pPr>
        <w:pStyle w:val="TOC2"/>
        <w:rPr>
          <w:rFonts w:asciiTheme="minorHAnsi" w:eastAsiaTheme="minorEastAsia" w:hAnsiTheme="minorHAnsi" w:cstheme="minorBidi"/>
          <w:sz w:val="22"/>
          <w:szCs w:val="22"/>
          <w:lang w:val="en-GB" w:eastAsia="en-GB"/>
        </w:rPr>
      </w:pPr>
      <w:hyperlink w:anchor="_Toc531970178" w:history="1">
        <w:r w:rsidR="009E7FAA" w:rsidRPr="000234F5">
          <w:rPr>
            <w:rStyle w:val="Hyperlink"/>
          </w:rPr>
          <w:t>7.2</w:t>
        </w:r>
        <w:r w:rsidR="009E7FAA">
          <w:rPr>
            <w:rFonts w:asciiTheme="minorHAnsi" w:eastAsiaTheme="minorEastAsia" w:hAnsiTheme="minorHAnsi" w:cstheme="minorBidi"/>
            <w:sz w:val="22"/>
            <w:szCs w:val="22"/>
            <w:lang w:val="en-GB" w:eastAsia="en-GB"/>
          </w:rPr>
          <w:tab/>
        </w:r>
        <w:r w:rsidR="009E7FAA" w:rsidRPr="000234F5">
          <w:rPr>
            <w:rStyle w:val="Hyperlink"/>
          </w:rPr>
          <w:t>Estimating the Power Consumption</w:t>
        </w:r>
        <w:r w:rsidR="009E7FAA">
          <w:rPr>
            <w:webHidden/>
          </w:rPr>
          <w:tab/>
        </w:r>
        <w:r w:rsidR="009E7FAA">
          <w:rPr>
            <w:webHidden/>
          </w:rPr>
          <w:fldChar w:fldCharType="begin"/>
        </w:r>
        <w:r w:rsidR="009E7FAA">
          <w:rPr>
            <w:webHidden/>
          </w:rPr>
          <w:instrText xml:space="preserve"> PAGEREF _Toc531970178 \h </w:instrText>
        </w:r>
        <w:r w:rsidR="009E7FAA">
          <w:rPr>
            <w:webHidden/>
          </w:rPr>
        </w:r>
        <w:r w:rsidR="009E7FAA">
          <w:rPr>
            <w:webHidden/>
          </w:rPr>
          <w:fldChar w:fldCharType="separate"/>
        </w:r>
        <w:r w:rsidR="00E22BA8">
          <w:rPr>
            <w:webHidden/>
          </w:rPr>
          <w:t>69</w:t>
        </w:r>
        <w:r w:rsidR="009E7FAA">
          <w:rPr>
            <w:webHidden/>
          </w:rPr>
          <w:fldChar w:fldCharType="end"/>
        </w:r>
      </w:hyperlink>
    </w:p>
    <w:p w14:paraId="35AC48D2" w14:textId="1B5B8683" w:rsidR="009E7FAA" w:rsidRDefault="00484D04">
      <w:pPr>
        <w:pStyle w:val="TOC3"/>
        <w:rPr>
          <w:rFonts w:asciiTheme="minorHAnsi" w:eastAsiaTheme="minorEastAsia" w:hAnsiTheme="minorHAnsi" w:cstheme="minorBidi"/>
          <w:szCs w:val="22"/>
          <w:lang w:val="en-GB" w:eastAsia="en-GB"/>
        </w:rPr>
      </w:pPr>
      <w:hyperlink w:anchor="_Toc531970179" w:history="1">
        <w:r w:rsidR="009E7FAA" w:rsidRPr="000234F5">
          <w:rPr>
            <w:rStyle w:val="Hyperlink"/>
          </w:rPr>
          <w:t>7.2.1</w:t>
        </w:r>
        <w:r w:rsidR="009E7FAA">
          <w:rPr>
            <w:rFonts w:asciiTheme="minorHAnsi" w:eastAsiaTheme="minorEastAsia" w:hAnsiTheme="minorHAnsi" w:cstheme="minorBidi"/>
            <w:szCs w:val="22"/>
            <w:lang w:val="en-GB" w:eastAsia="en-GB"/>
          </w:rPr>
          <w:tab/>
        </w:r>
        <w:r w:rsidR="009E7FAA" w:rsidRPr="000234F5">
          <w:rPr>
            <w:rStyle w:val="Hyperlink"/>
          </w:rPr>
          <w:t>Generate the VCD file using ModelSim</w:t>
        </w:r>
        <w:r w:rsidR="009E7FAA">
          <w:rPr>
            <w:webHidden/>
          </w:rPr>
          <w:tab/>
        </w:r>
        <w:r w:rsidR="009E7FAA">
          <w:rPr>
            <w:webHidden/>
          </w:rPr>
          <w:fldChar w:fldCharType="begin"/>
        </w:r>
        <w:r w:rsidR="009E7FAA">
          <w:rPr>
            <w:webHidden/>
          </w:rPr>
          <w:instrText xml:space="preserve"> PAGEREF _Toc531970179 \h </w:instrText>
        </w:r>
        <w:r w:rsidR="009E7FAA">
          <w:rPr>
            <w:webHidden/>
          </w:rPr>
        </w:r>
        <w:r w:rsidR="009E7FAA">
          <w:rPr>
            <w:webHidden/>
          </w:rPr>
          <w:fldChar w:fldCharType="separate"/>
        </w:r>
        <w:r w:rsidR="00E22BA8">
          <w:rPr>
            <w:webHidden/>
          </w:rPr>
          <w:t>69</w:t>
        </w:r>
        <w:r w:rsidR="009E7FAA">
          <w:rPr>
            <w:webHidden/>
          </w:rPr>
          <w:fldChar w:fldCharType="end"/>
        </w:r>
      </w:hyperlink>
    </w:p>
    <w:p w14:paraId="2D728059" w14:textId="4C0234A5" w:rsidR="009E7FAA" w:rsidRDefault="00484D04">
      <w:pPr>
        <w:pStyle w:val="TOC3"/>
        <w:rPr>
          <w:rFonts w:asciiTheme="minorHAnsi" w:eastAsiaTheme="minorEastAsia" w:hAnsiTheme="minorHAnsi" w:cstheme="minorBidi"/>
          <w:szCs w:val="22"/>
          <w:lang w:val="en-GB" w:eastAsia="en-GB"/>
        </w:rPr>
      </w:pPr>
      <w:hyperlink w:anchor="_Toc531970180" w:history="1">
        <w:r w:rsidR="009E7FAA" w:rsidRPr="000234F5">
          <w:rPr>
            <w:rStyle w:val="Hyperlink"/>
          </w:rPr>
          <w:t>7.2.2</w:t>
        </w:r>
        <w:r w:rsidR="009E7FAA">
          <w:rPr>
            <w:rFonts w:asciiTheme="minorHAnsi" w:eastAsiaTheme="minorEastAsia" w:hAnsiTheme="minorHAnsi" w:cstheme="minorBidi"/>
            <w:szCs w:val="22"/>
            <w:lang w:val="en-GB" w:eastAsia="en-GB"/>
          </w:rPr>
          <w:tab/>
        </w:r>
        <w:r w:rsidR="009E7FAA" w:rsidRPr="000234F5">
          <w:rPr>
            <w:rStyle w:val="Hyperlink"/>
          </w:rPr>
          <w:t>Generating the Power Report Using xPower</w:t>
        </w:r>
        <w:r w:rsidR="009E7FAA">
          <w:rPr>
            <w:webHidden/>
          </w:rPr>
          <w:tab/>
        </w:r>
        <w:r w:rsidR="009E7FAA">
          <w:rPr>
            <w:webHidden/>
          </w:rPr>
          <w:fldChar w:fldCharType="begin"/>
        </w:r>
        <w:r w:rsidR="009E7FAA">
          <w:rPr>
            <w:webHidden/>
          </w:rPr>
          <w:instrText xml:space="preserve"> PAGEREF _Toc531970180 \h </w:instrText>
        </w:r>
        <w:r w:rsidR="009E7FAA">
          <w:rPr>
            <w:webHidden/>
          </w:rPr>
        </w:r>
        <w:r w:rsidR="009E7FAA">
          <w:rPr>
            <w:webHidden/>
          </w:rPr>
          <w:fldChar w:fldCharType="separate"/>
        </w:r>
        <w:r w:rsidR="00E22BA8">
          <w:rPr>
            <w:webHidden/>
          </w:rPr>
          <w:t>70</w:t>
        </w:r>
        <w:r w:rsidR="009E7FAA">
          <w:rPr>
            <w:webHidden/>
          </w:rPr>
          <w:fldChar w:fldCharType="end"/>
        </w:r>
      </w:hyperlink>
    </w:p>
    <w:p w14:paraId="1CB2AAEE" w14:textId="2723956C" w:rsidR="009E7FAA" w:rsidRDefault="00484D04">
      <w:pPr>
        <w:pStyle w:val="TOC1"/>
        <w:rPr>
          <w:rFonts w:asciiTheme="minorHAnsi" w:eastAsiaTheme="minorEastAsia" w:hAnsiTheme="minorHAnsi" w:cstheme="minorBidi"/>
          <w:b w:val="0"/>
          <w:bCs w:val="0"/>
          <w:sz w:val="22"/>
          <w:szCs w:val="22"/>
          <w:lang w:val="en-GB" w:eastAsia="en-GB"/>
        </w:rPr>
      </w:pPr>
      <w:hyperlink w:anchor="_Toc531970181" w:history="1">
        <w:r w:rsidR="009E7FAA" w:rsidRPr="000234F5">
          <w:rPr>
            <w:rStyle w:val="Hyperlink"/>
          </w:rPr>
          <w:t>8</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Extended GCC Compiler</w:t>
        </w:r>
        <w:r w:rsidR="009E7FAA">
          <w:rPr>
            <w:webHidden/>
          </w:rPr>
          <w:tab/>
        </w:r>
        <w:r w:rsidR="009E7FAA">
          <w:rPr>
            <w:webHidden/>
          </w:rPr>
          <w:fldChar w:fldCharType="begin"/>
        </w:r>
        <w:r w:rsidR="009E7FAA">
          <w:rPr>
            <w:webHidden/>
          </w:rPr>
          <w:instrText xml:space="preserve"> PAGEREF _Toc531970181 \h </w:instrText>
        </w:r>
        <w:r w:rsidR="009E7FAA">
          <w:rPr>
            <w:webHidden/>
          </w:rPr>
        </w:r>
        <w:r w:rsidR="009E7FAA">
          <w:rPr>
            <w:webHidden/>
          </w:rPr>
          <w:fldChar w:fldCharType="separate"/>
        </w:r>
        <w:r w:rsidR="00E22BA8">
          <w:rPr>
            <w:webHidden/>
          </w:rPr>
          <w:t>73</w:t>
        </w:r>
        <w:r w:rsidR="009E7FAA">
          <w:rPr>
            <w:webHidden/>
          </w:rPr>
          <w:fldChar w:fldCharType="end"/>
        </w:r>
      </w:hyperlink>
    </w:p>
    <w:p w14:paraId="0D5422B6" w14:textId="6D985B72" w:rsidR="009E7FAA" w:rsidRDefault="00484D04">
      <w:pPr>
        <w:pStyle w:val="TOC2"/>
        <w:rPr>
          <w:rFonts w:asciiTheme="minorHAnsi" w:eastAsiaTheme="minorEastAsia" w:hAnsiTheme="minorHAnsi" w:cstheme="minorBidi"/>
          <w:sz w:val="22"/>
          <w:szCs w:val="22"/>
          <w:lang w:val="en-GB" w:eastAsia="en-GB"/>
        </w:rPr>
      </w:pPr>
      <w:hyperlink w:anchor="_Toc531970182" w:history="1">
        <w:r w:rsidR="009E7FAA" w:rsidRPr="000234F5">
          <w:rPr>
            <w:rStyle w:val="Hyperlink"/>
          </w:rPr>
          <w:t>8.1</w:t>
        </w:r>
        <w:r w:rsidR="009E7FAA">
          <w:rPr>
            <w:rFonts w:asciiTheme="minorHAnsi" w:eastAsiaTheme="minorEastAsia" w:hAnsiTheme="minorHAnsi" w:cstheme="minorBidi"/>
            <w:sz w:val="22"/>
            <w:szCs w:val="22"/>
            <w:lang w:val="en-GB" w:eastAsia="en-GB"/>
          </w:rPr>
          <w:tab/>
        </w:r>
        <w:r w:rsidR="009E7FAA" w:rsidRPr="000234F5">
          <w:rPr>
            <w:rStyle w:val="Hyperlink"/>
          </w:rPr>
          <w:t>Basics about Retargetable Compilers</w:t>
        </w:r>
        <w:r w:rsidR="009E7FAA">
          <w:rPr>
            <w:webHidden/>
          </w:rPr>
          <w:tab/>
        </w:r>
        <w:r w:rsidR="009E7FAA">
          <w:rPr>
            <w:webHidden/>
          </w:rPr>
          <w:fldChar w:fldCharType="begin"/>
        </w:r>
        <w:r w:rsidR="009E7FAA">
          <w:rPr>
            <w:webHidden/>
          </w:rPr>
          <w:instrText xml:space="preserve"> PAGEREF _Toc531970182 \h </w:instrText>
        </w:r>
        <w:r w:rsidR="009E7FAA">
          <w:rPr>
            <w:webHidden/>
          </w:rPr>
        </w:r>
        <w:r w:rsidR="009E7FAA">
          <w:rPr>
            <w:webHidden/>
          </w:rPr>
          <w:fldChar w:fldCharType="separate"/>
        </w:r>
        <w:r w:rsidR="00E22BA8">
          <w:rPr>
            <w:webHidden/>
          </w:rPr>
          <w:t>73</w:t>
        </w:r>
        <w:r w:rsidR="009E7FAA">
          <w:rPr>
            <w:webHidden/>
          </w:rPr>
          <w:fldChar w:fldCharType="end"/>
        </w:r>
      </w:hyperlink>
    </w:p>
    <w:p w14:paraId="6FC46712" w14:textId="5535DECD" w:rsidR="009E7FAA" w:rsidRDefault="00484D04">
      <w:pPr>
        <w:pStyle w:val="TOC2"/>
        <w:rPr>
          <w:rFonts w:asciiTheme="minorHAnsi" w:eastAsiaTheme="minorEastAsia" w:hAnsiTheme="minorHAnsi" w:cstheme="minorBidi"/>
          <w:sz w:val="22"/>
          <w:szCs w:val="22"/>
          <w:lang w:val="en-GB" w:eastAsia="en-GB"/>
        </w:rPr>
      </w:pPr>
      <w:hyperlink w:anchor="_Toc531970183" w:history="1">
        <w:r w:rsidR="009E7FAA" w:rsidRPr="000234F5">
          <w:rPr>
            <w:rStyle w:val="Hyperlink"/>
          </w:rPr>
          <w:t>8.2</w:t>
        </w:r>
        <w:r w:rsidR="009E7FAA">
          <w:rPr>
            <w:rFonts w:asciiTheme="minorHAnsi" w:eastAsiaTheme="minorEastAsia" w:hAnsiTheme="minorHAnsi" w:cstheme="minorBidi"/>
            <w:sz w:val="22"/>
            <w:szCs w:val="22"/>
            <w:lang w:val="en-GB" w:eastAsia="en-GB"/>
          </w:rPr>
          <w:tab/>
        </w:r>
        <w:r w:rsidR="009E7FAA" w:rsidRPr="000234F5">
          <w:rPr>
            <w:rStyle w:val="Hyperlink"/>
          </w:rPr>
          <w:t>Creating the Extended GCC Compiler in ASIPmeister</w:t>
        </w:r>
        <w:r w:rsidR="009E7FAA">
          <w:rPr>
            <w:webHidden/>
          </w:rPr>
          <w:tab/>
        </w:r>
        <w:r w:rsidR="009E7FAA">
          <w:rPr>
            <w:webHidden/>
          </w:rPr>
          <w:fldChar w:fldCharType="begin"/>
        </w:r>
        <w:r w:rsidR="009E7FAA">
          <w:rPr>
            <w:webHidden/>
          </w:rPr>
          <w:instrText xml:space="preserve"> PAGEREF _Toc531970183 \h </w:instrText>
        </w:r>
        <w:r w:rsidR="009E7FAA">
          <w:rPr>
            <w:webHidden/>
          </w:rPr>
        </w:r>
        <w:r w:rsidR="009E7FAA">
          <w:rPr>
            <w:webHidden/>
          </w:rPr>
          <w:fldChar w:fldCharType="separate"/>
        </w:r>
        <w:r w:rsidR="00E22BA8">
          <w:rPr>
            <w:webHidden/>
          </w:rPr>
          <w:t>74</w:t>
        </w:r>
        <w:r w:rsidR="009E7FAA">
          <w:rPr>
            <w:webHidden/>
          </w:rPr>
          <w:fldChar w:fldCharType="end"/>
        </w:r>
      </w:hyperlink>
    </w:p>
    <w:p w14:paraId="5CB31E44" w14:textId="42F7A223" w:rsidR="009E7FAA" w:rsidRDefault="00484D04">
      <w:pPr>
        <w:pStyle w:val="TOC3"/>
        <w:rPr>
          <w:rFonts w:asciiTheme="minorHAnsi" w:eastAsiaTheme="minorEastAsia" w:hAnsiTheme="minorHAnsi" w:cstheme="minorBidi"/>
          <w:szCs w:val="22"/>
          <w:lang w:val="en-GB" w:eastAsia="en-GB"/>
        </w:rPr>
      </w:pPr>
      <w:hyperlink w:anchor="_Toc531970184" w:history="1">
        <w:r w:rsidR="009E7FAA" w:rsidRPr="000234F5">
          <w:rPr>
            <w:rStyle w:val="Hyperlink"/>
          </w:rPr>
          <w:t>8.2.1</w:t>
        </w:r>
        <w:r w:rsidR="009E7FAA">
          <w:rPr>
            <w:rFonts w:asciiTheme="minorHAnsi" w:eastAsiaTheme="minorEastAsia" w:hAnsiTheme="minorHAnsi" w:cstheme="minorBidi"/>
            <w:szCs w:val="22"/>
            <w:lang w:val="en-GB" w:eastAsia="en-GB"/>
          </w:rPr>
          <w:tab/>
        </w:r>
        <w:r w:rsidR="009E7FAA" w:rsidRPr="000234F5">
          <w:rPr>
            <w:rStyle w:val="Hyperlink"/>
          </w:rPr>
          <w:t>C Definition</w:t>
        </w:r>
        <w:r w:rsidR="009E7FAA">
          <w:rPr>
            <w:webHidden/>
          </w:rPr>
          <w:tab/>
        </w:r>
        <w:r w:rsidR="009E7FAA">
          <w:rPr>
            <w:webHidden/>
          </w:rPr>
          <w:fldChar w:fldCharType="begin"/>
        </w:r>
        <w:r w:rsidR="009E7FAA">
          <w:rPr>
            <w:webHidden/>
          </w:rPr>
          <w:instrText xml:space="preserve"> PAGEREF _Toc531970184 \h </w:instrText>
        </w:r>
        <w:r w:rsidR="009E7FAA">
          <w:rPr>
            <w:webHidden/>
          </w:rPr>
        </w:r>
        <w:r w:rsidR="009E7FAA">
          <w:rPr>
            <w:webHidden/>
          </w:rPr>
          <w:fldChar w:fldCharType="separate"/>
        </w:r>
        <w:r w:rsidR="00E22BA8">
          <w:rPr>
            <w:webHidden/>
          </w:rPr>
          <w:t>74</w:t>
        </w:r>
        <w:r w:rsidR="009E7FAA">
          <w:rPr>
            <w:webHidden/>
          </w:rPr>
          <w:fldChar w:fldCharType="end"/>
        </w:r>
      </w:hyperlink>
    </w:p>
    <w:p w14:paraId="5E9CF2F0" w14:textId="62EE7E8B" w:rsidR="009E7FAA" w:rsidRDefault="00484D04">
      <w:pPr>
        <w:pStyle w:val="TOC3"/>
        <w:rPr>
          <w:rFonts w:asciiTheme="minorHAnsi" w:eastAsiaTheme="minorEastAsia" w:hAnsiTheme="minorHAnsi" w:cstheme="minorBidi"/>
          <w:szCs w:val="22"/>
          <w:lang w:val="en-GB" w:eastAsia="en-GB"/>
        </w:rPr>
      </w:pPr>
      <w:hyperlink w:anchor="_Toc531970185" w:history="1">
        <w:r w:rsidR="009E7FAA" w:rsidRPr="000234F5">
          <w:rPr>
            <w:rStyle w:val="Hyperlink"/>
          </w:rPr>
          <w:t>8.2.2</w:t>
        </w:r>
        <w:r w:rsidR="009E7FAA">
          <w:rPr>
            <w:rFonts w:asciiTheme="minorHAnsi" w:eastAsiaTheme="minorEastAsia" w:hAnsiTheme="minorHAnsi" w:cstheme="minorBidi"/>
            <w:szCs w:val="22"/>
            <w:lang w:val="en-GB" w:eastAsia="en-GB"/>
          </w:rPr>
          <w:tab/>
        </w:r>
        <w:r w:rsidR="009E7FAA" w:rsidRPr="000234F5">
          <w:rPr>
            <w:rStyle w:val="Hyperlink"/>
          </w:rPr>
          <w:t>Compiler Generation</w:t>
        </w:r>
        <w:r w:rsidR="009E7FAA">
          <w:rPr>
            <w:webHidden/>
          </w:rPr>
          <w:tab/>
        </w:r>
        <w:r w:rsidR="009E7FAA">
          <w:rPr>
            <w:webHidden/>
          </w:rPr>
          <w:fldChar w:fldCharType="begin"/>
        </w:r>
        <w:r w:rsidR="009E7FAA">
          <w:rPr>
            <w:webHidden/>
          </w:rPr>
          <w:instrText xml:space="preserve"> PAGEREF _Toc531970185 \h </w:instrText>
        </w:r>
        <w:r w:rsidR="009E7FAA">
          <w:rPr>
            <w:webHidden/>
          </w:rPr>
        </w:r>
        <w:r w:rsidR="009E7FAA">
          <w:rPr>
            <w:webHidden/>
          </w:rPr>
          <w:fldChar w:fldCharType="separate"/>
        </w:r>
        <w:r w:rsidR="00E22BA8">
          <w:rPr>
            <w:webHidden/>
          </w:rPr>
          <w:t>74</w:t>
        </w:r>
        <w:r w:rsidR="009E7FAA">
          <w:rPr>
            <w:webHidden/>
          </w:rPr>
          <w:fldChar w:fldCharType="end"/>
        </w:r>
      </w:hyperlink>
    </w:p>
    <w:p w14:paraId="4620D208" w14:textId="3C33CD97" w:rsidR="009E7FAA" w:rsidRDefault="00484D04">
      <w:pPr>
        <w:pStyle w:val="TOC3"/>
        <w:rPr>
          <w:rFonts w:asciiTheme="minorHAnsi" w:eastAsiaTheme="minorEastAsia" w:hAnsiTheme="minorHAnsi" w:cstheme="minorBidi"/>
          <w:szCs w:val="22"/>
          <w:lang w:val="en-GB" w:eastAsia="en-GB"/>
        </w:rPr>
      </w:pPr>
      <w:hyperlink w:anchor="_Toc531970186" w:history="1">
        <w:r w:rsidR="009E7FAA" w:rsidRPr="000234F5">
          <w:rPr>
            <w:rStyle w:val="Hyperlink"/>
          </w:rPr>
          <w:t>8.2.3</w:t>
        </w:r>
        <w:r w:rsidR="009E7FAA">
          <w:rPr>
            <w:rFonts w:asciiTheme="minorHAnsi" w:eastAsiaTheme="minorEastAsia" w:hAnsiTheme="minorHAnsi" w:cstheme="minorBidi"/>
            <w:szCs w:val="22"/>
            <w:lang w:val="en-GB" w:eastAsia="en-GB"/>
          </w:rPr>
          <w:tab/>
        </w:r>
        <w:r w:rsidR="009E7FAA" w:rsidRPr="000234F5">
          <w:rPr>
            <w:rStyle w:val="Hyperlink"/>
          </w:rPr>
          <w:t>Using custom instruction in the C Program</w:t>
        </w:r>
        <w:r w:rsidR="009E7FAA">
          <w:rPr>
            <w:webHidden/>
          </w:rPr>
          <w:tab/>
        </w:r>
        <w:r w:rsidR="009E7FAA">
          <w:rPr>
            <w:webHidden/>
          </w:rPr>
          <w:fldChar w:fldCharType="begin"/>
        </w:r>
        <w:r w:rsidR="009E7FAA">
          <w:rPr>
            <w:webHidden/>
          </w:rPr>
          <w:instrText xml:space="preserve"> PAGEREF _Toc531970186 \h </w:instrText>
        </w:r>
        <w:r w:rsidR="009E7FAA">
          <w:rPr>
            <w:webHidden/>
          </w:rPr>
        </w:r>
        <w:r w:rsidR="009E7FAA">
          <w:rPr>
            <w:webHidden/>
          </w:rPr>
          <w:fldChar w:fldCharType="separate"/>
        </w:r>
        <w:r w:rsidR="00E22BA8">
          <w:rPr>
            <w:webHidden/>
          </w:rPr>
          <w:t>74</w:t>
        </w:r>
        <w:r w:rsidR="009E7FAA">
          <w:rPr>
            <w:webHidden/>
          </w:rPr>
          <w:fldChar w:fldCharType="end"/>
        </w:r>
      </w:hyperlink>
    </w:p>
    <w:p w14:paraId="74264582" w14:textId="31318514" w:rsidR="009E7FAA" w:rsidRDefault="00484D04">
      <w:pPr>
        <w:pStyle w:val="TOC3"/>
        <w:rPr>
          <w:rFonts w:asciiTheme="minorHAnsi" w:eastAsiaTheme="minorEastAsia" w:hAnsiTheme="minorHAnsi" w:cstheme="minorBidi"/>
          <w:szCs w:val="22"/>
          <w:lang w:val="en-GB" w:eastAsia="en-GB"/>
        </w:rPr>
      </w:pPr>
      <w:hyperlink w:anchor="_Toc531970187" w:history="1">
        <w:r w:rsidR="009E7FAA" w:rsidRPr="000234F5">
          <w:rPr>
            <w:rStyle w:val="Hyperlink"/>
          </w:rPr>
          <w:t>8.2.4</w:t>
        </w:r>
        <w:r w:rsidR="009E7FAA">
          <w:rPr>
            <w:rFonts w:asciiTheme="minorHAnsi" w:eastAsiaTheme="minorEastAsia" w:hAnsiTheme="minorHAnsi" w:cstheme="minorBidi"/>
            <w:szCs w:val="22"/>
            <w:lang w:val="en-GB" w:eastAsia="en-GB"/>
          </w:rPr>
          <w:tab/>
        </w:r>
        <w:r w:rsidR="009E7FAA" w:rsidRPr="000234F5">
          <w:rPr>
            <w:rStyle w:val="Hyperlink"/>
          </w:rPr>
          <w:t>Using the Extended GCC Compiler</w:t>
        </w:r>
        <w:r w:rsidR="009E7FAA">
          <w:rPr>
            <w:webHidden/>
          </w:rPr>
          <w:tab/>
        </w:r>
        <w:r w:rsidR="009E7FAA">
          <w:rPr>
            <w:webHidden/>
          </w:rPr>
          <w:fldChar w:fldCharType="begin"/>
        </w:r>
        <w:r w:rsidR="009E7FAA">
          <w:rPr>
            <w:webHidden/>
          </w:rPr>
          <w:instrText xml:space="preserve"> PAGEREF _Toc531970187 \h </w:instrText>
        </w:r>
        <w:r w:rsidR="009E7FAA">
          <w:rPr>
            <w:webHidden/>
          </w:rPr>
        </w:r>
        <w:r w:rsidR="009E7FAA">
          <w:rPr>
            <w:webHidden/>
          </w:rPr>
          <w:fldChar w:fldCharType="separate"/>
        </w:r>
        <w:r w:rsidR="00E22BA8">
          <w:rPr>
            <w:webHidden/>
          </w:rPr>
          <w:t>75</w:t>
        </w:r>
        <w:r w:rsidR="009E7FAA">
          <w:rPr>
            <w:webHidden/>
          </w:rPr>
          <w:fldChar w:fldCharType="end"/>
        </w:r>
      </w:hyperlink>
    </w:p>
    <w:p w14:paraId="7B458CCD" w14:textId="32CDAE7C" w:rsidR="009E7FAA" w:rsidRDefault="00484D04">
      <w:pPr>
        <w:pStyle w:val="TOC2"/>
        <w:rPr>
          <w:rFonts w:asciiTheme="minorHAnsi" w:eastAsiaTheme="minorEastAsia" w:hAnsiTheme="minorHAnsi" w:cstheme="minorBidi"/>
          <w:sz w:val="22"/>
          <w:szCs w:val="22"/>
          <w:lang w:val="en-GB" w:eastAsia="en-GB"/>
        </w:rPr>
      </w:pPr>
      <w:hyperlink w:anchor="_Toc531970188" w:history="1">
        <w:r w:rsidR="009E7FAA" w:rsidRPr="000234F5">
          <w:rPr>
            <w:rStyle w:val="Hyperlink"/>
          </w:rPr>
          <w:t>8.3</w:t>
        </w:r>
        <w:r w:rsidR="009E7FAA">
          <w:rPr>
            <w:rFonts w:asciiTheme="minorHAnsi" w:eastAsiaTheme="minorEastAsia" w:hAnsiTheme="minorHAnsi" w:cstheme="minorBidi"/>
            <w:sz w:val="22"/>
            <w:szCs w:val="22"/>
            <w:lang w:val="en-GB" w:eastAsia="en-GB"/>
          </w:rPr>
          <w:tab/>
        </w:r>
        <w:r w:rsidR="009E7FAA" w:rsidRPr="000234F5">
          <w:rPr>
            <w:rStyle w:val="Hyperlink"/>
          </w:rPr>
          <w:t>Library with Standard Functions for ASIP Meister / GCC / Hardware Prototype</w:t>
        </w:r>
        <w:r w:rsidR="009E7FAA">
          <w:rPr>
            <w:webHidden/>
          </w:rPr>
          <w:tab/>
        </w:r>
        <w:r w:rsidR="009E7FAA">
          <w:rPr>
            <w:webHidden/>
          </w:rPr>
          <w:fldChar w:fldCharType="begin"/>
        </w:r>
        <w:r w:rsidR="009E7FAA">
          <w:rPr>
            <w:webHidden/>
          </w:rPr>
          <w:instrText xml:space="preserve"> PAGEREF _Toc531970188 \h </w:instrText>
        </w:r>
        <w:r w:rsidR="009E7FAA">
          <w:rPr>
            <w:webHidden/>
          </w:rPr>
        </w:r>
        <w:r w:rsidR="009E7FAA">
          <w:rPr>
            <w:webHidden/>
          </w:rPr>
          <w:fldChar w:fldCharType="separate"/>
        </w:r>
        <w:r w:rsidR="00E22BA8">
          <w:rPr>
            <w:webHidden/>
          </w:rPr>
          <w:t>76</w:t>
        </w:r>
        <w:r w:rsidR="009E7FAA">
          <w:rPr>
            <w:webHidden/>
          </w:rPr>
          <w:fldChar w:fldCharType="end"/>
        </w:r>
      </w:hyperlink>
    </w:p>
    <w:p w14:paraId="363788FD" w14:textId="2BB6CE9C" w:rsidR="009E7FAA" w:rsidRDefault="00484D04">
      <w:pPr>
        <w:pStyle w:val="TOC3"/>
        <w:rPr>
          <w:rFonts w:asciiTheme="minorHAnsi" w:eastAsiaTheme="minorEastAsia" w:hAnsiTheme="minorHAnsi" w:cstheme="minorBidi"/>
          <w:szCs w:val="22"/>
          <w:lang w:val="en-GB" w:eastAsia="en-GB"/>
        </w:rPr>
      </w:pPr>
      <w:hyperlink w:anchor="_Toc531970189" w:history="1">
        <w:r w:rsidR="009E7FAA" w:rsidRPr="000234F5">
          <w:rPr>
            <w:rStyle w:val="Hyperlink"/>
          </w:rPr>
          <w:t>8.3.1</w:t>
        </w:r>
        <w:r w:rsidR="009E7FAA">
          <w:rPr>
            <w:rFonts w:asciiTheme="minorHAnsi" w:eastAsiaTheme="minorEastAsia" w:hAnsiTheme="minorHAnsi" w:cstheme="minorBidi"/>
            <w:szCs w:val="22"/>
            <w:lang w:val="en-GB" w:eastAsia="en-GB"/>
          </w:rPr>
          <w:tab/>
        </w:r>
        <w:r w:rsidR="009E7FAA" w:rsidRPr="000234F5">
          <w:rPr>
            <w:rStyle w:val="Hyperlink"/>
          </w:rPr>
          <w:t>Functions of the LCD Library</w:t>
        </w:r>
        <w:r w:rsidR="009E7FAA">
          <w:rPr>
            <w:webHidden/>
          </w:rPr>
          <w:tab/>
        </w:r>
        <w:r w:rsidR="009E7FAA">
          <w:rPr>
            <w:webHidden/>
          </w:rPr>
          <w:fldChar w:fldCharType="begin"/>
        </w:r>
        <w:r w:rsidR="009E7FAA">
          <w:rPr>
            <w:webHidden/>
          </w:rPr>
          <w:instrText xml:space="preserve"> PAGEREF _Toc531970189 \h </w:instrText>
        </w:r>
        <w:r w:rsidR="009E7FAA">
          <w:rPr>
            <w:webHidden/>
          </w:rPr>
        </w:r>
        <w:r w:rsidR="009E7FAA">
          <w:rPr>
            <w:webHidden/>
          </w:rPr>
          <w:fldChar w:fldCharType="separate"/>
        </w:r>
        <w:r w:rsidR="00E22BA8">
          <w:rPr>
            <w:webHidden/>
          </w:rPr>
          <w:t>77</w:t>
        </w:r>
        <w:r w:rsidR="009E7FAA">
          <w:rPr>
            <w:webHidden/>
          </w:rPr>
          <w:fldChar w:fldCharType="end"/>
        </w:r>
      </w:hyperlink>
    </w:p>
    <w:p w14:paraId="0B8F16C6" w14:textId="4E6172DA" w:rsidR="009E7FAA" w:rsidRDefault="00484D04">
      <w:pPr>
        <w:pStyle w:val="TOC3"/>
        <w:rPr>
          <w:rFonts w:asciiTheme="minorHAnsi" w:eastAsiaTheme="minorEastAsia" w:hAnsiTheme="minorHAnsi" w:cstheme="minorBidi"/>
          <w:szCs w:val="22"/>
          <w:lang w:val="en-GB" w:eastAsia="en-GB"/>
        </w:rPr>
      </w:pPr>
      <w:hyperlink w:anchor="_Toc531970190" w:history="1">
        <w:r w:rsidR="009E7FAA" w:rsidRPr="000234F5">
          <w:rPr>
            <w:rStyle w:val="Hyperlink"/>
          </w:rPr>
          <w:t>8.3.2</w:t>
        </w:r>
        <w:r w:rsidR="009E7FAA">
          <w:rPr>
            <w:rFonts w:asciiTheme="minorHAnsi" w:eastAsiaTheme="minorEastAsia" w:hAnsiTheme="minorHAnsi" w:cstheme="minorBidi"/>
            <w:szCs w:val="22"/>
            <w:lang w:val="en-GB" w:eastAsia="en-GB"/>
          </w:rPr>
          <w:tab/>
        </w:r>
        <w:r w:rsidR="009E7FAA" w:rsidRPr="000234F5">
          <w:rPr>
            <w:rStyle w:val="Hyperlink"/>
          </w:rPr>
          <w:t>Functions of Further Libraries</w:t>
        </w:r>
        <w:r w:rsidR="009E7FAA">
          <w:rPr>
            <w:webHidden/>
          </w:rPr>
          <w:tab/>
        </w:r>
        <w:r w:rsidR="009E7FAA">
          <w:rPr>
            <w:webHidden/>
          </w:rPr>
          <w:fldChar w:fldCharType="begin"/>
        </w:r>
        <w:r w:rsidR="009E7FAA">
          <w:rPr>
            <w:webHidden/>
          </w:rPr>
          <w:instrText xml:space="preserve"> PAGEREF _Toc531970190 \h </w:instrText>
        </w:r>
        <w:r w:rsidR="009E7FAA">
          <w:rPr>
            <w:webHidden/>
          </w:rPr>
        </w:r>
        <w:r w:rsidR="009E7FAA">
          <w:rPr>
            <w:webHidden/>
          </w:rPr>
          <w:fldChar w:fldCharType="separate"/>
        </w:r>
        <w:r w:rsidR="00E22BA8">
          <w:rPr>
            <w:webHidden/>
          </w:rPr>
          <w:t>80</w:t>
        </w:r>
        <w:r w:rsidR="009E7FAA">
          <w:rPr>
            <w:webHidden/>
          </w:rPr>
          <w:fldChar w:fldCharType="end"/>
        </w:r>
      </w:hyperlink>
    </w:p>
    <w:p w14:paraId="0B695AA3" w14:textId="48FE9B8A" w:rsidR="009E7FAA" w:rsidRDefault="00484D04">
      <w:pPr>
        <w:pStyle w:val="TOC3"/>
        <w:rPr>
          <w:rFonts w:asciiTheme="minorHAnsi" w:eastAsiaTheme="minorEastAsia" w:hAnsiTheme="minorHAnsi" w:cstheme="minorBidi"/>
          <w:szCs w:val="22"/>
          <w:lang w:val="en-GB" w:eastAsia="en-GB"/>
        </w:rPr>
      </w:pPr>
      <w:hyperlink w:anchor="_Toc531970191" w:history="1">
        <w:r w:rsidR="009E7FAA" w:rsidRPr="000234F5">
          <w:rPr>
            <w:rStyle w:val="Hyperlink"/>
          </w:rPr>
          <w:t>8.3.3</w:t>
        </w:r>
        <w:r w:rsidR="009E7FAA">
          <w:rPr>
            <w:rFonts w:asciiTheme="minorHAnsi" w:eastAsiaTheme="minorEastAsia" w:hAnsiTheme="minorHAnsi" w:cstheme="minorBidi"/>
            <w:szCs w:val="22"/>
            <w:lang w:val="en-GB" w:eastAsia="en-GB"/>
          </w:rPr>
          <w:tab/>
        </w:r>
        <w:r w:rsidR="009E7FAA" w:rsidRPr="000234F5">
          <w:rPr>
            <w:rStyle w:val="Hyperlink"/>
          </w:rPr>
          <w:t>Changing the Frequency</w:t>
        </w:r>
        <w:r w:rsidR="009E7FAA">
          <w:rPr>
            <w:webHidden/>
          </w:rPr>
          <w:tab/>
        </w:r>
        <w:r w:rsidR="009E7FAA">
          <w:rPr>
            <w:webHidden/>
          </w:rPr>
          <w:fldChar w:fldCharType="begin"/>
        </w:r>
        <w:r w:rsidR="009E7FAA">
          <w:rPr>
            <w:webHidden/>
          </w:rPr>
          <w:instrText xml:space="preserve"> PAGEREF _Toc531970191 \h </w:instrText>
        </w:r>
        <w:r w:rsidR="009E7FAA">
          <w:rPr>
            <w:webHidden/>
          </w:rPr>
        </w:r>
        <w:r w:rsidR="009E7FAA">
          <w:rPr>
            <w:webHidden/>
          </w:rPr>
          <w:fldChar w:fldCharType="separate"/>
        </w:r>
        <w:r w:rsidR="00E22BA8">
          <w:rPr>
            <w:webHidden/>
          </w:rPr>
          <w:t>80</w:t>
        </w:r>
        <w:r w:rsidR="009E7FAA">
          <w:rPr>
            <w:webHidden/>
          </w:rPr>
          <w:fldChar w:fldCharType="end"/>
        </w:r>
      </w:hyperlink>
    </w:p>
    <w:p w14:paraId="63C6D53C" w14:textId="602244B6" w:rsidR="009E7FAA" w:rsidRDefault="00484D04">
      <w:pPr>
        <w:pStyle w:val="TOC8"/>
        <w:rPr>
          <w:rFonts w:asciiTheme="minorHAnsi" w:eastAsiaTheme="minorEastAsia" w:hAnsiTheme="minorHAnsi" w:cstheme="minorBidi"/>
          <w:sz w:val="22"/>
          <w:szCs w:val="22"/>
          <w:lang w:val="en-GB" w:eastAsia="en-GB"/>
        </w:rPr>
      </w:pPr>
      <w:hyperlink w:anchor="_Toc531970192" w:history="1">
        <w:r w:rsidR="009E7FAA" w:rsidRPr="000234F5">
          <w:rPr>
            <w:rStyle w:val="Hyperlink"/>
          </w:rPr>
          <w:t>Table of Figures</w:t>
        </w:r>
        <w:r w:rsidR="009E7FAA">
          <w:rPr>
            <w:webHidden/>
          </w:rPr>
          <w:tab/>
        </w:r>
        <w:r w:rsidR="009E7FAA">
          <w:rPr>
            <w:webHidden/>
          </w:rPr>
          <w:fldChar w:fldCharType="begin"/>
        </w:r>
        <w:r w:rsidR="009E7FAA">
          <w:rPr>
            <w:webHidden/>
          </w:rPr>
          <w:instrText xml:space="preserve"> PAGEREF _Toc531970192 \h </w:instrText>
        </w:r>
        <w:r w:rsidR="009E7FAA">
          <w:rPr>
            <w:webHidden/>
          </w:rPr>
        </w:r>
        <w:r w:rsidR="009E7FAA">
          <w:rPr>
            <w:webHidden/>
          </w:rPr>
          <w:fldChar w:fldCharType="separate"/>
        </w:r>
        <w:r w:rsidR="00E22BA8">
          <w:rPr>
            <w:webHidden/>
          </w:rPr>
          <w:t>82</w:t>
        </w:r>
        <w:r w:rsidR="009E7FAA">
          <w:rPr>
            <w:webHidden/>
          </w:rPr>
          <w:fldChar w:fldCharType="end"/>
        </w:r>
      </w:hyperlink>
    </w:p>
    <w:p w14:paraId="5DEF5D93" w14:textId="71B66172" w:rsidR="009E7FAA" w:rsidRDefault="00484D04">
      <w:pPr>
        <w:pStyle w:val="TOC8"/>
        <w:rPr>
          <w:rFonts w:asciiTheme="minorHAnsi" w:eastAsiaTheme="minorEastAsia" w:hAnsiTheme="minorHAnsi" w:cstheme="minorBidi"/>
          <w:sz w:val="22"/>
          <w:szCs w:val="22"/>
          <w:lang w:val="en-GB" w:eastAsia="en-GB"/>
        </w:rPr>
      </w:pPr>
      <w:hyperlink w:anchor="_Toc531970193" w:history="1">
        <w:r w:rsidR="009E7FAA" w:rsidRPr="000234F5">
          <w:rPr>
            <w:rStyle w:val="Hyperlink"/>
          </w:rPr>
          <w:t>References</w:t>
        </w:r>
        <w:r w:rsidR="009E7FAA">
          <w:rPr>
            <w:webHidden/>
          </w:rPr>
          <w:tab/>
        </w:r>
        <w:r w:rsidR="009E7FAA">
          <w:rPr>
            <w:webHidden/>
          </w:rPr>
          <w:fldChar w:fldCharType="begin"/>
        </w:r>
        <w:r w:rsidR="009E7FAA">
          <w:rPr>
            <w:webHidden/>
          </w:rPr>
          <w:instrText xml:space="preserve"> PAGEREF _Toc531970193 \h </w:instrText>
        </w:r>
        <w:r w:rsidR="009E7FAA">
          <w:rPr>
            <w:webHidden/>
          </w:rPr>
        </w:r>
        <w:r w:rsidR="009E7FAA">
          <w:rPr>
            <w:webHidden/>
          </w:rPr>
          <w:fldChar w:fldCharType="separate"/>
        </w:r>
        <w:r w:rsidR="00E22BA8">
          <w:rPr>
            <w:webHidden/>
          </w:rPr>
          <w:t>84</w:t>
        </w:r>
        <w:r w:rsidR="009E7FAA">
          <w:rPr>
            <w:webHidden/>
          </w:rPr>
          <w:fldChar w:fldCharType="end"/>
        </w:r>
      </w:hyperlink>
    </w:p>
    <w:p w14:paraId="42E5B721" w14:textId="77777777" w:rsidR="0076533A" w:rsidRPr="00901557" w:rsidRDefault="0076533A">
      <w:pPr>
        <w:pStyle w:val="atext"/>
        <w:tabs>
          <w:tab w:val="right" w:leader="dot" w:pos="8505"/>
        </w:tabs>
        <w:spacing w:before="0"/>
        <w:ind w:right="1128"/>
        <w:rPr>
          <w:sz w:val="2"/>
        </w:rPr>
      </w:pPr>
      <w:r w:rsidRPr="00901557">
        <w:rPr>
          <w:rFonts w:ascii="New York" w:hAnsi="New York"/>
          <w:sz w:val="28"/>
          <w:szCs w:val="32"/>
        </w:rPr>
        <w:fldChar w:fldCharType="end"/>
      </w:r>
    </w:p>
    <w:p w14:paraId="01AF47F5" w14:textId="77777777" w:rsidR="0076533A" w:rsidRPr="00901557" w:rsidRDefault="0076533A">
      <w:pPr>
        <w:pStyle w:val="Heading1"/>
      </w:pPr>
      <w:bookmarkStart w:id="0" w:name="_Ref115523187"/>
      <w:bookmarkStart w:id="1" w:name="_Toc531970122"/>
      <w:r w:rsidRPr="00901557">
        <w:lastRenderedPageBreak/>
        <w:t>Introduction</w:t>
      </w:r>
      <w:bookmarkEnd w:id="0"/>
      <w:bookmarkEnd w:id="1"/>
    </w:p>
    <w:p w14:paraId="3C6822C0" w14:textId="77777777" w:rsidR="0076533A" w:rsidRPr="00901557" w:rsidRDefault="0076533A" w:rsidP="006F3A2B">
      <w:pPr>
        <w:pStyle w:val="zusammenfassung"/>
      </w:pPr>
      <w:r w:rsidRPr="00901557">
        <w:t xml:space="preserve">This document </w:t>
      </w:r>
      <w:r w:rsidR="00EC03F5">
        <w:t>is</w:t>
      </w:r>
      <w:r w:rsidRPr="00901557">
        <w:t xml:space="preserve"> written for the participants of the </w:t>
      </w:r>
      <w:proofErr w:type="gramStart"/>
      <w:r w:rsidRPr="00901557">
        <w:t>students</w:t>
      </w:r>
      <w:proofErr w:type="gramEnd"/>
      <w:r w:rsidRPr="00901557">
        <w:t xml:space="preserve"> laboratory “Developing Embedded Application Specific Processors”, that is </w:t>
      </w:r>
      <w:r w:rsidR="00EC03F5">
        <w:t>offered</w:t>
      </w:r>
      <w:r w:rsidRPr="00901557">
        <w:t xml:space="preserve"> at the Chair for Embedded</w:t>
      </w:r>
      <w:r w:rsidR="00260CFF">
        <w:t xml:space="preserve"> Systems [CES] at </w:t>
      </w:r>
      <w:r w:rsidRPr="00901557">
        <w:t>Karlsruhe</w:t>
      </w:r>
      <w:r w:rsidR="00260CFF">
        <w:t xml:space="preserve"> Institute of Technology (KIT)</w:t>
      </w:r>
      <w:r w:rsidRPr="00901557">
        <w:t>. This document assumes a tool</w:t>
      </w:r>
      <w:r w:rsidR="007A3DFF">
        <w:t>-</w:t>
      </w:r>
      <w:r w:rsidRPr="00901557">
        <w:t xml:space="preserve"> and environment</w:t>
      </w:r>
      <w:r w:rsidR="007A3DFF">
        <w:t>-</w:t>
      </w:r>
      <w:r w:rsidRPr="00901557">
        <w:t xml:space="preserve">setup specific to this laboratory. Many parts </w:t>
      </w:r>
      <w:r w:rsidR="005F385D">
        <w:t>are</w:t>
      </w:r>
      <w:r w:rsidRPr="00901557">
        <w:t xml:space="preserve"> written </w:t>
      </w:r>
      <w:r w:rsidR="006F3A2B">
        <w:t>keeping</w:t>
      </w:r>
      <w:r w:rsidRPr="00901557">
        <w:t xml:space="preserve"> our development environment in mind and cannot be applied to other setups without change, but users of such setups can get an impression about the tool chains for specific tasks.</w:t>
      </w:r>
    </w:p>
    <w:p w14:paraId="0209E1B1" w14:textId="77777777" w:rsidR="0076533A" w:rsidRPr="00901557" w:rsidRDefault="0076533A">
      <w:pPr>
        <w:pStyle w:val="Heading2"/>
      </w:pPr>
      <w:bookmarkStart w:id="2" w:name="_Toc531970123"/>
      <w:r w:rsidRPr="00901557">
        <w:t xml:space="preserve">Application </w:t>
      </w:r>
      <w:r w:rsidR="00EC2695" w:rsidRPr="00901557">
        <w:t>Specific Instruction Set Processors</w:t>
      </w:r>
      <w:bookmarkEnd w:id="2"/>
    </w:p>
    <w:p w14:paraId="502407C9" w14:textId="77777777" w:rsidR="0076533A" w:rsidRPr="00901557" w:rsidRDefault="0076533A" w:rsidP="00EE325C">
      <w:pPr>
        <w:pStyle w:val="paras"/>
      </w:pPr>
      <w:bookmarkStart w:id="3" w:name="_Toc87946075"/>
      <w:r w:rsidRPr="00901557">
        <w:t xml:space="preserve">Application Specific Instruction-set Processors (ASIPs) are a good trade-off between Application Specific Integrated Circuits (ASICs) and </w:t>
      </w:r>
      <w:proofErr w:type="gramStart"/>
      <w:r w:rsidRPr="00901557">
        <w:t>General Purpose</w:t>
      </w:r>
      <w:proofErr w:type="gramEnd"/>
      <w:r w:rsidRPr="00901557">
        <w:t xml:space="preserve"> Processors (GPPs). ASICs show the best performance in energy and speed, but on the other </w:t>
      </w:r>
      <w:r w:rsidR="006232C3" w:rsidRPr="00901557">
        <w:t>hand,</w:t>
      </w:r>
      <w:r w:rsidRPr="00901557">
        <w:t xml:space="preserve"> they have the highest development costs and therefore are only reasonable for high volume products. Unlike ASICs, where everything is executed in hardware, GPPs execute everything in software. This makes them extremely flexible, but on the other </w:t>
      </w:r>
      <w:r w:rsidR="006232C3" w:rsidRPr="00901557">
        <w:t>hand,</w:t>
      </w:r>
      <w:r w:rsidRPr="00901557">
        <w:t xml:space="preserve"> they show a bad performance in energy and speed terms, especially compared to ASICs.</w:t>
      </w:r>
    </w:p>
    <w:p w14:paraId="114B849D" w14:textId="77777777" w:rsidR="004B4B59" w:rsidRPr="00901557" w:rsidRDefault="0076533A" w:rsidP="00EE325C">
      <w:pPr>
        <w:pStyle w:val="paras"/>
      </w:pPr>
      <w:r w:rsidRPr="00901557">
        <w:t xml:space="preserve">ASIPs are processors with an application specific instruction set. </w:t>
      </w:r>
      <w:r w:rsidR="000E0440" w:rsidRPr="00901557">
        <w:t>So,</w:t>
      </w:r>
      <w:r w:rsidRPr="00901557">
        <w:t xml:space="preserve"> in contrast to the GPPs they are optimized for a specific application or for a group of applications. For this group of </w:t>
      </w:r>
      <w:proofErr w:type="gramStart"/>
      <w:r w:rsidRPr="00901557">
        <w:t>applications</w:t>
      </w:r>
      <w:proofErr w:type="gramEnd"/>
      <w:r w:rsidRPr="00901557">
        <w:t xml:space="preserve"> they achieve better energy and speed results than GPPs, as they have hardware support for these applications. </w:t>
      </w:r>
      <w:r w:rsidR="006232C3" w:rsidRPr="00901557">
        <w:t>However,</w:t>
      </w:r>
      <w:r w:rsidRPr="00901557">
        <w:t xml:space="preserve"> contrary to ASICs they are still very flexible and can execute any kind of application, although they </w:t>
      </w:r>
      <w:r w:rsidR="006232C3" w:rsidRPr="00901557">
        <w:t>do not</w:t>
      </w:r>
      <w:r w:rsidRPr="00901557">
        <w:t xml:space="preserve"> have the energy and speed benefits for other applications.</w:t>
      </w:r>
      <w:r w:rsidR="004B4B59" w:rsidRPr="00901557">
        <w:t xml:space="preserve"> The customization of ASIPs typically addresses three architectural levels that vary depending on the platform vendor [Henkel03]:</w:t>
      </w:r>
    </w:p>
    <w:p w14:paraId="192B364E" w14:textId="77777777" w:rsidR="004B4B59" w:rsidRPr="00901557" w:rsidRDefault="004B4B59" w:rsidP="00EE325C">
      <w:pPr>
        <w:pStyle w:val="paras"/>
        <w:numPr>
          <w:ilvl w:val="0"/>
          <w:numId w:val="27"/>
        </w:numPr>
      </w:pPr>
      <w:r w:rsidRPr="00901557">
        <w:rPr>
          <w:i/>
        </w:rPr>
        <w:t>Instruction extension</w:t>
      </w:r>
      <w:r w:rsidR="005F385D">
        <w:t>:</w:t>
      </w:r>
      <w:r w:rsidRPr="00901557">
        <w:t xml:space="preserve"> The designer can define customized instructions by specifying their functionality. The extensible processor platform will then generate the extended instructions that then coexist with the base instruction set.</w:t>
      </w:r>
    </w:p>
    <w:p w14:paraId="29CF1BD0" w14:textId="77777777" w:rsidR="004B4B59" w:rsidRPr="00901557" w:rsidRDefault="00382FDE" w:rsidP="00EE325C">
      <w:pPr>
        <w:pStyle w:val="paras"/>
        <w:numPr>
          <w:ilvl w:val="0"/>
          <w:numId w:val="27"/>
        </w:numPr>
      </w:pPr>
      <w:r w:rsidRPr="00901557">
        <w:rPr>
          <w:i/>
        </w:rPr>
        <w:t>Inclusion/exclusion of predefined blocks</w:t>
      </w:r>
      <w:r w:rsidR="005F385D">
        <w:t>:</w:t>
      </w:r>
      <w:r w:rsidRPr="00901557">
        <w:t xml:space="preserve"> The designers can choose to include or exclude predefined blocks as part of the extensible processor platform. Block examples include special function registers, built-in self-test, multiply-and-accumulate operation blocks, and caches.</w:t>
      </w:r>
    </w:p>
    <w:p w14:paraId="096ACD5D" w14:textId="77777777" w:rsidR="00382FDE" w:rsidRPr="00901557" w:rsidRDefault="00382FDE" w:rsidP="00EE325C">
      <w:pPr>
        <w:pStyle w:val="paras"/>
        <w:numPr>
          <w:ilvl w:val="0"/>
          <w:numId w:val="27"/>
        </w:numPr>
      </w:pPr>
      <w:r w:rsidRPr="00901557">
        <w:rPr>
          <w:i/>
        </w:rPr>
        <w:t>Parameterization</w:t>
      </w:r>
      <w:r w:rsidR="005F385D">
        <w:t>:</w:t>
      </w:r>
      <w:r w:rsidRPr="00901557">
        <w:t xml:space="preserve"> The designer can fix extensible processor parameters such as instruction and data cache sizes, the number of registers, and so on.</w:t>
      </w:r>
    </w:p>
    <w:p w14:paraId="6155113F" w14:textId="77777777" w:rsidR="00ED18D3" w:rsidRDefault="00ED18D3">
      <w:pPr>
        <w:pStyle w:val="atext"/>
      </w:pPr>
    </w:p>
    <w:bookmarkStart w:id="4" w:name="_MON_1286548608"/>
    <w:bookmarkEnd w:id="4"/>
    <w:bookmarkStart w:id="5" w:name="_MON_1286547970"/>
    <w:bookmarkEnd w:id="5"/>
    <w:p w14:paraId="17837B06" w14:textId="77777777" w:rsidR="00C56855" w:rsidRDefault="005F385D" w:rsidP="00C56855">
      <w:pPr>
        <w:pStyle w:val="atext"/>
        <w:keepNext/>
        <w:jc w:val="center"/>
      </w:pPr>
      <w:r>
        <w:object w:dxaOrig="5764" w:dyaOrig="3818" w14:anchorId="58D07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90.25pt" o:ole="">
            <v:imagedata r:id="rId11" o:title=""/>
          </v:shape>
          <o:OLEObject Type="Embed" ProgID="PowerPoint.Slide.8" ShapeID="_x0000_i1025" DrawAspect="Content" ObjectID="_1650250011" r:id="rId12"/>
        </w:object>
      </w:r>
    </w:p>
    <w:p w14:paraId="2A13668E" w14:textId="7B2DA0B0" w:rsidR="001D0019" w:rsidRPr="00901557" w:rsidRDefault="00C56855" w:rsidP="00C56855">
      <w:pPr>
        <w:pStyle w:val="Caption"/>
      </w:pPr>
      <w:bookmarkStart w:id="6" w:name="_Toc528262668"/>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w:t>
      </w:r>
      <w:r w:rsidR="00BA2079">
        <w:fldChar w:fldCharType="end"/>
      </w:r>
      <w:bookmarkStart w:id="7" w:name="Fig11"/>
      <w:bookmarkEnd w:id="7"/>
      <w:r w:rsidR="00EC2695">
        <w:rPr>
          <w:noProof/>
        </w:rPr>
        <w:t xml:space="preserve"> </w:t>
      </w:r>
      <w:r w:rsidR="001D0019" w:rsidRPr="00901557">
        <w:t>GPPs, ASIPs and ASICs [Henkel06]</w:t>
      </w:r>
      <w:bookmarkEnd w:id="6"/>
    </w:p>
    <w:p w14:paraId="4552131A" w14:textId="77777777" w:rsidR="001D0019" w:rsidRPr="00901557" w:rsidRDefault="0059070B" w:rsidP="00EE325C">
      <w:pPr>
        <w:pStyle w:val="paras"/>
      </w:pPr>
      <w:r w:rsidRPr="00901557">
        <w:t xml:space="preserve">ASIPs represent a good trade-off between Application Specific Integrated Circuits (ASICs) and </w:t>
      </w:r>
      <w:proofErr w:type="gramStart"/>
      <w:r w:rsidRPr="00901557">
        <w:t>General Purpose</w:t>
      </w:r>
      <w:proofErr w:type="gramEnd"/>
      <w:r w:rsidRPr="00901557">
        <w:t xml:space="preserve"> Processors (GPPs), as shown in</w:t>
      </w:r>
      <w:r w:rsidR="0095487D">
        <w:t xml:space="preserve"> </w:t>
      </w:r>
      <w:r w:rsidR="0095487D" w:rsidRPr="0095487D">
        <w:rPr>
          <w:rStyle w:val="QuerverweisChar1"/>
        </w:rPr>
        <w:t xml:space="preserve">Figure </w:t>
      </w:r>
      <w:hyperlink w:anchor="Fig11" w:history="1">
        <w:r w:rsidR="0095487D" w:rsidRPr="0095487D">
          <w:rPr>
            <w:rStyle w:val="QuerverweisChar1"/>
            <w:color w:val="000000" w:themeColor="text1"/>
          </w:rPr>
          <w:t>1-1</w:t>
        </w:r>
      </w:hyperlink>
      <w:r w:rsidRPr="00901557">
        <w:t xml:space="preserve">. ASICs have the highest efficiency due to the fact, that they are often manually optimized for a specific task and therefore </w:t>
      </w:r>
      <w:r w:rsidR="00ED18D3">
        <w:t xml:space="preserve">only the </w:t>
      </w:r>
      <w:r w:rsidRPr="00901557">
        <w:t xml:space="preserve">necessary elements are included. This has a high impact to </w:t>
      </w:r>
      <w:r w:rsidR="002B3BEA" w:rsidRPr="00901557">
        <w:t xml:space="preserve">the power </w:t>
      </w:r>
      <w:r w:rsidRPr="00901557">
        <w:t>con</w:t>
      </w:r>
      <w:r w:rsidR="002B3BEA" w:rsidRPr="00901557">
        <w:t>s</w:t>
      </w:r>
      <w:r w:rsidRPr="00901557">
        <w:t xml:space="preserve">umption and the execution speed, but it causes a high time-to-market and high development costs. Nevertheless, these development costs can amortize when selling a huge </w:t>
      </w:r>
      <w:proofErr w:type="gramStart"/>
      <w:r w:rsidRPr="00901557">
        <w:t>amount</w:t>
      </w:r>
      <w:proofErr w:type="gramEnd"/>
      <w:r w:rsidRPr="00901557">
        <w:t xml:space="preserve"> of units, due to the lower costs per unit. The GPP</w:t>
      </w:r>
      <w:r w:rsidR="002B3BEA" w:rsidRPr="00901557">
        <w:t>s</w:t>
      </w:r>
      <w:r w:rsidRPr="00901557">
        <w:t xml:space="preserve"> are less efficient due to the fact, that they are usable for many different kinds of applications</w:t>
      </w:r>
      <w:r w:rsidR="002B3BEA" w:rsidRPr="00901557">
        <w:t xml:space="preserve"> and therefore often contain blocks that are not needed for a certain task</w:t>
      </w:r>
      <w:r w:rsidRPr="00901557">
        <w:t xml:space="preserve">. Whenever an application domain changes frequently due to e.g. changing standards, then the GPPs are </w:t>
      </w:r>
      <w:r w:rsidR="002B3BEA" w:rsidRPr="00901557">
        <w:t>capable to adapt to these changes, whereas the ASIC would need to be redesigned.</w:t>
      </w:r>
    </w:p>
    <w:p w14:paraId="78B3AB27" w14:textId="77777777" w:rsidR="005F385D" w:rsidRPr="00901557" w:rsidRDefault="00EC2695" w:rsidP="005F385D">
      <w:pPr>
        <w:pStyle w:val="Heading2"/>
      </w:pPr>
      <w:bookmarkStart w:id="8" w:name="_Toc531970124"/>
      <w:r>
        <w:t>ASIP Design F</w:t>
      </w:r>
      <w:r w:rsidR="005F385D">
        <w:t>low</w:t>
      </w:r>
      <w:bookmarkEnd w:id="8"/>
    </w:p>
    <w:p w14:paraId="1FB9E7CA" w14:textId="77777777" w:rsidR="005F385D" w:rsidRDefault="005F385D" w:rsidP="00EE325C">
      <w:pPr>
        <w:pStyle w:val="paras"/>
      </w:pPr>
      <w:r>
        <w:t>Designing an ASIP typically starts with analyzing and profiling the targeted application or application domain</w:t>
      </w:r>
      <w:r w:rsidR="00F33D41">
        <w:t>, as shown in</w:t>
      </w:r>
      <w:r w:rsidR="00794AE4">
        <w:t xml:space="preserve"> </w:t>
      </w:r>
      <w:hyperlink w:anchor="Fig12" w:history="1">
        <w:r w:rsidR="00794AE4" w:rsidRPr="008C7D45">
          <w:rPr>
            <w:rStyle w:val="QuerverweisChar1"/>
          </w:rPr>
          <w:t>Figure</w:t>
        </w:r>
        <w:r w:rsidR="00794AE4" w:rsidRPr="008C7D45">
          <w:t xml:space="preserve"> 1-2</w:t>
        </w:r>
      </w:hyperlink>
      <w:r w:rsidR="00F42B38">
        <w:t>.</w:t>
      </w:r>
      <w:r w:rsidR="00F42B38" w:rsidRPr="00F42B38">
        <w:t xml:space="preserve"> </w:t>
      </w:r>
      <w:r>
        <w:t xml:space="preserve">After this </w:t>
      </w:r>
      <w:r w:rsidR="003813D0">
        <w:t>analysis,</w:t>
      </w:r>
      <w:r>
        <w:t xml:space="preserve"> an ASIP is defined by </w:t>
      </w:r>
      <w:r w:rsidR="00F33D41">
        <w:t xml:space="preserve">e.g. </w:t>
      </w:r>
      <w:r>
        <w:t xml:space="preserve">specifying its instructions set, embedding blocks that are required to implement </w:t>
      </w:r>
      <w:r w:rsidR="00F33D41">
        <w:t xml:space="preserve">the instructions, and further configuring </w:t>
      </w:r>
      <w:r>
        <w:t xml:space="preserve">the </w:t>
      </w:r>
      <w:r w:rsidR="00F33D41">
        <w:t>architecture. Traditionally, the step of defining the ASIP is done manually. However, recent research activities have focused on automating this process within the range of a manually defined search space.</w:t>
      </w:r>
    </w:p>
    <w:p w14:paraId="39FDE429" w14:textId="77777777" w:rsidR="00F33D41" w:rsidRDefault="00F33D41" w:rsidP="00EE325C">
      <w:pPr>
        <w:pStyle w:val="paras"/>
      </w:pPr>
      <w:r>
        <w:t xml:space="preserve">After the ASIP is defined, a synthesizable </w:t>
      </w:r>
      <w:r w:rsidR="00EA1623">
        <w:t>h</w:t>
      </w:r>
      <w:r>
        <w:t xml:space="preserve">ardware </w:t>
      </w:r>
      <w:r w:rsidR="00EA1623">
        <w:t>d</w:t>
      </w:r>
      <w:r>
        <w:t xml:space="preserve">escription </w:t>
      </w:r>
      <w:r w:rsidR="00EA1623">
        <w:t xml:space="preserve">(for implementing the ASIP) </w:t>
      </w:r>
      <w:r>
        <w:t xml:space="preserve">and </w:t>
      </w:r>
      <w:r w:rsidR="00EA1623">
        <w:t>a</w:t>
      </w:r>
      <w:r>
        <w:t xml:space="preserve"> tool chain </w:t>
      </w:r>
      <w:r w:rsidR="00EA1623">
        <w:t xml:space="preserve">(e.g. compiler, simulator, etc.) </w:t>
      </w:r>
      <w:r>
        <w:t xml:space="preserve">are created automatically. </w:t>
      </w:r>
      <w:r w:rsidR="00EA1623">
        <w:t>Using these tools and the hardware description, the ASIP is simulated and benchmarked. This might lead to a re</w:t>
      </w:r>
      <w:r w:rsidR="00E0762A">
        <w:t>finement</w:t>
      </w:r>
      <w:r w:rsidR="00EA1623">
        <w:t xml:space="preserve"> of the ASIP to further optimize it or to keep the constraints, e.g. the area- or power budget. After the ASIP </w:t>
      </w:r>
      <w:r w:rsidR="00EC03F5">
        <w:t>fulfills</w:t>
      </w:r>
      <w:r w:rsidR="00EA1623">
        <w:t xml:space="preserve"> the requirements, a prototype (e.g. FPGA-based) is created and </w:t>
      </w:r>
      <w:r w:rsidR="00E0762A">
        <w:t>finally,</w:t>
      </w:r>
      <w:r w:rsidR="00EA1623">
        <w:t xml:space="preserve"> the ASIP is taped out.</w:t>
      </w:r>
    </w:p>
    <w:bookmarkStart w:id="9" w:name="_MON_1286548445"/>
    <w:bookmarkEnd w:id="9"/>
    <w:p w14:paraId="5C26C013" w14:textId="77777777" w:rsidR="00C56855" w:rsidRDefault="005F385D" w:rsidP="00C56855">
      <w:pPr>
        <w:pStyle w:val="atext"/>
        <w:keepNext/>
        <w:jc w:val="center"/>
      </w:pPr>
      <w:r>
        <w:object w:dxaOrig="4322" w:dyaOrig="4103" w14:anchorId="5056E9C5">
          <v:shape id="_x0000_i1026" type="#_x0000_t75" style="width:369pt;height:349.5pt" o:ole="">
            <v:imagedata r:id="rId13" o:title=""/>
          </v:shape>
          <o:OLEObject Type="Embed" ProgID="PowerPoint.Slide.8" ShapeID="_x0000_i1026" DrawAspect="Content" ObjectID="_1650250012" r:id="rId14"/>
        </w:object>
      </w:r>
    </w:p>
    <w:p w14:paraId="55A3882B" w14:textId="702177BD" w:rsidR="005F385D" w:rsidRPr="00901557" w:rsidRDefault="00C56855" w:rsidP="00C56855">
      <w:pPr>
        <w:pStyle w:val="Caption"/>
      </w:pPr>
      <w:bookmarkStart w:id="10" w:name="_Toc528262669"/>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2</w:t>
      </w:r>
      <w:r w:rsidR="00BA2079">
        <w:fldChar w:fldCharType="end"/>
      </w:r>
      <w:r>
        <w:t xml:space="preserve">: </w:t>
      </w:r>
      <w:r w:rsidR="005F385D">
        <w:t>Typical ASIP Design Flow</w:t>
      </w:r>
      <w:r w:rsidR="005F385D" w:rsidRPr="00901557">
        <w:t xml:space="preserve"> [Henkel0</w:t>
      </w:r>
      <w:r w:rsidR="005F385D">
        <w:t>3</w:t>
      </w:r>
      <w:r w:rsidR="005F385D" w:rsidRPr="00901557">
        <w:t>]</w:t>
      </w:r>
      <w:bookmarkEnd w:id="10"/>
      <w:r w:rsidR="005F385D" w:rsidRPr="00901557">
        <w:br/>
      </w:r>
    </w:p>
    <w:p w14:paraId="7DABCFB4" w14:textId="77777777" w:rsidR="00EA1623" w:rsidRPr="00901557" w:rsidRDefault="00EC2695" w:rsidP="00EA1623">
      <w:pPr>
        <w:pStyle w:val="Heading2"/>
      </w:pPr>
      <w:bookmarkStart w:id="11" w:name="_Toc531970125"/>
      <w:r>
        <w:t>Custom Instruction I</w:t>
      </w:r>
      <w:r w:rsidR="00EA1623">
        <w:t>dentification</w:t>
      </w:r>
      <w:bookmarkEnd w:id="11"/>
    </w:p>
    <w:p w14:paraId="434C36C9" w14:textId="77777777" w:rsidR="00F33D41" w:rsidRDefault="00EA27FF" w:rsidP="00EE325C">
      <w:pPr>
        <w:pStyle w:val="paras"/>
      </w:pPr>
      <w:r>
        <w:t xml:space="preserve">Custom Instructions often </w:t>
      </w:r>
      <w:r w:rsidR="00E0762A">
        <w:t>combine</w:t>
      </w:r>
      <w:r>
        <w:t xml:space="preserve"> often-executed functionality in one dedicated assembler instruction. That allows executing this functionality faster </w:t>
      </w:r>
      <w:r w:rsidR="00E0762A">
        <w:t>and/</w:t>
      </w:r>
      <w:r>
        <w:t>or more efficient, etc. Generally, there are two ways to improve the performanc</w:t>
      </w:r>
      <w:r w:rsidR="00F76AA1">
        <w:t>e by using Custom Instructions:</w:t>
      </w:r>
    </w:p>
    <w:p w14:paraId="5DDE8360" w14:textId="77777777" w:rsidR="00F76AA1" w:rsidRDefault="00F76AA1" w:rsidP="00EE325C">
      <w:pPr>
        <w:pStyle w:val="paras"/>
        <w:numPr>
          <w:ilvl w:val="0"/>
          <w:numId w:val="28"/>
        </w:numPr>
      </w:pPr>
      <w:r>
        <w:t>Parallelism: Execute multiple operations that are (data-wise) independent from each other in parallel (i.e. at the same time)</w:t>
      </w:r>
    </w:p>
    <w:p w14:paraId="3C62E938" w14:textId="77777777" w:rsidR="00F76AA1" w:rsidRDefault="00F76AA1" w:rsidP="00EE325C">
      <w:pPr>
        <w:pStyle w:val="paras"/>
        <w:numPr>
          <w:ilvl w:val="0"/>
          <w:numId w:val="28"/>
        </w:numPr>
      </w:pPr>
      <w:r>
        <w:t xml:space="preserve">Chaining: Execute multiple operations that are (data-wise) dependent from each other sequentially (i.e. after each other) but </w:t>
      </w:r>
      <w:r w:rsidR="00E0762A">
        <w:t xml:space="preserve">within </w:t>
      </w:r>
      <w:r>
        <w:t>the same cycle. This might affect the frequency of the ASIP (to assure that all operations complete in the same cycle).</w:t>
      </w:r>
    </w:p>
    <w:p w14:paraId="3999E009" w14:textId="77777777" w:rsidR="00F76AA1" w:rsidRDefault="00F76AA1" w:rsidP="00EE325C">
      <w:pPr>
        <w:pStyle w:val="paras"/>
      </w:pPr>
      <w:r>
        <w:t>Both, parallelism and chaining can be applied together in the same Custom Instruction. Furthermore, sometimes it may also be beneficial to consider a very different implementation (compared to the given software implementation</w:t>
      </w:r>
      <w:r w:rsidR="00E0762A">
        <w:t xml:space="preserve"> of the application</w:t>
      </w:r>
      <w:r>
        <w:t xml:space="preserve">) that results in the same functionality. For instance, to exchange two Bytes within the same Word, a software implementation has to use </w:t>
      </w:r>
      <w:r w:rsidRPr="00F76AA1">
        <w:rPr>
          <w:i/>
        </w:rPr>
        <w:t>and</w:t>
      </w:r>
      <w:r>
        <w:t xml:space="preserve">, </w:t>
      </w:r>
      <w:r w:rsidRPr="00F76AA1">
        <w:rPr>
          <w:i/>
        </w:rPr>
        <w:t>shift</w:t>
      </w:r>
      <w:r>
        <w:t xml:space="preserve">, and </w:t>
      </w:r>
      <w:r w:rsidRPr="00F76AA1">
        <w:rPr>
          <w:i/>
        </w:rPr>
        <w:t>or</w:t>
      </w:r>
      <w:r>
        <w:t xml:space="preserve"> operations. However, in hardware this corresponds to a simple re-wiring without any computation and thus can be </w:t>
      </w:r>
      <w:r w:rsidR="00E0762A">
        <w:t>implemented</w:t>
      </w:r>
      <w:r>
        <w:t xml:space="preserve"> very efficient.</w:t>
      </w:r>
    </w:p>
    <w:p w14:paraId="5F34992D" w14:textId="77777777" w:rsidR="00F76AA1" w:rsidRDefault="00F76AA1" w:rsidP="00EE325C">
      <w:pPr>
        <w:pStyle w:val="paras"/>
      </w:pPr>
      <w:r>
        <w:t xml:space="preserve">There are some constraints </w:t>
      </w:r>
      <w:r w:rsidR="00E0762A">
        <w:t>for</w:t>
      </w:r>
      <w:r>
        <w:t xml:space="preserve"> defining Custom Instructions. A Custom Instruction is typically an unbreakable operation, i.e. it is executed either completely or not at all. Therefore, the same property has to hold for the part of the application that is considered to become a </w:t>
      </w:r>
      <w:r>
        <w:lastRenderedPageBreak/>
        <w:t xml:space="preserve">Custom Instruction. </w:t>
      </w:r>
      <w:r w:rsidR="00513101">
        <w:t xml:space="preserve">An application </w:t>
      </w:r>
      <w:proofErr w:type="gramStart"/>
      <w:r w:rsidR="00513101">
        <w:t>consist</w:t>
      </w:r>
      <w:proofErr w:type="gramEnd"/>
      <w:r w:rsidR="00513101">
        <w:t xml:space="preserve"> of a certain control flow and a data flow. The control flow is realized by jumps, loops, etc. The data flow </w:t>
      </w:r>
      <w:r w:rsidR="00E0762A">
        <w:t xml:space="preserve">instead </w:t>
      </w:r>
      <w:r w:rsidR="00513101">
        <w:t>corresponds to the input</w:t>
      </w:r>
      <w:r w:rsidR="00E0762A">
        <w:t>-</w:t>
      </w:r>
      <w:r w:rsidR="00513101">
        <w:t xml:space="preserve"> and output dependencies of the operations. An application can be represented as a so-called Base-Block graph. A Base Block thereby represents a set of operations that are always executed together (more formally: a sequence of operations that does not contain a </w:t>
      </w:r>
      <w:r w:rsidR="00513101" w:rsidRPr="00513101">
        <w:rPr>
          <w:i/>
        </w:rPr>
        <w:t>jump</w:t>
      </w:r>
      <w:r w:rsidR="00513101">
        <w:t xml:space="preserve"> except at its end and where no </w:t>
      </w:r>
      <w:r w:rsidR="00513101" w:rsidRPr="00513101">
        <w:rPr>
          <w:i/>
        </w:rPr>
        <w:t>jump</w:t>
      </w:r>
      <w:r w:rsidR="00513101">
        <w:t xml:space="preserve"> may enter the sequence except at its beginning). A Base Block fulfills the above-mentioned requirements of an unbreakable operation and therefore is a good candidate for a Custom Instruction. However, sometimes it is possible to embed control flow within a Custom Instruction. For </w:t>
      </w:r>
      <w:proofErr w:type="gramStart"/>
      <w:r w:rsidR="00513101">
        <w:t>instance</w:t>
      </w:r>
      <w:proofErr w:type="gramEnd"/>
      <w:r w:rsidR="00513101">
        <w:t xml:space="preserve"> in the case of a MAX operation (i.e. determining the maximum of two values and assigning it to a result variable), both control-flow parts (the </w:t>
      </w:r>
      <w:r w:rsidR="00513101" w:rsidRPr="00513101">
        <w:rPr>
          <w:i/>
        </w:rPr>
        <w:t>then</w:t>
      </w:r>
      <w:r w:rsidR="00513101">
        <w:t xml:space="preserve"> and the </w:t>
      </w:r>
      <w:r w:rsidR="00513101" w:rsidRPr="00513101">
        <w:rPr>
          <w:i/>
        </w:rPr>
        <w:t>else</w:t>
      </w:r>
      <w:r w:rsidR="00513101">
        <w:t xml:space="preserve"> part) can be embedded inside the Custom Instruction.</w:t>
      </w:r>
    </w:p>
    <w:p w14:paraId="7FE5405D" w14:textId="77777777" w:rsidR="00F76AA1" w:rsidRDefault="00513101" w:rsidP="00EE325C">
      <w:pPr>
        <w:pStyle w:val="paras"/>
      </w:pPr>
      <w:r>
        <w:t xml:space="preserve">There are further constraints that are important when identifying Custom Instruction. They will be explained by using the example shown in </w:t>
      </w:r>
      <w:hyperlink w:anchor="Fig13" w:history="1">
        <w:r w:rsidR="00A81FEF" w:rsidRPr="00A81FEF">
          <w:rPr>
            <w:rStyle w:val="QuerverweisChar1"/>
          </w:rPr>
          <w:t>Figure</w:t>
        </w:r>
        <w:r w:rsidR="00A81FEF" w:rsidRPr="00A81FEF">
          <w:t> 1-3</w:t>
        </w:r>
      </w:hyperlink>
      <w:r>
        <w:t xml:space="preserve">. Part a) shows a given data flow within a Base Block (i.e. no further control flow </w:t>
      </w:r>
      <w:r w:rsidR="000C0377">
        <w:t xml:space="preserve">limits the selection </w:t>
      </w:r>
      <w:r w:rsidR="00E0762A">
        <w:t xml:space="preserve">of </w:t>
      </w:r>
      <w:r w:rsidR="000C0377">
        <w:t>a Custom Instruction) that is executed very frequently in an application (and thus is an interesting candidate for a Custom Instruction). Each node in this graph corresponds to a certain operation (e.g., addition) and the edges correspond to data dependencies. The first approach is to try to implement the whole data flow as one rather larger Custom Instruction. If the critical path of this data flow is too long (and thus would affect the frequency of the ASIP) the data flow can be implemented as a so-called multi-cycle operation, i.e. it may require multiple cycles to execute this instruction (the CPU pipeline is then typically stalled until the execution completes).</w:t>
      </w:r>
    </w:p>
    <w:p w14:paraId="18E33B01" w14:textId="77777777" w:rsidR="000C0377" w:rsidRDefault="000C0377" w:rsidP="00EE325C">
      <w:pPr>
        <w:pStyle w:val="paras"/>
      </w:pPr>
      <w:r>
        <w:t xml:space="preserve">One typical constraint for a Custom Instruction is the amount of inputs/outputs that are read from/written to the register file. If we assume that our ASIP provides four read ports and two write ports then the shown Custom Instruction exceeds these limits. Therefore, we exclude some nodes of the data flow in part b) of the figure to fulfill the input/output requirements. Furthermore, there might be so-called forbidden nodes, i.e. nodes in the data flow that may not be part of a Custom Instruction. In our example, we have a </w:t>
      </w:r>
      <w:r w:rsidRPr="00E0762A">
        <w:rPr>
          <w:i/>
        </w:rPr>
        <w:t>load</w:t>
      </w:r>
      <w:r>
        <w:t xml:space="preserve"> node, i.e. </w:t>
      </w:r>
      <w:r w:rsidR="00E0762A">
        <w:t>an</w:t>
      </w:r>
      <w:r>
        <w:t xml:space="preserve"> access to the data memory. If we assume that our instruction executes in the EXE stage of a simple processor pipeline then it might be complicated to access the resources of the MEM stage to provide access to the data memory. Therefore, load/store nodes might be forbidden within a Custom Instruction. In part c) we therefore exclude the </w:t>
      </w:r>
      <w:r w:rsidR="003813D0" w:rsidRPr="003813D0">
        <w:rPr>
          <w:i/>
        </w:rPr>
        <w:t>load</w:t>
      </w:r>
      <w:r w:rsidR="003813D0">
        <w:t xml:space="preserve"> node</w:t>
      </w:r>
      <w:r>
        <w:t>.</w:t>
      </w:r>
      <w:r w:rsidR="003813D0">
        <w:t xml:space="preserve"> However, our Custom Instruction would then no longer be convex, i.e. we have an edge leaving our Custom Instruction towards a sub graph (the single </w:t>
      </w:r>
      <w:r w:rsidR="003813D0" w:rsidRPr="003813D0">
        <w:rPr>
          <w:i/>
        </w:rPr>
        <w:t>load</w:t>
      </w:r>
      <w:r w:rsidR="003813D0">
        <w:t xml:space="preserve"> node in our example) and another edge coming from this sub graph and entering our Custom Instruction. Therefore, our Custom Instruction has to be executed </w:t>
      </w:r>
      <w:r w:rsidR="003813D0" w:rsidRPr="00E0762A">
        <w:rPr>
          <w:u w:val="single"/>
        </w:rPr>
        <w:t>before</w:t>
      </w:r>
      <w:r w:rsidR="003813D0">
        <w:t xml:space="preserve"> the sub graph (to provide its input) and </w:t>
      </w:r>
      <w:r w:rsidR="003813D0" w:rsidRPr="00E0762A">
        <w:rPr>
          <w:u w:val="single"/>
        </w:rPr>
        <w:t>after</w:t>
      </w:r>
      <w:r w:rsidR="003813D0">
        <w:t xml:space="preserve"> the sub graph (to receive its output) which is obviously not possible at the same time.</w:t>
      </w:r>
    </w:p>
    <w:bookmarkStart w:id="12" w:name="_MON_1286550113"/>
    <w:bookmarkStart w:id="13" w:name="_MON_1286550592"/>
    <w:bookmarkEnd w:id="12"/>
    <w:bookmarkEnd w:id="13"/>
    <w:bookmarkStart w:id="14" w:name="_MON_1286551603"/>
    <w:bookmarkEnd w:id="14"/>
    <w:p w14:paraId="605B5BB8" w14:textId="77777777" w:rsidR="00C56855" w:rsidRDefault="00F020CF" w:rsidP="00C56855">
      <w:pPr>
        <w:pStyle w:val="atext"/>
        <w:keepNext/>
        <w:jc w:val="center"/>
      </w:pPr>
      <w:r>
        <w:object w:dxaOrig="9368" w:dyaOrig="8642" w14:anchorId="31531232">
          <v:shape id="_x0000_i1027" type="#_x0000_t75" style="width:452.25pt;height:416.25pt" o:ole="">
            <v:imagedata r:id="rId15" o:title=""/>
          </v:shape>
          <o:OLEObject Type="Embed" ProgID="PowerPoint.Slide.8" ShapeID="_x0000_i1027" DrawAspect="Content" ObjectID="_1650250013" r:id="rId16"/>
        </w:object>
      </w:r>
    </w:p>
    <w:p w14:paraId="2BDA9130" w14:textId="49B019AF" w:rsidR="0066226B" w:rsidRPr="00901557" w:rsidRDefault="00C56855" w:rsidP="00C56855">
      <w:pPr>
        <w:pStyle w:val="Caption"/>
      </w:pPr>
      <w:bookmarkStart w:id="15" w:name="_Toc528262670"/>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3</w:t>
      </w:r>
      <w:r w:rsidR="00BA2079">
        <w:fldChar w:fldCharType="end"/>
      </w:r>
      <w:r>
        <w:t>:</w:t>
      </w:r>
      <w:bookmarkStart w:id="16" w:name="Fig13"/>
      <w:bookmarkEnd w:id="16"/>
      <w:r w:rsidR="00EC2695">
        <w:rPr>
          <w:noProof/>
        </w:rPr>
        <w:t xml:space="preserve"> </w:t>
      </w:r>
      <w:r w:rsidR="00F020CF">
        <w:t xml:space="preserve">Constraints for </w:t>
      </w:r>
      <w:r w:rsidR="00F020CF" w:rsidRPr="00F020CF">
        <w:rPr>
          <w:i/>
        </w:rPr>
        <w:t>valid</w:t>
      </w:r>
      <w:r w:rsidR="00F020CF">
        <w:t xml:space="preserve"> </w:t>
      </w:r>
      <w:r w:rsidR="0066226B">
        <w:t>Custom</w:t>
      </w:r>
      <w:r w:rsidR="00F020CF">
        <w:t xml:space="preserve"> Instructions</w:t>
      </w:r>
      <w:bookmarkEnd w:id="15"/>
    </w:p>
    <w:p w14:paraId="7B00B520" w14:textId="77777777" w:rsidR="0066226B" w:rsidRPr="00901557" w:rsidRDefault="003813D0" w:rsidP="00EE325C">
      <w:pPr>
        <w:pStyle w:val="paras"/>
      </w:pPr>
      <w:r>
        <w:t xml:space="preserve">To establish the property of a convex Custom Instruction we exclude further nodes and reach part d) of </w:t>
      </w:r>
      <w:hyperlink w:anchor="Fig13" w:history="1">
        <w:r w:rsidR="00A81FEF" w:rsidRPr="00A81FEF">
          <w:rPr>
            <w:rStyle w:val="QuerverweisChar1"/>
          </w:rPr>
          <w:t>Figure</w:t>
        </w:r>
        <w:r w:rsidR="00A81FEF" w:rsidRPr="00A81FEF">
          <w:t> 1-3</w:t>
        </w:r>
      </w:hyperlink>
      <w:r w:rsidRPr="00A81FEF">
        <w:t>. This</w:t>
      </w:r>
      <w:r w:rsidRPr="003813D0">
        <w:rPr>
          <w:rStyle w:val="QuerverweisChar1"/>
          <w:color w:val="auto"/>
        </w:rPr>
        <w:t xml:space="preserve"> Custom Instruction now is </w:t>
      </w:r>
      <w:r>
        <w:t xml:space="preserve">convex, does not contain </w:t>
      </w:r>
      <w:r w:rsidRPr="003813D0">
        <w:rPr>
          <w:i/>
        </w:rPr>
        <w:t>forbidden</w:t>
      </w:r>
      <w:r>
        <w:t xml:space="preserve"> nodes, and respects the maximal input/output ports of the register file. Therefore, it is a </w:t>
      </w:r>
      <w:r w:rsidRPr="003813D0">
        <w:rPr>
          <w:i/>
        </w:rPr>
        <w:t>valid</w:t>
      </w:r>
      <w:r>
        <w:t xml:space="preserve"> Custom Instruction. Further constraints (e.g. the maximum area, power consumption, or latency) might lead to a further reduction of the data flow graph, as shown in part e).</w:t>
      </w:r>
    </w:p>
    <w:p w14:paraId="653192E5" w14:textId="77777777" w:rsidR="0076533A" w:rsidRPr="00901557" w:rsidRDefault="00EC2695">
      <w:pPr>
        <w:pStyle w:val="Heading2"/>
      </w:pPr>
      <w:bookmarkStart w:id="17" w:name="_Toc531970126"/>
      <w:bookmarkEnd w:id="3"/>
      <w:r>
        <w:t>Goal of the L</w:t>
      </w:r>
      <w:r w:rsidR="0076533A" w:rsidRPr="00901557">
        <w:t>aboratory</w:t>
      </w:r>
      <w:bookmarkEnd w:id="17"/>
    </w:p>
    <w:p w14:paraId="39DD4836" w14:textId="77777777" w:rsidR="0076533A" w:rsidRPr="00901557" w:rsidRDefault="0076533A" w:rsidP="00EE325C">
      <w:pPr>
        <w:pStyle w:val="paras"/>
      </w:pPr>
      <w:r w:rsidRPr="00901557">
        <w:t xml:space="preserve">This laboratory </w:t>
      </w:r>
      <w:r w:rsidR="005F231E">
        <w:t>will</w:t>
      </w:r>
      <w:r w:rsidRPr="00901557">
        <w:t xml:space="preserve"> teach the creation of ASIPs from the design, over the high-level simulation to the final prototype on FPGA hardware. Benchmarks of speed, needed area and power/energy consumption </w:t>
      </w:r>
      <w:r w:rsidR="005F231E">
        <w:t>will</w:t>
      </w:r>
      <w:r w:rsidRPr="00901557">
        <w:t xml:space="preserve"> be performed and compared among different created ASIPs. For this </w:t>
      </w:r>
      <w:proofErr w:type="gramStart"/>
      <w:r w:rsidRPr="00901557">
        <w:t>purpose</w:t>
      </w:r>
      <w:proofErr w:type="gramEnd"/>
      <w:r w:rsidRPr="00901557">
        <w:t xml:space="preserve"> the usage of the different tools have to be pra</w:t>
      </w:r>
      <w:r w:rsidR="007B46AC">
        <w:t>cticed and the connection of the</w:t>
      </w:r>
      <w:r w:rsidRPr="00901557">
        <w:t>se tools to form a tool chain has to be understood.</w:t>
      </w:r>
      <w:r w:rsidR="003813D0">
        <w:t xml:space="preserve"> </w:t>
      </w:r>
      <w:r w:rsidRPr="00901557">
        <w:t>The main goal is creating new ASIPs for specia</w:t>
      </w:r>
      <w:r w:rsidR="007B46AC">
        <w:t>l applications, to benchmark the</w:t>
      </w:r>
      <w:r w:rsidRPr="00901557">
        <w:t>se ASIPs to find out their benefits and drawbacks and finally to interpret the benchmark results.</w:t>
      </w:r>
    </w:p>
    <w:p w14:paraId="79282478" w14:textId="77777777" w:rsidR="0076533A" w:rsidRPr="00901557" w:rsidRDefault="0076533A">
      <w:pPr>
        <w:pStyle w:val="Heading1"/>
      </w:pPr>
      <w:bookmarkStart w:id="18" w:name="_Toc531970127"/>
      <w:r w:rsidRPr="00901557">
        <w:lastRenderedPageBreak/>
        <w:t>Working Environment</w:t>
      </w:r>
      <w:bookmarkEnd w:id="18"/>
    </w:p>
    <w:p w14:paraId="140BFC2B" w14:textId="77777777" w:rsidR="0076533A" w:rsidRPr="00901557" w:rsidRDefault="0076533A">
      <w:pPr>
        <w:pStyle w:val="zusammenfassung"/>
      </w:pPr>
      <w:r w:rsidRPr="00901557">
        <w:t xml:space="preserve">This chapter explains the technical environment for the laboratory. This includes the usage of the computers and the directory structure for this laboratory. It is very important to understand </w:t>
      </w:r>
      <w:r w:rsidR="006232C3" w:rsidRPr="00901557">
        <w:t xml:space="preserve">completely </w:t>
      </w:r>
      <w:r w:rsidRPr="00901557">
        <w:t xml:space="preserve">the directory structure, as many scripts rely on this special structure and will not work at all or create an unexpected output if the directory structure </w:t>
      </w:r>
      <w:r w:rsidR="008F7FA4">
        <w:t xml:space="preserve">is </w:t>
      </w:r>
      <w:r w:rsidRPr="00901557">
        <w:t>set up in a wrong way.</w:t>
      </w:r>
    </w:p>
    <w:p w14:paraId="2AD5B8BE" w14:textId="77777777" w:rsidR="0076533A" w:rsidRPr="00901557" w:rsidRDefault="00EC2695">
      <w:pPr>
        <w:pStyle w:val="Heading2"/>
      </w:pPr>
      <w:bookmarkStart w:id="19" w:name="_Toc531970128"/>
      <w:r>
        <w:t>Network S</w:t>
      </w:r>
      <w:r w:rsidR="0076533A" w:rsidRPr="00901557">
        <w:t>tructure</w:t>
      </w:r>
      <w:bookmarkEnd w:id="19"/>
    </w:p>
    <w:p w14:paraId="641D1090" w14:textId="77777777" w:rsidR="00DB39DE" w:rsidRDefault="00260CFF" w:rsidP="00EE325C">
      <w:pPr>
        <w:pStyle w:val="paras"/>
      </w:pPr>
      <w:r w:rsidRPr="00260CFF">
        <w:t xml:space="preserve">The programs needed to </w:t>
      </w:r>
      <w:r w:rsidR="004B0669">
        <w:t>perform</w:t>
      </w:r>
      <w:r w:rsidRPr="00260CFF">
        <w:t xml:space="preserve"> the</w:t>
      </w:r>
      <w:r>
        <w:t xml:space="preserve"> laboratory</w:t>
      </w:r>
      <w:r w:rsidRPr="00260CFF">
        <w:t xml:space="preserve"> tasks run under Linux</w:t>
      </w:r>
      <w:r>
        <w:t>.</w:t>
      </w:r>
      <w:r w:rsidRPr="00260CFF">
        <w:t xml:space="preserve"> </w:t>
      </w:r>
      <w:r w:rsidR="0076533A" w:rsidRPr="00901557">
        <w:t xml:space="preserve">You </w:t>
      </w:r>
      <w:r w:rsidR="00DB39DE">
        <w:t>will</w:t>
      </w:r>
      <w:r w:rsidR="0076533A" w:rsidRPr="00901557">
        <w:t xml:space="preserve"> work with the </w:t>
      </w:r>
      <w:r w:rsidR="00D65F42">
        <w:t xml:space="preserve">computers </w:t>
      </w:r>
      <w:r w:rsidR="0076533A" w:rsidRPr="00901557">
        <w:t xml:space="preserve">in </w:t>
      </w:r>
      <w:r w:rsidR="00DB39DE">
        <w:t xml:space="preserve">the </w:t>
      </w:r>
      <w:r w:rsidR="0047568A">
        <w:t xml:space="preserve">lab </w:t>
      </w:r>
      <w:r w:rsidR="0095487D">
        <w:t>308.2</w:t>
      </w:r>
      <w:r w:rsidR="0047568A">
        <w:t xml:space="preserve">.   </w:t>
      </w:r>
      <w:r w:rsidR="0047568A" w:rsidRPr="0047568A">
        <w:t xml:space="preserve">This room has 10 </w:t>
      </w:r>
      <w:r w:rsidR="00D65F42">
        <w:t xml:space="preserve">computers </w:t>
      </w:r>
      <w:r w:rsidR="0047568A" w:rsidRPr="0047568A">
        <w:t>with Ubuntu 14.04, 32bit installed</w:t>
      </w:r>
      <w:r w:rsidR="00DB39DE">
        <w:t xml:space="preserve"> and are named as follow:</w:t>
      </w:r>
    </w:p>
    <w:p w14:paraId="4A113F5A" w14:textId="77777777" w:rsidR="00DB39DE" w:rsidRPr="00D547C7" w:rsidRDefault="00DB39DE" w:rsidP="00D74700">
      <w:pPr>
        <w:pStyle w:val="Aufzhlung"/>
        <w:numPr>
          <w:ilvl w:val="0"/>
          <w:numId w:val="10"/>
        </w:numPr>
        <w:spacing w:after="0"/>
        <w:ind w:left="714" w:hanging="357"/>
        <w:rPr>
          <w:lang w:val="en-US"/>
        </w:rPr>
      </w:pPr>
      <w:r w:rsidRPr="00D547C7">
        <w:rPr>
          <w:lang w:val="en-US"/>
        </w:rPr>
        <w:t>i80</w:t>
      </w:r>
      <w:r>
        <w:rPr>
          <w:lang w:val="en-US"/>
        </w:rPr>
        <w:t>lab</w:t>
      </w:r>
      <w:r w:rsidRPr="00D547C7">
        <w:rPr>
          <w:lang w:val="en-US"/>
        </w:rPr>
        <w:t>pc</w:t>
      </w:r>
      <w:r>
        <w:rPr>
          <w:lang w:val="en-US"/>
        </w:rPr>
        <w:t>XX</w:t>
      </w:r>
      <w:r w:rsidRPr="00D547C7">
        <w:rPr>
          <w:lang w:val="en-US"/>
        </w:rPr>
        <w:t xml:space="preserve">.ira.uka.de </w:t>
      </w:r>
      <w:r>
        <w:rPr>
          <w:lang w:val="en-US"/>
        </w:rPr>
        <w:t>where XX=01, 02, … 10.</w:t>
      </w:r>
    </w:p>
    <w:p w14:paraId="12B82DC6" w14:textId="77777777" w:rsidR="00D65F42" w:rsidRDefault="0047568A" w:rsidP="00EE325C">
      <w:pPr>
        <w:pStyle w:val="paras"/>
      </w:pPr>
      <w:r w:rsidRPr="0047568A">
        <w:t>The</w:t>
      </w:r>
      <w:r w:rsidR="00260CFF">
        <w:t>se</w:t>
      </w:r>
      <w:r w:rsidRPr="0047568A">
        <w:t xml:space="preserve"> computers can also be </w:t>
      </w:r>
      <w:r w:rsidR="00260CFF">
        <w:t>accessed</w:t>
      </w:r>
      <w:r w:rsidRPr="0047568A">
        <w:t xml:space="preserve"> remote</w:t>
      </w:r>
      <w:r w:rsidR="00260CFF">
        <w:t>ly via</w:t>
      </w:r>
      <w:r w:rsidRPr="0047568A">
        <w:t xml:space="preserve"> </w:t>
      </w:r>
      <w:r w:rsidR="00543EBB">
        <w:t>SSH</w:t>
      </w:r>
      <w:r w:rsidRPr="0047568A">
        <w:t xml:space="preserve"> or via </w:t>
      </w:r>
      <w:r w:rsidR="00D65F42">
        <w:t>X</w:t>
      </w:r>
      <w:r>
        <w:t>2Go</w:t>
      </w:r>
      <w:r w:rsidR="00D65F42">
        <w:t xml:space="preserve"> Client</w:t>
      </w:r>
      <w:r w:rsidR="004B0669">
        <w:t xml:space="preserve">, see </w:t>
      </w:r>
      <w:hyperlink w:anchor="_Remote_Operation" w:history="1">
        <w:r w:rsidR="004B0669" w:rsidRPr="00387883">
          <w:rPr>
            <w:rStyle w:val="QuerverweisChar1"/>
          </w:rPr>
          <w:t>Chapter</w:t>
        </w:r>
        <w:r w:rsidR="004B0669" w:rsidRPr="00654476">
          <w:t xml:space="preserve"> 2.2.1</w:t>
        </w:r>
      </w:hyperlink>
      <w:r w:rsidR="004B0669">
        <w:t xml:space="preserve"> and </w:t>
      </w:r>
      <w:hyperlink w:anchor="_X2Go_Client" w:history="1">
        <w:r w:rsidR="004B0669" w:rsidRPr="00654476">
          <w:t>2.2.2</w:t>
        </w:r>
      </w:hyperlink>
      <w:r w:rsidRPr="0047568A">
        <w:t>.</w:t>
      </w:r>
      <w:r>
        <w:t xml:space="preserve"> </w:t>
      </w:r>
      <w:r w:rsidR="00543EBB">
        <w:t xml:space="preserve">The user name </w:t>
      </w:r>
      <w:r w:rsidR="004B0669">
        <w:t xml:space="preserve">like </w:t>
      </w:r>
      <w:proofErr w:type="spellStart"/>
      <w:r w:rsidR="004B0669">
        <w:t>asipXX</w:t>
      </w:r>
      <w:proofErr w:type="spellEnd"/>
      <w:r w:rsidR="004B0669">
        <w:t xml:space="preserve"> where XX=01, 02…, 10 </w:t>
      </w:r>
      <w:r w:rsidR="00543EBB">
        <w:t xml:space="preserve">and password to login to these computers for different student groups will be distributed at the beginning of the lab. </w:t>
      </w:r>
      <w:r w:rsidR="00260CFF">
        <w:t>You can also acc</w:t>
      </w:r>
      <w:r w:rsidR="00D65F42">
        <w:t xml:space="preserve">ess these </w:t>
      </w:r>
      <w:bookmarkStart w:id="20" w:name="OLE_LINK11"/>
      <w:bookmarkStart w:id="21" w:name="OLE_LINK12"/>
      <w:bookmarkStart w:id="22" w:name="OLE_LINK13"/>
      <w:r w:rsidR="00D65F42">
        <w:t xml:space="preserve">computers </w:t>
      </w:r>
      <w:bookmarkEnd w:id="20"/>
      <w:bookmarkEnd w:id="21"/>
      <w:bookmarkEnd w:id="22"/>
      <w:r w:rsidR="00D65F42">
        <w:t xml:space="preserve">from </w:t>
      </w:r>
      <w:r w:rsidR="00260CFF">
        <w:t>student lab</w:t>
      </w:r>
      <w:r w:rsidR="00D65F42">
        <w:t xml:space="preserve"> (</w:t>
      </w:r>
      <w:r w:rsidR="00EC2695">
        <w:t>Room 312.4</w:t>
      </w:r>
      <w:r w:rsidR="00D65F42">
        <w:t>)</w:t>
      </w:r>
      <w:r w:rsidR="00260CFF">
        <w:t xml:space="preserve"> </w:t>
      </w:r>
      <w:r w:rsidR="00D65F42">
        <w:t xml:space="preserve">or from your </w:t>
      </w:r>
      <w:r w:rsidR="008F7FA4">
        <w:t xml:space="preserve">personal </w:t>
      </w:r>
      <w:r w:rsidR="00D65F42">
        <w:t xml:space="preserve">Laptop. X2Go Client is </w:t>
      </w:r>
      <w:r w:rsidR="00260CFF">
        <w:t xml:space="preserve">already installed on all </w:t>
      </w:r>
      <w:r w:rsidR="00D65F42">
        <w:t>computers in the student lab (</w:t>
      </w:r>
      <w:r w:rsidR="004B0669">
        <w:t>Room 312.4</w:t>
      </w:r>
      <w:r w:rsidR="00D65F42">
        <w:t>) while you have to install and configure</w:t>
      </w:r>
      <w:r w:rsidR="00260CFF">
        <w:t xml:space="preserve"> </w:t>
      </w:r>
      <w:bookmarkStart w:id="23" w:name="OLE_LINK8"/>
      <w:bookmarkStart w:id="24" w:name="OLE_LINK9"/>
      <w:bookmarkStart w:id="25" w:name="OLE_LINK10"/>
      <w:r w:rsidR="00D65F42">
        <w:t>X2Go</w:t>
      </w:r>
      <w:r w:rsidR="008F7FA4">
        <w:t xml:space="preserve"> Client</w:t>
      </w:r>
      <w:r w:rsidR="00D65F42">
        <w:t xml:space="preserve"> on your</w:t>
      </w:r>
      <w:r w:rsidR="00260CFF">
        <w:t xml:space="preserve"> Laptop</w:t>
      </w:r>
      <w:bookmarkEnd w:id="23"/>
      <w:bookmarkEnd w:id="24"/>
      <w:bookmarkEnd w:id="25"/>
      <w:r w:rsidR="00020244">
        <w:t xml:space="preserve"> at your own</w:t>
      </w:r>
      <w:r w:rsidR="00260CFF">
        <w:t>.</w:t>
      </w:r>
      <w:r w:rsidR="00020244">
        <w:t xml:space="preserve"> It is recommended to use SSH instead of X2Go as it has some conflicts with some settings.</w:t>
      </w:r>
    </w:p>
    <w:p w14:paraId="3EC0C2BF" w14:textId="77777777" w:rsidR="0076533A" w:rsidRPr="00901557" w:rsidRDefault="0076533A" w:rsidP="00EE325C">
      <w:pPr>
        <w:pStyle w:val="paras"/>
      </w:pPr>
      <w:r w:rsidRPr="00901557">
        <w:t xml:space="preserve">For </w:t>
      </w:r>
      <w:r w:rsidR="00020244">
        <w:t xml:space="preserve">ASIPmeister and GCC compiler, </w:t>
      </w:r>
      <w:r w:rsidRPr="00901557">
        <w:t xml:space="preserve">it </w:t>
      </w:r>
      <w:r w:rsidR="00D65F42">
        <w:t>is</w:t>
      </w:r>
      <w:r w:rsidRPr="00901557">
        <w:t xml:space="preserve"> necessary to change the machine in order to meet the </w:t>
      </w:r>
      <w:r w:rsidR="00020244">
        <w:t xml:space="preserve">software </w:t>
      </w:r>
      <w:r w:rsidRPr="00901557">
        <w:t>requirements.</w:t>
      </w:r>
      <w:r w:rsidR="00D65F42">
        <w:t xml:space="preserve"> </w:t>
      </w:r>
      <w:r w:rsidRPr="00901557">
        <w:t xml:space="preserve">There </w:t>
      </w:r>
      <w:proofErr w:type="gramStart"/>
      <w:r w:rsidRPr="00901557">
        <w:t>is</w:t>
      </w:r>
      <w:proofErr w:type="gramEnd"/>
      <w:r w:rsidRPr="00901557">
        <w:t xml:space="preserve"> one dedicated application workstations:</w:t>
      </w:r>
    </w:p>
    <w:p w14:paraId="03FBED9C" w14:textId="77777777" w:rsidR="0076533A" w:rsidRPr="00D547C7" w:rsidRDefault="0076533A" w:rsidP="00020244">
      <w:pPr>
        <w:pStyle w:val="Aufzhlung"/>
        <w:numPr>
          <w:ilvl w:val="0"/>
          <w:numId w:val="10"/>
        </w:numPr>
        <w:spacing w:after="0"/>
        <w:ind w:left="714" w:hanging="357"/>
        <w:rPr>
          <w:lang w:val="en-US"/>
        </w:rPr>
      </w:pPr>
      <w:bookmarkStart w:id="26" w:name="OLE_LINK6"/>
      <w:r w:rsidRPr="00D547C7">
        <w:rPr>
          <w:lang w:val="en-US"/>
        </w:rPr>
        <w:t>i80pc</w:t>
      </w:r>
      <w:r w:rsidR="00020244">
        <w:rPr>
          <w:lang w:val="en-US"/>
        </w:rPr>
        <w:t>57</w:t>
      </w:r>
      <w:r w:rsidRPr="00D547C7">
        <w:rPr>
          <w:lang w:val="en-US"/>
        </w:rPr>
        <w:t xml:space="preserve">.ira.uka.de – </w:t>
      </w:r>
      <w:r w:rsidR="00020244">
        <w:rPr>
          <w:lang w:val="en-US"/>
        </w:rPr>
        <w:t>ASIPmeister</w:t>
      </w:r>
      <w:r w:rsidRPr="00D547C7">
        <w:rPr>
          <w:lang w:val="en-US"/>
        </w:rPr>
        <w:t xml:space="preserve"> system:</w:t>
      </w:r>
    </w:p>
    <w:p w14:paraId="72D73370" w14:textId="77777777" w:rsidR="0076533A" w:rsidRDefault="0076533A" w:rsidP="00EE325C">
      <w:pPr>
        <w:pStyle w:val="paras"/>
      </w:pPr>
      <w:r w:rsidRPr="00D547C7">
        <w:t>You will use this PC for building your own custo</w:t>
      </w:r>
      <w:bookmarkEnd w:id="26"/>
      <w:r w:rsidRPr="00D547C7">
        <w:t xml:space="preserve">mized </w:t>
      </w:r>
      <w:r w:rsidR="00020244">
        <w:t xml:space="preserve">CPU and </w:t>
      </w:r>
      <w:r w:rsidRPr="00D547C7">
        <w:t>compiler that is able to use the instructions you added to the instruction set of the basic processor. This task also needs a powerful machine to complete in a reasonable amount of time.</w:t>
      </w:r>
      <w:r w:rsidR="00913AF2">
        <w:t xml:space="preserve"> </w:t>
      </w:r>
    </w:p>
    <w:p w14:paraId="44DD519D" w14:textId="77777777" w:rsidR="00913AF2" w:rsidRDefault="00913AF2" w:rsidP="00913AF2">
      <w:pPr>
        <w:pStyle w:val="paras"/>
        <w:rPr>
          <w:szCs w:val="24"/>
          <w:lang w:val="en-GB"/>
        </w:rPr>
      </w:pPr>
      <w:r w:rsidRPr="00913AF2">
        <w:t>To</w:t>
      </w:r>
      <w:r>
        <w:rPr>
          <w:szCs w:val="24"/>
          <w:lang w:val="en-GB"/>
        </w:rPr>
        <w:t xml:space="preserve"> run, this lab, you need to export the following variables, or you can add it the your /home</w:t>
      </w:r>
      <w:proofErr w:type="gramStart"/>
      <w:r>
        <w:rPr>
          <w:szCs w:val="24"/>
          <w:lang w:val="en-GB"/>
        </w:rPr>
        <w:t>/.</w:t>
      </w:r>
      <w:proofErr w:type="spellStart"/>
      <w:r>
        <w:rPr>
          <w:szCs w:val="24"/>
          <w:lang w:val="en-GB"/>
        </w:rPr>
        <w:t>bashrc</w:t>
      </w:r>
      <w:proofErr w:type="gramEnd"/>
      <w:r>
        <w:rPr>
          <w:szCs w:val="24"/>
          <w:lang w:val="en-GB"/>
        </w:rPr>
        <w:t>.user</w:t>
      </w:r>
      <w:proofErr w:type="spellEnd"/>
      <w:r>
        <w:rPr>
          <w:szCs w:val="24"/>
          <w:lang w:val="en-GB"/>
        </w:rPr>
        <w:t>.</w:t>
      </w:r>
    </w:p>
    <w:p w14:paraId="7990CCAC" w14:textId="77777777" w:rsidR="00913AF2" w:rsidRPr="00BB2237" w:rsidRDefault="00913AF2" w:rsidP="00913AF2">
      <w:pPr>
        <w:pStyle w:val="BodyText"/>
        <w:spacing w:after="0"/>
        <w:ind w:left="360"/>
        <w:contextualSpacing/>
        <w:rPr>
          <w:i/>
          <w:iCs/>
          <w:szCs w:val="24"/>
        </w:rPr>
      </w:pPr>
      <w:r w:rsidRPr="00BB2237">
        <w:rPr>
          <w:i/>
          <w:iCs/>
          <w:szCs w:val="24"/>
        </w:rPr>
        <w:t>export ASIPS_LICENSE=29000@i80asip.ira.uka.de</w:t>
      </w:r>
    </w:p>
    <w:p w14:paraId="4308DE1E" w14:textId="77777777" w:rsidR="00913AF2" w:rsidRPr="00BB2237" w:rsidRDefault="00913AF2" w:rsidP="00913AF2">
      <w:pPr>
        <w:pStyle w:val="BodyText"/>
        <w:spacing w:after="0"/>
        <w:ind w:left="360"/>
        <w:contextualSpacing/>
        <w:rPr>
          <w:i/>
          <w:iCs/>
          <w:szCs w:val="24"/>
        </w:rPr>
      </w:pPr>
      <w:r w:rsidRPr="00BB2237">
        <w:rPr>
          <w:i/>
          <w:iCs/>
          <w:szCs w:val="24"/>
        </w:rPr>
        <w:t>export PATH=/AM/ASIPmeister/bin:$PATH</w:t>
      </w:r>
    </w:p>
    <w:p w14:paraId="463DF3A6" w14:textId="77777777" w:rsidR="00913AF2" w:rsidRPr="00BB2237" w:rsidRDefault="00913AF2" w:rsidP="000A6419">
      <w:pPr>
        <w:pStyle w:val="BodyText"/>
        <w:spacing w:after="0"/>
        <w:ind w:left="360"/>
        <w:contextualSpacing/>
        <w:rPr>
          <w:i/>
          <w:iCs/>
          <w:szCs w:val="24"/>
          <w:lang w:val="en-GB"/>
        </w:rPr>
      </w:pPr>
      <w:r w:rsidRPr="00BB2237">
        <w:rPr>
          <w:i/>
          <w:iCs/>
          <w:szCs w:val="24"/>
          <w:lang w:val="en-GB"/>
        </w:rPr>
        <w:t>export ASIP_APDEV_SRCROOT=</w:t>
      </w:r>
      <w:r w:rsidR="000A6419">
        <w:rPr>
          <w:i/>
          <w:iCs/>
          <w:szCs w:val="24"/>
          <w:lang w:val="en-GB"/>
        </w:rPr>
        <w:t>~</w:t>
      </w:r>
      <w:r w:rsidRPr="00BB2237">
        <w:rPr>
          <w:i/>
          <w:iCs/>
          <w:szCs w:val="24"/>
          <w:lang w:val="en-GB"/>
        </w:rPr>
        <w:t>/</w:t>
      </w:r>
      <w:proofErr w:type="spellStart"/>
      <w:r w:rsidRPr="00BB2237">
        <w:rPr>
          <w:i/>
          <w:iCs/>
          <w:szCs w:val="24"/>
          <w:lang w:val="en-GB"/>
        </w:rPr>
        <w:t>AM_tools</w:t>
      </w:r>
      <w:proofErr w:type="spellEnd"/>
    </w:p>
    <w:p w14:paraId="51B8FD79" w14:textId="77777777" w:rsidR="00913AF2" w:rsidRPr="00BB2237" w:rsidRDefault="00913AF2" w:rsidP="00913AF2">
      <w:pPr>
        <w:pStyle w:val="BodyText"/>
        <w:spacing w:after="0"/>
        <w:ind w:left="360"/>
        <w:contextualSpacing/>
        <w:rPr>
          <w:i/>
          <w:iCs/>
          <w:szCs w:val="24"/>
        </w:rPr>
      </w:pPr>
      <w:r w:rsidRPr="00BB2237">
        <w:rPr>
          <w:i/>
          <w:iCs/>
          <w:szCs w:val="24"/>
        </w:rPr>
        <w:t>export PATH=/usr/java/jre1.6.0_45/bin:$PATH</w:t>
      </w:r>
    </w:p>
    <w:p w14:paraId="40E0E073" w14:textId="77777777" w:rsidR="00913AF2" w:rsidRPr="00BB2237" w:rsidRDefault="00913AF2" w:rsidP="00913AF2">
      <w:pPr>
        <w:pStyle w:val="BodyText"/>
        <w:spacing w:after="0"/>
        <w:ind w:left="360"/>
        <w:contextualSpacing/>
        <w:rPr>
          <w:i/>
          <w:iCs/>
          <w:szCs w:val="24"/>
          <w:lang w:val="en-GB"/>
        </w:rPr>
      </w:pPr>
      <w:r w:rsidRPr="00BB2237">
        <w:rPr>
          <w:i/>
          <w:iCs/>
          <w:szCs w:val="24"/>
          <w:lang w:val="en-GB"/>
        </w:rPr>
        <w:t xml:space="preserve">export </w:t>
      </w:r>
      <w:proofErr w:type="spellStart"/>
      <w:r w:rsidRPr="00BB2237">
        <w:rPr>
          <w:i/>
          <w:iCs/>
          <w:szCs w:val="24"/>
          <w:lang w:val="en-GB"/>
        </w:rPr>
        <w:t>ASIPmeister_Home</w:t>
      </w:r>
      <w:proofErr w:type="spellEnd"/>
      <w:r w:rsidRPr="00BB2237">
        <w:rPr>
          <w:i/>
          <w:iCs/>
          <w:szCs w:val="24"/>
          <w:lang w:val="en-GB"/>
        </w:rPr>
        <w:t>=/AM/ASIPmeister</w:t>
      </w:r>
    </w:p>
    <w:p w14:paraId="0E0F7F49" w14:textId="77777777" w:rsidR="00913AF2" w:rsidRPr="00BB2237" w:rsidRDefault="00913AF2" w:rsidP="00913AF2">
      <w:pPr>
        <w:pStyle w:val="BodyText"/>
        <w:spacing w:after="0"/>
        <w:ind w:left="360"/>
        <w:contextualSpacing/>
        <w:rPr>
          <w:i/>
          <w:iCs/>
          <w:szCs w:val="24"/>
          <w:lang w:val="en-GB"/>
        </w:rPr>
      </w:pPr>
      <w:r w:rsidRPr="00BB2237">
        <w:rPr>
          <w:i/>
          <w:iCs/>
          <w:szCs w:val="24"/>
          <w:lang w:val="en-GB"/>
        </w:rPr>
        <w:t xml:space="preserve">export </w:t>
      </w:r>
      <w:proofErr w:type="spellStart"/>
      <w:r w:rsidRPr="00BB2237">
        <w:rPr>
          <w:i/>
          <w:iCs/>
          <w:szCs w:val="24"/>
          <w:lang w:val="en-GB"/>
        </w:rPr>
        <w:t>ASIPmeister_HOME</w:t>
      </w:r>
      <w:proofErr w:type="spellEnd"/>
      <w:r w:rsidRPr="00BB2237">
        <w:rPr>
          <w:i/>
          <w:iCs/>
          <w:szCs w:val="24"/>
          <w:lang w:val="en-GB"/>
        </w:rPr>
        <w:t>=/AM/ASIPmeister</w:t>
      </w:r>
    </w:p>
    <w:p w14:paraId="0392CF64" w14:textId="77777777" w:rsidR="00913AF2" w:rsidRPr="00BB2237" w:rsidRDefault="00913AF2" w:rsidP="00913AF2">
      <w:pPr>
        <w:pStyle w:val="BodyText"/>
        <w:spacing w:after="0"/>
        <w:ind w:left="360"/>
        <w:contextualSpacing/>
        <w:rPr>
          <w:i/>
          <w:iCs/>
          <w:szCs w:val="24"/>
          <w:lang w:val="en-GB"/>
        </w:rPr>
      </w:pPr>
      <w:r>
        <w:rPr>
          <w:i/>
          <w:iCs/>
          <w:szCs w:val="24"/>
          <w:lang w:val="en-GB"/>
        </w:rPr>
        <w:t>source</w:t>
      </w:r>
      <w:r w:rsidRPr="00BB2237">
        <w:rPr>
          <w:i/>
          <w:iCs/>
          <w:szCs w:val="24"/>
          <w:lang w:val="en-GB"/>
        </w:rPr>
        <w:t xml:space="preserve"> /home/</w:t>
      </w:r>
      <w:proofErr w:type="spellStart"/>
      <w:r w:rsidRPr="00BB2237">
        <w:rPr>
          <w:i/>
          <w:iCs/>
          <w:szCs w:val="24"/>
          <w:lang w:val="en-GB"/>
        </w:rPr>
        <w:t>adm</w:t>
      </w:r>
      <w:proofErr w:type="spellEnd"/>
      <w:r w:rsidRPr="00BB2237">
        <w:rPr>
          <w:i/>
          <w:iCs/>
          <w:szCs w:val="24"/>
          <w:lang w:val="en-GB"/>
        </w:rPr>
        <w:t>/modelsim_66d.setup</w:t>
      </w:r>
    </w:p>
    <w:p w14:paraId="322AE7D3" w14:textId="77777777" w:rsidR="00913AF2" w:rsidRPr="00913AF2" w:rsidRDefault="00913AF2" w:rsidP="00913AF2">
      <w:pPr>
        <w:pStyle w:val="BodyText"/>
        <w:spacing w:after="0"/>
        <w:ind w:left="360"/>
        <w:contextualSpacing/>
        <w:jc w:val="both"/>
        <w:rPr>
          <w:i/>
          <w:iCs/>
          <w:szCs w:val="24"/>
          <w:lang w:val="en-GB"/>
        </w:rPr>
      </w:pPr>
      <w:r>
        <w:rPr>
          <w:i/>
          <w:iCs/>
          <w:szCs w:val="24"/>
          <w:lang w:val="en-GB"/>
        </w:rPr>
        <w:t>source</w:t>
      </w:r>
      <w:r w:rsidRPr="00BB2237">
        <w:rPr>
          <w:i/>
          <w:iCs/>
          <w:szCs w:val="24"/>
          <w:lang w:val="en-GB"/>
        </w:rPr>
        <w:t xml:space="preserve"> /home/</w:t>
      </w:r>
      <w:proofErr w:type="spellStart"/>
      <w:r w:rsidRPr="00BB2237">
        <w:rPr>
          <w:i/>
          <w:iCs/>
          <w:szCs w:val="24"/>
          <w:lang w:val="en-GB"/>
        </w:rPr>
        <w:t>adm</w:t>
      </w:r>
      <w:proofErr w:type="spellEnd"/>
      <w:r w:rsidRPr="00BB2237">
        <w:rPr>
          <w:i/>
          <w:iCs/>
          <w:szCs w:val="24"/>
          <w:lang w:val="en-GB"/>
        </w:rPr>
        <w:t>/xilinx_13.2_32bit.setup</w:t>
      </w:r>
    </w:p>
    <w:p w14:paraId="330C61D8" w14:textId="77777777" w:rsidR="0076533A" w:rsidRPr="00901557" w:rsidRDefault="0076533A" w:rsidP="00EE325C">
      <w:pPr>
        <w:pStyle w:val="paras"/>
      </w:pPr>
      <w:r w:rsidRPr="00901557">
        <w:t xml:space="preserve">In most </w:t>
      </w:r>
      <w:r w:rsidR="00793A5F" w:rsidRPr="00901557">
        <w:t>cases,</w:t>
      </w:r>
      <w:r w:rsidRPr="00901557">
        <w:t xml:space="preserve"> you </w:t>
      </w:r>
      <w:r w:rsidR="007B46AC">
        <w:t>have to manually login into th</w:t>
      </w:r>
      <w:r w:rsidR="00020244">
        <w:t>i</w:t>
      </w:r>
      <w:r w:rsidRPr="00901557">
        <w:t xml:space="preserve">s machine </w:t>
      </w:r>
      <w:r w:rsidR="00020244">
        <w:t>to work with the ASIPmeister and GCC Compiler</w:t>
      </w:r>
      <w:r w:rsidRPr="00901557">
        <w:t>. We will provide</w:t>
      </w:r>
      <w:r w:rsidR="008F7FA4">
        <w:t xml:space="preserve"> you</w:t>
      </w:r>
      <w:r w:rsidRPr="00901557">
        <w:t xml:space="preserve"> </w:t>
      </w:r>
      <w:r w:rsidR="008F7FA4">
        <w:t xml:space="preserve">the </w:t>
      </w:r>
      <w:r w:rsidRPr="00901557">
        <w:t xml:space="preserve">scripts that will do </w:t>
      </w:r>
      <w:r w:rsidR="008F7FA4">
        <w:t xml:space="preserve">most of </w:t>
      </w:r>
      <w:r w:rsidRPr="00901557">
        <w:t>the work for you. Just be aware of the fact that it will sometimes take time to complete everything. If some errors occur, try to find out what is wrong by reading the script output carefully. Th</w:t>
      </w:r>
      <w:r w:rsidR="008F7FA4">
        <w:t>is</w:t>
      </w:r>
      <w:r w:rsidRPr="00901557">
        <w:t xml:space="preserve"> will show </w:t>
      </w:r>
      <w:r w:rsidR="006232C3" w:rsidRPr="00901557">
        <w:t>what</w:t>
      </w:r>
      <w:r w:rsidRPr="00901557">
        <w:t xml:space="preserve"> went wrong. Start again </w:t>
      </w:r>
      <w:r w:rsidR="00DB39DE">
        <w:t>and</w:t>
      </w:r>
      <w:r w:rsidRPr="00901557">
        <w:t xml:space="preserve"> if it </w:t>
      </w:r>
      <w:r w:rsidR="006232C3" w:rsidRPr="00901557">
        <w:t>fails</w:t>
      </w:r>
      <w:r w:rsidRPr="00901557">
        <w:t xml:space="preserve"> again </w:t>
      </w:r>
      <w:r w:rsidR="00DB39DE">
        <w:t xml:space="preserve">then </w:t>
      </w:r>
      <w:r w:rsidRPr="00901557">
        <w:t>ask your tutor. The most important thing is to know or to recognize that the results of the script task are right or wrong. Th</w:t>
      </w:r>
      <w:r w:rsidR="008F7FA4">
        <w:t>is</w:t>
      </w:r>
      <w:r w:rsidRPr="00901557">
        <w:t xml:space="preserve"> depends on the output, so read it carefully before starting the next task.</w:t>
      </w:r>
    </w:p>
    <w:p w14:paraId="7D126D49" w14:textId="77777777" w:rsidR="0076533A" w:rsidRPr="00901557" w:rsidRDefault="0076533A" w:rsidP="00EE325C">
      <w:pPr>
        <w:pStyle w:val="paras"/>
      </w:pPr>
      <w:r w:rsidRPr="00901557">
        <w:lastRenderedPageBreak/>
        <w:t xml:space="preserve">The lab program directory is mounted via NFS to your client. </w:t>
      </w:r>
      <w:r w:rsidR="006232C3" w:rsidRPr="00901557">
        <w:t>Thus,</w:t>
      </w:r>
      <w:r w:rsidRPr="00901557">
        <w:t xml:space="preserve"> almost every program will work on your local machine. Data supplied to the groups or created by them will be stored on a server directory that is always available for a client machine. All client machines are configured as NFS clients, which mount the corresponding home directory via NFS. This means you can work wherever you want. The hostname will change, but </w:t>
      </w:r>
      <w:r w:rsidR="00793A5F">
        <w:t xml:space="preserve">your </w:t>
      </w:r>
      <w:r w:rsidRPr="00901557">
        <w:t>home directory</w:t>
      </w:r>
      <w:r w:rsidR="00793A5F">
        <w:t xml:space="preserve"> will show the same content on all clients</w:t>
      </w:r>
      <w:r w:rsidRPr="00901557">
        <w:t>.</w:t>
      </w:r>
    </w:p>
    <w:p w14:paraId="46F79735" w14:textId="77777777" w:rsidR="0076533A" w:rsidRPr="00901557" w:rsidRDefault="0076533A" w:rsidP="00EE325C">
      <w:pPr>
        <w:pStyle w:val="paras"/>
      </w:pPr>
      <w:r w:rsidRPr="00901557">
        <w:t>To switch between the machines mentioned above you have to use SSH</w:t>
      </w:r>
      <w:r w:rsidR="00020244">
        <w:t xml:space="preserve"> (recommended)</w:t>
      </w:r>
      <w:r w:rsidRPr="00901557">
        <w:t>. The names of the client PCs are similar to i80</w:t>
      </w:r>
      <w:r w:rsidR="00DB39DE">
        <w:t>lab</w:t>
      </w:r>
      <w:r w:rsidRPr="00901557">
        <w:t>pcXX.ira.uka.de with the ‘XX’ replaced by the individual number of the PC. Login with SSH requires authentication, which can be done with passwords or public keys</w:t>
      </w:r>
      <w:r w:rsidR="004B0669">
        <w:t xml:space="preserve"> (</w:t>
      </w:r>
      <w:r w:rsidR="00387883">
        <w:t xml:space="preserve">see </w:t>
      </w:r>
      <w:hyperlink w:anchor="_Remote_Operation" w:history="1">
        <w:r w:rsidR="004B0669" w:rsidRPr="00387883">
          <w:rPr>
            <w:rStyle w:val="QuerverweisChar1"/>
          </w:rPr>
          <w:t>Chapter</w:t>
        </w:r>
        <w:r w:rsidR="004B0669" w:rsidRPr="00654476">
          <w:t xml:space="preserve"> 2.2.1</w:t>
        </w:r>
      </w:hyperlink>
      <w:r w:rsidR="004B0669">
        <w:t>)</w:t>
      </w:r>
      <w:r w:rsidRPr="00901557">
        <w:t>. In order to minimize the efforts for changing machines we recommend public keys, so you do not have to type your password for every remote login.</w:t>
      </w:r>
    </w:p>
    <w:p w14:paraId="2370B8AD" w14:textId="77777777" w:rsidR="0076533A" w:rsidRPr="00901557" w:rsidRDefault="0076533A" w:rsidP="00B4750B">
      <w:pPr>
        <w:pStyle w:val="Heading2"/>
      </w:pPr>
      <w:bookmarkStart w:id="27" w:name="_Home_directory"/>
      <w:bookmarkStart w:id="28" w:name="_Ref145083256"/>
      <w:bookmarkStart w:id="29" w:name="_Toc531970129"/>
      <w:bookmarkStart w:id="30" w:name="_Ref115697100"/>
      <w:bookmarkEnd w:id="27"/>
      <w:r w:rsidRPr="00901557">
        <w:t xml:space="preserve">Basic </w:t>
      </w:r>
      <w:r w:rsidR="00B4750B">
        <w:t>UNIX</w:t>
      </w:r>
      <w:r w:rsidRPr="00901557">
        <w:t xml:space="preserve"> Commands/Programs</w:t>
      </w:r>
      <w:bookmarkEnd w:id="28"/>
      <w:bookmarkEnd w:id="29"/>
    </w:p>
    <w:p w14:paraId="36699852" w14:textId="77777777" w:rsidR="0076533A" w:rsidRPr="00901557" w:rsidRDefault="0076533A" w:rsidP="00EE325C">
      <w:pPr>
        <w:pStyle w:val="paras"/>
      </w:pPr>
      <w:r w:rsidRPr="00901557">
        <w:t>If you are familiar with the Unix/Linux environment, you can skip this section.</w:t>
      </w:r>
      <w:r w:rsidR="00D547C7">
        <w:t xml:space="preserve"> </w:t>
      </w:r>
      <w:r w:rsidRPr="00901557">
        <w:t>In this section, “Unix” will refer to GNU/Linux mostly.</w:t>
      </w:r>
    </w:p>
    <w:p w14:paraId="0C05429B" w14:textId="77777777" w:rsidR="0076533A" w:rsidRPr="00901557" w:rsidRDefault="00E60768" w:rsidP="00E60768">
      <w:pPr>
        <w:pStyle w:val="atext"/>
        <w:numPr>
          <w:ilvl w:val="0"/>
          <w:numId w:val="10"/>
        </w:numPr>
      </w:pPr>
      <w:r>
        <w:rPr>
          <w:b/>
          <w:bCs/>
        </w:rPr>
        <w:t>Command L</w:t>
      </w:r>
      <w:r w:rsidR="0076533A" w:rsidRPr="00761754">
        <w:rPr>
          <w:b/>
          <w:bCs/>
        </w:rPr>
        <w:t xml:space="preserve">ine </w:t>
      </w:r>
      <w:r>
        <w:rPr>
          <w:b/>
          <w:bCs/>
        </w:rPr>
        <w:t>I</w:t>
      </w:r>
      <w:r w:rsidR="0076533A" w:rsidRPr="00761754">
        <w:rPr>
          <w:b/>
          <w:bCs/>
        </w:rPr>
        <w:t>nterpreter</w:t>
      </w:r>
      <w:r w:rsidR="00761754">
        <w:t xml:space="preserve">: </w:t>
      </w:r>
      <w:r w:rsidR="0076533A" w:rsidRPr="00901557">
        <w:t>Interaction with the system usually</w:t>
      </w:r>
      <w:r w:rsidR="006232C3" w:rsidRPr="00901557">
        <w:t xml:space="preserve"> is</w:t>
      </w:r>
      <w:r w:rsidR="0076533A" w:rsidRPr="00901557">
        <w:t xml:space="preserve"> done via the command line, although some file system operation can be done with graphical or </w:t>
      </w:r>
      <w:proofErr w:type="gramStart"/>
      <w:r w:rsidR="0076533A" w:rsidRPr="00901557">
        <w:t>text based</w:t>
      </w:r>
      <w:proofErr w:type="gramEnd"/>
      <w:r w:rsidR="0076533A" w:rsidRPr="00901557">
        <w:t xml:space="preserve"> file managers.</w:t>
      </w:r>
    </w:p>
    <w:p w14:paraId="40D8EC5B" w14:textId="77777777" w:rsidR="0076533A" w:rsidRPr="00901557" w:rsidRDefault="0076533A">
      <w:pPr>
        <w:pStyle w:val="atext"/>
        <w:ind w:left="720"/>
      </w:pPr>
      <w:r w:rsidRPr="00901557">
        <w:t xml:space="preserve">The command line interpreter (generally called “shell”) runs on a terminal and primarily provides the user with the means to start programs. It also has several </w:t>
      </w:r>
      <w:proofErr w:type="gramStart"/>
      <w:r w:rsidRPr="00901557">
        <w:t>built in</w:t>
      </w:r>
      <w:proofErr w:type="gramEnd"/>
      <w:r w:rsidRPr="00901557">
        <w:t xml:space="preserve"> commands as well as a scripting language. The default shell in the lab is </w:t>
      </w:r>
      <w:r w:rsidRPr="00CF0B14">
        <w:rPr>
          <w:rStyle w:val="keywordsChar"/>
        </w:rPr>
        <w:t>bash</w:t>
      </w:r>
      <w:r w:rsidRPr="00901557">
        <w:t xml:space="preserve"> (Bourne Again Shell).</w:t>
      </w:r>
    </w:p>
    <w:p w14:paraId="5CF033CD" w14:textId="77777777" w:rsidR="0076533A" w:rsidRPr="00901557" w:rsidRDefault="0076533A">
      <w:pPr>
        <w:pStyle w:val="atext"/>
        <w:ind w:left="720"/>
      </w:pPr>
      <w:r w:rsidRPr="00901557">
        <w:t>Some programs and commands require command line arguments (parameters), which can be supplied in a space-separated list to the program, i.e.:</w:t>
      </w:r>
    </w:p>
    <w:p w14:paraId="06002A06" w14:textId="77777777" w:rsidR="0076533A" w:rsidRPr="00901557" w:rsidRDefault="0076533A">
      <w:pPr>
        <w:pStyle w:val="atext"/>
        <w:ind w:left="720"/>
      </w:pPr>
      <w:r w:rsidRPr="00D91D4D">
        <w:rPr>
          <w:rStyle w:val="keywordsChar"/>
        </w:rPr>
        <w:t>cp file1 file2</w:t>
      </w:r>
      <w:r w:rsidRPr="00901557">
        <w:t xml:space="preserve"> executes the program “</w:t>
      </w:r>
      <w:r w:rsidRPr="00CF0B14">
        <w:rPr>
          <w:rStyle w:val="keywordsChar"/>
        </w:rPr>
        <w:t>cp</w:t>
      </w:r>
      <w:r w:rsidRPr="00901557">
        <w:t>” with the arguments “</w:t>
      </w:r>
      <w:r w:rsidRPr="00E60768">
        <w:rPr>
          <w:rStyle w:val="keywordsChar"/>
        </w:rPr>
        <w:t>file1</w:t>
      </w:r>
      <w:r w:rsidRPr="00901557">
        <w:t>” and “</w:t>
      </w:r>
      <w:r w:rsidRPr="00E60768">
        <w:rPr>
          <w:rStyle w:val="keywordsChar"/>
        </w:rPr>
        <w:t>file2</w:t>
      </w:r>
      <w:r w:rsidRPr="00901557">
        <w:t>”.</w:t>
      </w:r>
    </w:p>
    <w:p w14:paraId="4F58E6E5" w14:textId="77777777" w:rsidR="0076533A" w:rsidRPr="00901557" w:rsidRDefault="00E60768" w:rsidP="00D74700">
      <w:pPr>
        <w:pStyle w:val="atext"/>
        <w:numPr>
          <w:ilvl w:val="0"/>
          <w:numId w:val="10"/>
        </w:numPr>
      </w:pPr>
      <w:r>
        <w:rPr>
          <w:b/>
          <w:bCs/>
        </w:rPr>
        <w:t>Online Help S</w:t>
      </w:r>
      <w:r w:rsidR="0076533A" w:rsidRPr="00761754">
        <w:rPr>
          <w:b/>
          <w:bCs/>
        </w:rPr>
        <w:t>ystem</w:t>
      </w:r>
      <w:r w:rsidR="0076533A" w:rsidRPr="00901557">
        <w:t xml:space="preserve">: Most </w:t>
      </w:r>
      <w:r w:rsidR="006232C3" w:rsidRPr="00901557">
        <w:t>UNIX</w:t>
      </w:r>
      <w:r w:rsidR="0076533A" w:rsidRPr="00901557">
        <w:t xml:space="preserve"> commands come with documentation</w:t>
      </w:r>
      <w:r w:rsidR="00CF0B14">
        <w:t xml:space="preserve"> in the manual page format (</w:t>
      </w:r>
      <w:r w:rsidR="00CF0B14" w:rsidRPr="00CF0B14">
        <w:rPr>
          <w:rStyle w:val="keywordsChar"/>
        </w:rPr>
        <w:t>man</w:t>
      </w:r>
      <w:r w:rsidR="00CF0B14">
        <w:t>-</w:t>
      </w:r>
      <w:r w:rsidR="0076533A" w:rsidRPr="00901557">
        <w:t xml:space="preserve">pages). They usually give a detailed description of the program, all command line </w:t>
      </w:r>
      <w:r w:rsidR="00793A5F" w:rsidRPr="00901557">
        <w:t>parameters,</w:t>
      </w:r>
      <w:r w:rsidR="0076533A" w:rsidRPr="00901557">
        <w:t xml:space="preserve"> and some examples. Use the </w:t>
      </w:r>
      <w:r w:rsidR="0076533A" w:rsidRPr="00D91D4D">
        <w:rPr>
          <w:rStyle w:val="keywordsChar"/>
        </w:rPr>
        <w:t>man</w:t>
      </w:r>
      <w:r w:rsidR="0076533A" w:rsidRPr="00901557">
        <w:t xml:space="preserve"> command to read </w:t>
      </w:r>
      <w:r w:rsidR="0076533A" w:rsidRPr="00CF0B14">
        <w:rPr>
          <w:rStyle w:val="keywordsChar"/>
        </w:rPr>
        <w:t>man</w:t>
      </w:r>
      <w:r w:rsidR="00CF0B14">
        <w:t>-</w:t>
      </w:r>
      <w:r w:rsidR="0076533A" w:rsidRPr="00901557">
        <w:t xml:space="preserve">pages, i.e.: </w:t>
      </w:r>
      <w:r w:rsidR="00CF0B14">
        <w:t>“</w:t>
      </w:r>
      <w:r w:rsidR="0076533A" w:rsidRPr="00D91D4D">
        <w:rPr>
          <w:rStyle w:val="keywordsChar"/>
        </w:rPr>
        <w:t>man ls</w:t>
      </w:r>
      <w:r w:rsidR="00CF0B14">
        <w:t>”</w:t>
      </w:r>
      <w:r w:rsidR="0076533A" w:rsidRPr="00901557">
        <w:t xml:space="preserve"> calls </w:t>
      </w:r>
      <w:r w:rsidR="00CF0B14">
        <w:t xml:space="preserve">the </w:t>
      </w:r>
      <w:r w:rsidR="00CF0B14" w:rsidRPr="00CF0B14">
        <w:rPr>
          <w:rStyle w:val="keywordsChar"/>
        </w:rPr>
        <w:t>man</w:t>
      </w:r>
      <w:r w:rsidR="00CF0B14">
        <w:t>-</w:t>
      </w:r>
      <w:r w:rsidR="0076533A" w:rsidRPr="00901557">
        <w:t>page for the “</w:t>
      </w:r>
      <w:r w:rsidR="0076533A" w:rsidRPr="00D91D4D">
        <w:rPr>
          <w:rStyle w:val="keywordsChar"/>
        </w:rPr>
        <w:t>ls</w:t>
      </w:r>
      <w:r w:rsidR="0076533A" w:rsidRPr="00901557">
        <w:t>” command. Use the up and down arrow keys (or Page Up/Down) to navigate in the man page viewer and “</w:t>
      </w:r>
      <w:r w:rsidR="0076533A" w:rsidRPr="00CF0B14">
        <w:rPr>
          <w:rStyle w:val="keywordsChar"/>
        </w:rPr>
        <w:t>q</w:t>
      </w:r>
      <w:r w:rsidR="0076533A" w:rsidRPr="00901557">
        <w:t>” to quit.</w:t>
      </w:r>
    </w:p>
    <w:p w14:paraId="209EBA4E" w14:textId="77777777" w:rsidR="0076533A" w:rsidRPr="00761754" w:rsidRDefault="00E60768" w:rsidP="00D74700">
      <w:pPr>
        <w:pStyle w:val="atext"/>
        <w:numPr>
          <w:ilvl w:val="0"/>
          <w:numId w:val="10"/>
        </w:numPr>
        <w:rPr>
          <w:b/>
          <w:bCs/>
        </w:rPr>
      </w:pPr>
      <w:r>
        <w:rPr>
          <w:b/>
          <w:bCs/>
        </w:rPr>
        <w:t>Interacting with the File S</w:t>
      </w:r>
      <w:r w:rsidR="0076533A" w:rsidRPr="00761754">
        <w:rPr>
          <w:b/>
          <w:bCs/>
        </w:rPr>
        <w:t>ystem</w:t>
      </w:r>
    </w:p>
    <w:p w14:paraId="045E1762" w14:textId="77777777" w:rsidR="0076533A" w:rsidRPr="00901557" w:rsidRDefault="00E60768" w:rsidP="00D74700">
      <w:pPr>
        <w:pStyle w:val="atext"/>
        <w:numPr>
          <w:ilvl w:val="1"/>
          <w:numId w:val="10"/>
        </w:numPr>
      </w:pPr>
      <w:r>
        <w:rPr>
          <w:b/>
          <w:bCs/>
        </w:rPr>
        <w:t>File System S</w:t>
      </w:r>
      <w:r w:rsidR="0076533A" w:rsidRPr="00761754">
        <w:rPr>
          <w:b/>
          <w:bCs/>
        </w:rPr>
        <w:t>tructure</w:t>
      </w:r>
      <w:r w:rsidR="0076533A" w:rsidRPr="00901557">
        <w:t xml:space="preserve">: </w:t>
      </w:r>
      <w:r w:rsidR="006232C3" w:rsidRPr="00901557">
        <w:t>UNIX</w:t>
      </w:r>
      <w:r w:rsidR="0076533A" w:rsidRPr="00901557">
        <w:t xml:space="preserve"> organizes all files (regular and special files) in a </w:t>
      </w:r>
      <w:r w:rsidR="006232C3" w:rsidRPr="00901557">
        <w:t>tree</w:t>
      </w:r>
      <w:r w:rsidR="0076533A" w:rsidRPr="00901557">
        <w:t xml:space="preserve"> structure. The root of the tree is called “</w:t>
      </w:r>
      <w:r w:rsidR="0076533A" w:rsidRPr="001B2E1D">
        <w:rPr>
          <w:rFonts w:ascii="Courier New" w:hAnsi="Courier New" w:cs="Courier New"/>
        </w:rPr>
        <w:t>/</w:t>
      </w:r>
      <w:r w:rsidR="0076533A" w:rsidRPr="00901557">
        <w:t xml:space="preserve">”, directories are the nodes (leaf or non-leaf) and files the leaf nodes of the tree. The file system </w:t>
      </w:r>
      <w:r w:rsidR="006232C3" w:rsidRPr="00901557">
        <w:t>does not</w:t>
      </w:r>
      <w:r w:rsidR="0076533A" w:rsidRPr="00901557">
        <w:t xml:space="preserve"> have a concept of drives – new data from external media (networked or removable) is accessed by attaching the </w:t>
      </w:r>
      <w:r w:rsidR="006232C3" w:rsidRPr="00901557">
        <w:t>sub tree</w:t>
      </w:r>
      <w:r w:rsidR="0076533A" w:rsidRPr="00901557">
        <w:t xml:space="preserve"> of the new file system to the </w:t>
      </w:r>
      <w:r w:rsidR="006232C3" w:rsidRPr="00901557">
        <w:t>UNIX</w:t>
      </w:r>
      <w:r w:rsidR="0076533A" w:rsidRPr="00901557">
        <w:t xml:space="preserve"> file system tree somewhere. Usually ordinary users are not permitted to do this.</w:t>
      </w:r>
    </w:p>
    <w:p w14:paraId="28B3C44C" w14:textId="77777777" w:rsidR="0076533A" w:rsidRPr="00901557" w:rsidRDefault="0076533A" w:rsidP="00E60768">
      <w:pPr>
        <w:pStyle w:val="atext"/>
        <w:numPr>
          <w:ilvl w:val="1"/>
          <w:numId w:val="10"/>
        </w:numPr>
      </w:pPr>
      <w:r w:rsidRPr="00761754">
        <w:rPr>
          <w:b/>
          <w:bCs/>
        </w:rPr>
        <w:t xml:space="preserve">Working </w:t>
      </w:r>
      <w:r w:rsidR="00E60768">
        <w:rPr>
          <w:b/>
          <w:bCs/>
        </w:rPr>
        <w:t>D</w:t>
      </w:r>
      <w:r w:rsidRPr="00761754">
        <w:rPr>
          <w:b/>
          <w:bCs/>
        </w:rPr>
        <w:t>irectory</w:t>
      </w:r>
      <w:r w:rsidRPr="00901557">
        <w:t>: Every process has a current working directory – a pointer to a directory node in the file system tree. The current working directory is referred to as “</w:t>
      </w:r>
      <w:r w:rsidRPr="001B2E1D">
        <w:rPr>
          <w:rFonts w:ascii="Courier New" w:hAnsi="Courier New" w:cs="Courier New"/>
        </w:rPr>
        <w:t>.</w:t>
      </w:r>
      <w:r w:rsidR="00761754">
        <w:t>” and the parent directory a</w:t>
      </w:r>
      <w:r w:rsidRPr="00901557">
        <w:t>s “</w:t>
      </w:r>
      <w:r w:rsidRPr="00761754">
        <w:rPr>
          <w:rFonts w:ascii="Courier New" w:hAnsi="Courier New" w:cs="Courier New"/>
        </w:rPr>
        <w:t>..</w:t>
      </w:r>
      <w:r w:rsidRPr="00901557">
        <w:t>”. To print the current working directory of the shell, use the command “</w:t>
      </w:r>
      <w:r w:rsidRPr="00D91D4D">
        <w:rPr>
          <w:rStyle w:val="keywordsChar"/>
        </w:rPr>
        <w:t>pwd</w:t>
      </w:r>
      <w:r w:rsidRPr="00901557">
        <w:t>” (print working directory).</w:t>
      </w:r>
    </w:p>
    <w:p w14:paraId="137E6C35" w14:textId="77777777" w:rsidR="0076533A" w:rsidRPr="00901557" w:rsidRDefault="00E60768" w:rsidP="00D74700">
      <w:pPr>
        <w:pStyle w:val="atext"/>
        <w:numPr>
          <w:ilvl w:val="1"/>
          <w:numId w:val="10"/>
        </w:numPr>
      </w:pPr>
      <w:r>
        <w:rPr>
          <w:b/>
          <w:bCs/>
        </w:rPr>
        <w:lastRenderedPageBreak/>
        <w:t>Home D</w:t>
      </w:r>
      <w:r w:rsidR="0076533A" w:rsidRPr="00761754">
        <w:rPr>
          <w:b/>
          <w:bCs/>
        </w:rPr>
        <w:t>irectory</w:t>
      </w:r>
      <w:r w:rsidR="0076533A" w:rsidRPr="00901557">
        <w:t>: Every user ha</w:t>
      </w:r>
      <w:r w:rsidR="00761754">
        <w:t xml:space="preserve">s a home directory – one for which </w:t>
      </w:r>
      <w:r w:rsidR="0076533A" w:rsidRPr="00901557">
        <w:t>he has write ac</w:t>
      </w:r>
      <w:r w:rsidR="00761754">
        <w:t>cess</w:t>
      </w:r>
      <w:r w:rsidR="0076533A" w:rsidRPr="00901557">
        <w:t xml:space="preserve">. All your data will be saved in subdirectories of your home directory. Home directories are mounted via NFS from a remote server. Home directories have the form of </w:t>
      </w:r>
      <w:r w:rsidR="00761754">
        <w:t>“</w:t>
      </w:r>
      <w:r w:rsidR="0076533A" w:rsidRPr="00D91D4D">
        <w:rPr>
          <w:rStyle w:val="keywordsChar"/>
        </w:rPr>
        <w:t>/home/asip0</w:t>
      </w:r>
      <w:r w:rsidR="00957709" w:rsidRPr="00D91D4D">
        <w:rPr>
          <w:rStyle w:val="keywordsChar"/>
        </w:rPr>
        <w:t>1</w:t>
      </w:r>
      <w:r w:rsidR="00761754" w:rsidRPr="00761754">
        <w:rPr>
          <w:iCs/>
        </w:rPr>
        <w:t>”</w:t>
      </w:r>
      <w:r w:rsidR="0076533A" w:rsidRPr="00901557">
        <w:t xml:space="preserve"> but a user can refer to his home directory with </w:t>
      </w:r>
      <w:r w:rsidR="00761754">
        <w:t>“</w:t>
      </w:r>
      <w:r w:rsidR="0076533A" w:rsidRPr="00761754">
        <w:rPr>
          <w:rStyle w:val="keywordsChar"/>
        </w:rPr>
        <w:t>~</w:t>
      </w:r>
      <w:r w:rsidR="00761754" w:rsidRPr="00761754">
        <w:t>”</w:t>
      </w:r>
      <w:r w:rsidR="0076533A" w:rsidRPr="00901557">
        <w:t xml:space="preserve">. Hence, </w:t>
      </w:r>
      <w:r w:rsidR="00761754">
        <w:t>“</w:t>
      </w:r>
      <w:r w:rsidR="0076533A" w:rsidRPr="00D91D4D">
        <w:rPr>
          <w:rStyle w:val="keywordsChar"/>
        </w:rPr>
        <w:t>/home/asip01/test</w:t>
      </w:r>
      <w:r w:rsidR="00761754" w:rsidRPr="00761754">
        <w:t>”</w:t>
      </w:r>
      <w:r w:rsidR="0076533A" w:rsidRPr="00901557">
        <w:t xml:space="preserve"> and </w:t>
      </w:r>
      <w:r w:rsidR="00761754">
        <w:t>“</w:t>
      </w:r>
      <w:r w:rsidR="0076533A" w:rsidRPr="00D91D4D">
        <w:rPr>
          <w:rStyle w:val="keywordsChar"/>
        </w:rPr>
        <w:t>~/test</w:t>
      </w:r>
      <w:r w:rsidR="00761754" w:rsidRPr="00761754">
        <w:rPr>
          <w:iCs/>
        </w:rPr>
        <w:t>”</w:t>
      </w:r>
      <w:r w:rsidR="0076533A" w:rsidRPr="00901557">
        <w:t xml:space="preserve"> (executed by </w:t>
      </w:r>
      <w:r w:rsidR="00761754">
        <w:t>the user “</w:t>
      </w:r>
      <w:r w:rsidR="0076533A" w:rsidRPr="00761754">
        <w:rPr>
          <w:rStyle w:val="keywordsChar"/>
        </w:rPr>
        <w:t>asip01</w:t>
      </w:r>
      <w:r w:rsidR="00761754">
        <w:t>”</w:t>
      </w:r>
      <w:r w:rsidR="0076533A" w:rsidRPr="00901557">
        <w:t>) refer to the same.</w:t>
      </w:r>
    </w:p>
    <w:p w14:paraId="7409E380" w14:textId="77777777" w:rsidR="0076533A" w:rsidRPr="00901557" w:rsidRDefault="0076533A" w:rsidP="00D74700">
      <w:pPr>
        <w:pStyle w:val="atext"/>
        <w:numPr>
          <w:ilvl w:val="1"/>
          <w:numId w:val="10"/>
        </w:numPr>
      </w:pPr>
      <w:r w:rsidRPr="00761754">
        <w:rPr>
          <w:b/>
          <w:bCs/>
        </w:rPr>
        <w:t>File Paths</w:t>
      </w:r>
      <w:r w:rsidRPr="00901557">
        <w:t>: To specify a file or a directory, a path name must be provided.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rsidR="00761754">
        <w:t xml:space="preserve"> like</w:t>
      </w:r>
      <w:r w:rsidRPr="00901557">
        <w:t xml:space="preserve"> </w:t>
      </w:r>
      <w:proofErr w:type="gramStart"/>
      <w:r w:rsidR="00761754">
        <w:t>“</w:t>
      </w:r>
      <w:r w:rsidRPr="00D91D4D">
        <w:rPr>
          <w:rStyle w:val="keywordsChar"/>
        </w:rPr>
        <w:t>./</w:t>
      </w:r>
      <w:proofErr w:type="gramEnd"/>
      <w:r w:rsidRPr="00D91D4D">
        <w:rPr>
          <w:rStyle w:val="keywordsChar"/>
        </w:rPr>
        <w:t>ASIPMeisterProjects/</w:t>
      </w:r>
      <w:r w:rsidR="004C1847">
        <w:rPr>
          <w:rStyle w:val="keywordsChar"/>
        </w:rPr>
        <w:t>browstd32</w:t>
      </w:r>
      <w:r w:rsidR="00761754">
        <w:t>” w</w:t>
      </w:r>
      <w:r w:rsidRPr="00901557">
        <w:t>hich refers to the file or directory “</w:t>
      </w:r>
      <w:r w:rsidR="004C1847">
        <w:rPr>
          <w:rStyle w:val="keywordsChar"/>
        </w:rPr>
        <w:t>browstd32</w:t>
      </w:r>
      <w:r w:rsidRPr="00901557">
        <w:t xml:space="preserve">” of the subdirectory ASIPMeisterProjects of the current working directory. An example for an absolute path </w:t>
      </w:r>
      <w:r w:rsidR="00761754">
        <w:t xml:space="preserve">for the same relative path </w:t>
      </w:r>
      <w:r w:rsidRPr="00901557">
        <w:t xml:space="preserve">is </w:t>
      </w:r>
      <w:r w:rsidR="00761754">
        <w:t>“</w:t>
      </w:r>
      <w:r w:rsidRPr="00D91D4D">
        <w:rPr>
          <w:rStyle w:val="keywordsChar"/>
        </w:rPr>
        <w:t>/home/asip01/</w:t>
      </w:r>
      <w:r w:rsidR="00761754" w:rsidRPr="00D91D4D">
        <w:rPr>
          <w:rStyle w:val="keywordsChar"/>
        </w:rPr>
        <w:t>ASIPMeisterProjects/</w:t>
      </w:r>
      <w:r w:rsidR="004C1847">
        <w:rPr>
          <w:rStyle w:val="keywordsChar"/>
        </w:rPr>
        <w:t>browstd32</w:t>
      </w:r>
      <w:r w:rsidR="00761754">
        <w:t>”</w:t>
      </w:r>
      <w:r w:rsidRPr="00901557">
        <w:t>.</w:t>
      </w:r>
    </w:p>
    <w:p w14:paraId="3A6992D2" w14:textId="77777777" w:rsidR="0076533A" w:rsidRPr="00901557" w:rsidRDefault="00E60768" w:rsidP="00D74700">
      <w:pPr>
        <w:pStyle w:val="atext"/>
        <w:numPr>
          <w:ilvl w:val="1"/>
          <w:numId w:val="10"/>
        </w:numPr>
      </w:pPr>
      <w:r>
        <w:rPr>
          <w:b/>
          <w:bCs/>
        </w:rPr>
        <w:t>Changing the Current Working D</w:t>
      </w:r>
      <w:r w:rsidR="0076533A" w:rsidRPr="00761754">
        <w:rPr>
          <w:b/>
          <w:bCs/>
        </w:rPr>
        <w:t>irectory</w:t>
      </w:r>
      <w:r w:rsidR="0076533A" w:rsidRPr="00901557">
        <w:t xml:space="preserve">: To change the current working directory use the </w:t>
      </w:r>
      <w:r w:rsidR="0076533A" w:rsidRPr="00D91D4D">
        <w:rPr>
          <w:rStyle w:val="keywordsChar"/>
        </w:rPr>
        <w:t>cd</w:t>
      </w:r>
      <w:r w:rsidR="0076533A" w:rsidRPr="00901557">
        <w:t xml:space="preserve"> command with a path name as the argument, i.e.:</w:t>
      </w:r>
    </w:p>
    <w:p w14:paraId="7F325CB9" w14:textId="77777777" w:rsidR="0076533A" w:rsidRPr="001B2E1D" w:rsidRDefault="0076533A" w:rsidP="005230A7">
      <w:pPr>
        <w:pStyle w:val="codes"/>
      </w:pPr>
      <w:r w:rsidRPr="001B2E1D">
        <w:t>cd /home/asip01</w:t>
      </w:r>
    </w:p>
    <w:p w14:paraId="4A1C2EA0" w14:textId="77777777" w:rsidR="0076533A" w:rsidRPr="001B2E1D" w:rsidRDefault="0076533A" w:rsidP="005230A7">
      <w:pPr>
        <w:pStyle w:val="codes"/>
      </w:pPr>
      <w:r w:rsidRPr="001B2E1D">
        <w:t>cd</w:t>
      </w:r>
      <w:proofErr w:type="gramStart"/>
      <w:r w:rsidRPr="001B2E1D">
        <w:t xml:space="preserve"> ..</w:t>
      </w:r>
      <w:proofErr w:type="gramEnd"/>
    </w:p>
    <w:p w14:paraId="36358F0F" w14:textId="77777777" w:rsidR="0076533A" w:rsidRPr="001B2E1D" w:rsidRDefault="0076533A" w:rsidP="005230A7">
      <w:pPr>
        <w:pStyle w:val="codes"/>
      </w:pPr>
      <w:r w:rsidRPr="001B2E1D">
        <w:t>cd</w:t>
      </w:r>
      <w:proofErr w:type="gramStart"/>
      <w:r w:rsidRPr="001B2E1D">
        <w:t xml:space="preserve"> ..</w:t>
      </w:r>
      <w:proofErr w:type="gramEnd"/>
      <w:r w:rsidRPr="001B2E1D">
        <w:t>/asip02/ASIPMeisterProjects</w:t>
      </w:r>
    </w:p>
    <w:p w14:paraId="3FBE119C" w14:textId="77777777" w:rsidR="0076533A" w:rsidRPr="001B2E1D" w:rsidRDefault="0076533A" w:rsidP="005230A7">
      <w:pPr>
        <w:pStyle w:val="codes"/>
      </w:pPr>
      <w:proofErr w:type="gramStart"/>
      <w:r w:rsidRPr="001B2E1D">
        <w:t>cd .</w:t>
      </w:r>
      <w:proofErr w:type="gramEnd"/>
      <w:r w:rsidRPr="001B2E1D">
        <w:t>/</w:t>
      </w:r>
      <w:r w:rsidR="004C1847">
        <w:t>browstd32</w:t>
      </w:r>
      <w:r w:rsidRPr="001B2E1D">
        <w:t>/Applications</w:t>
      </w:r>
    </w:p>
    <w:p w14:paraId="79B65B5F" w14:textId="77777777" w:rsidR="0076533A" w:rsidRPr="001B2E1D" w:rsidRDefault="00E60768" w:rsidP="00D74700">
      <w:pPr>
        <w:pStyle w:val="atext"/>
        <w:numPr>
          <w:ilvl w:val="1"/>
          <w:numId w:val="10"/>
        </w:numPr>
        <w:ind w:left="1077" w:hanging="357"/>
        <w:rPr>
          <w:rFonts w:ascii="Courier New" w:hAnsi="Courier New" w:cs="Courier New"/>
        </w:rPr>
      </w:pPr>
      <w:r>
        <w:rPr>
          <w:b/>
          <w:bCs/>
        </w:rPr>
        <w:t>Creating/Removing D</w:t>
      </w:r>
      <w:r w:rsidR="0076533A" w:rsidRPr="00761754">
        <w:rPr>
          <w:b/>
          <w:bCs/>
        </w:rPr>
        <w:t>irectories</w:t>
      </w:r>
      <w:r w:rsidR="0076533A" w:rsidRPr="00901557">
        <w:t xml:space="preserve">: the </w:t>
      </w:r>
      <w:r w:rsidR="00761754">
        <w:t>“</w:t>
      </w:r>
      <w:proofErr w:type="spellStart"/>
      <w:r w:rsidR="0076533A" w:rsidRPr="00761754">
        <w:rPr>
          <w:rStyle w:val="keywordsChar"/>
        </w:rPr>
        <w:t>mkdir</w:t>
      </w:r>
      <w:proofErr w:type="spellEnd"/>
      <w:r w:rsidR="00761754">
        <w:t>” c</w:t>
      </w:r>
      <w:r w:rsidR="0076533A" w:rsidRPr="00901557">
        <w:t>ommand takes a pathname as an argument and creates a new directory accessible via this path. The “</w:t>
      </w:r>
      <w:r w:rsidR="0076533A" w:rsidRPr="00D91D4D">
        <w:rPr>
          <w:rStyle w:val="keywordsChar"/>
        </w:rPr>
        <w:t>-p</w:t>
      </w:r>
      <w:r w:rsidR="0076533A" w:rsidRPr="00901557">
        <w:t xml:space="preserve">” parameter tells </w:t>
      </w:r>
      <w:proofErr w:type="spellStart"/>
      <w:r w:rsidR="0076533A" w:rsidRPr="00901557">
        <w:t>mkdir</w:t>
      </w:r>
      <w:proofErr w:type="spellEnd"/>
      <w:r w:rsidR="0076533A" w:rsidRPr="00901557">
        <w:t xml:space="preserve"> to create any missing subdirectories as well. “</w:t>
      </w:r>
      <w:proofErr w:type="spellStart"/>
      <w:r w:rsidR="0076533A" w:rsidRPr="00D91D4D">
        <w:rPr>
          <w:rStyle w:val="keywordsChar"/>
        </w:rPr>
        <w:t>rmdir</w:t>
      </w:r>
      <w:proofErr w:type="spellEnd"/>
      <w:r w:rsidR="0076533A" w:rsidRPr="00901557">
        <w:t xml:space="preserve">” deletes empty directories. To remove non-empty </w:t>
      </w:r>
      <w:proofErr w:type="gramStart"/>
      <w:r w:rsidR="0076533A" w:rsidRPr="00901557">
        <w:t>directories</w:t>
      </w:r>
      <w:proofErr w:type="gramEnd"/>
      <w:r w:rsidR="0076533A" w:rsidRPr="00901557">
        <w:t xml:space="preserve"> use the “</w:t>
      </w:r>
      <w:r w:rsidR="0076533A" w:rsidRPr="00D91D4D">
        <w:rPr>
          <w:rStyle w:val="keywordsChar"/>
        </w:rPr>
        <w:t>rm</w:t>
      </w:r>
      <w:r w:rsidR="0076533A" w:rsidRPr="00901557">
        <w:t>” command with the “</w:t>
      </w:r>
      <w:r w:rsidR="0076533A" w:rsidRPr="00D91D4D">
        <w:rPr>
          <w:rStyle w:val="keywordsChar"/>
        </w:rPr>
        <w:noBreakHyphen/>
        <w:t>r</w:t>
      </w:r>
      <w:r w:rsidR="0076533A" w:rsidRPr="00901557">
        <w:t xml:space="preserve">” option (see below). </w:t>
      </w:r>
      <w:r w:rsidR="00761754">
        <w:t>Some of the e</w:t>
      </w:r>
      <w:r w:rsidR="00761754" w:rsidRPr="00901557">
        <w:t>xamples</w:t>
      </w:r>
      <w:r w:rsidR="00761754">
        <w:t xml:space="preserve"> </w:t>
      </w:r>
      <w:proofErr w:type="gramStart"/>
      <w:r w:rsidR="00761754">
        <w:t>are</w:t>
      </w:r>
      <w:r w:rsidR="00761754" w:rsidRPr="00901557">
        <w:t>:</w:t>
      </w:r>
      <w:r w:rsidR="0076533A" w:rsidRPr="00901557">
        <w:t>:</w:t>
      </w:r>
      <w:proofErr w:type="gramEnd"/>
    </w:p>
    <w:p w14:paraId="63DC3336" w14:textId="77777777" w:rsidR="0076533A" w:rsidRPr="001B2E1D" w:rsidRDefault="0076533A" w:rsidP="005230A7">
      <w:pPr>
        <w:pStyle w:val="codes"/>
      </w:pPr>
      <w:proofErr w:type="spellStart"/>
      <w:r w:rsidRPr="001B2E1D">
        <w:t>mkdir</w:t>
      </w:r>
      <w:proofErr w:type="spellEnd"/>
      <w:r w:rsidRPr="001B2E1D">
        <w:t xml:space="preserve"> ~/ASIPMeisterProjects/</w:t>
      </w:r>
      <w:r w:rsidR="004C1847">
        <w:t>browstd32</w:t>
      </w:r>
      <w:r w:rsidRPr="001B2E1D">
        <w:t>/Applications</w:t>
      </w:r>
    </w:p>
    <w:p w14:paraId="11A58772" w14:textId="77777777" w:rsidR="0076533A" w:rsidRPr="001B2E1D" w:rsidRDefault="0076533A" w:rsidP="005230A7">
      <w:pPr>
        <w:pStyle w:val="codes"/>
      </w:pPr>
      <w:proofErr w:type="spellStart"/>
      <w:r w:rsidRPr="001B2E1D">
        <w:t>rmdir</w:t>
      </w:r>
      <w:proofErr w:type="spellEnd"/>
      <w:proofErr w:type="gramStart"/>
      <w:r w:rsidRPr="001B2E1D">
        <w:t xml:space="preserve"> ..</w:t>
      </w:r>
      <w:proofErr w:type="gramEnd"/>
      <w:r w:rsidRPr="001B2E1D">
        <w:t>/</w:t>
      </w:r>
      <w:r w:rsidR="004C1847">
        <w:t>browstd32</w:t>
      </w:r>
      <w:r w:rsidRPr="001B2E1D">
        <w:t>/test1</w:t>
      </w:r>
    </w:p>
    <w:p w14:paraId="1649D850" w14:textId="77777777" w:rsidR="0076533A" w:rsidRPr="001B2E1D" w:rsidRDefault="00957709" w:rsidP="005230A7">
      <w:pPr>
        <w:pStyle w:val="codes"/>
      </w:pPr>
      <w:proofErr w:type="spellStart"/>
      <w:r w:rsidRPr="001B2E1D">
        <w:t>mkdir</w:t>
      </w:r>
      <w:proofErr w:type="spellEnd"/>
      <w:r w:rsidRPr="001B2E1D">
        <w:t xml:space="preserve"> -</w:t>
      </w:r>
      <w:r w:rsidR="0076533A" w:rsidRPr="001B2E1D">
        <w:t>p ~/some/</w:t>
      </w:r>
      <w:proofErr w:type="spellStart"/>
      <w:r w:rsidR="0076533A" w:rsidRPr="001B2E1D">
        <w:t>non_existing</w:t>
      </w:r>
      <w:proofErr w:type="spellEnd"/>
      <w:r w:rsidR="0076533A" w:rsidRPr="001B2E1D">
        <w:t>/directory</w:t>
      </w:r>
    </w:p>
    <w:p w14:paraId="29FC3BDF" w14:textId="77777777" w:rsidR="0076533A" w:rsidRPr="001B2E1D" w:rsidRDefault="00E60768" w:rsidP="00D74700">
      <w:pPr>
        <w:pStyle w:val="atext"/>
        <w:numPr>
          <w:ilvl w:val="1"/>
          <w:numId w:val="10"/>
        </w:numPr>
        <w:rPr>
          <w:rFonts w:ascii="Courier New" w:hAnsi="Courier New" w:cs="Courier New"/>
        </w:rPr>
      </w:pPr>
      <w:r>
        <w:rPr>
          <w:b/>
          <w:bCs/>
        </w:rPr>
        <w:t>Listing Directory C</w:t>
      </w:r>
      <w:r w:rsidR="0076533A" w:rsidRPr="00761754">
        <w:rPr>
          <w:b/>
          <w:bCs/>
        </w:rPr>
        <w:t>ontents</w:t>
      </w:r>
      <w:r w:rsidR="0076533A" w:rsidRPr="00901557">
        <w:t xml:space="preserve">: To examine directory contents use the </w:t>
      </w:r>
      <w:r w:rsidR="00761754">
        <w:t>“</w:t>
      </w:r>
      <w:r w:rsidR="0076533A" w:rsidRPr="00D91D4D">
        <w:rPr>
          <w:rStyle w:val="keywordsChar"/>
        </w:rPr>
        <w:t>ls</w:t>
      </w:r>
      <w:r w:rsidR="00761754">
        <w:t>” c</w:t>
      </w:r>
      <w:r w:rsidR="0076533A" w:rsidRPr="00901557">
        <w:t xml:space="preserve">ommand. Without </w:t>
      </w:r>
      <w:r w:rsidR="006232C3" w:rsidRPr="00901557">
        <w:t>parameters,</w:t>
      </w:r>
      <w:r w:rsidR="0076533A" w:rsidRPr="00901557">
        <w:t xml:space="preserve"> it will show the file and directory names of the current working directory. The </w:t>
      </w:r>
      <w:r w:rsidR="00761754">
        <w:t>“</w:t>
      </w:r>
      <w:r w:rsidR="00761754" w:rsidRPr="00D91D4D">
        <w:rPr>
          <w:rStyle w:val="keywordsChar"/>
        </w:rPr>
        <w:t>ls</w:t>
      </w:r>
      <w:r w:rsidR="00761754">
        <w:t xml:space="preserve">” </w:t>
      </w:r>
      <w:r w:rsidR="0076533A" w:rsidRPr="00901557">
        <w:t xml:space="preserve">command has </w:t>
      </w:r>
      <w:r w:rsidR="006232C3" w:rsidRPr="00901557">
        <w:t>many</w:t>
      </w:r>
      <w:r w:rsidR="0076533A" w:rsidRPr="00901557">
        <w:t xml:space="preserve"> parameters, all described in the man</w:t>
      </w:r>
      <w:r w:rsidR="00761754">
        <w:t>-</w:t>
      </w:r>
      <w:r w:rsidR="0076533A" w:rsidRPr="00901557">
        <w:t>page. Typical ones are “</w:t>
      </w:r>
      <w:r w:rsidR="0076533A" w:rsidRPr="00D91D4D">
        <w:rPr>
          <w:rStyle w:val="keywordsChar"/>
        </w:rPr>
        <w:noBreakHyphen/>
        <w:t>l</w:t>
      </w:r>
      <w:r w:rsidR="0076533A" w:rsidRPr="00901557">
        <w:t>” to provide a detailed listing, “</w:t>
      </w:r>
      <w:r w:rsidR="0076533A" w:rsidRPr="00D91D4D">
        <w:rPr>
          <w:rStyle w:val="keywordsChar"/>
        </w:rPr>
        <w:noBreakHyphen/>
        <w:t>a</w:t>
      </w:r>
      <w:r w:rsidR="0076533A" w:rsidRPr="00901557">
        <w:t>” to show hidden files (filenames starting with a “</w:t>
      </w:r>
      <w:r w:rsidR="0076533A" w:rsidRPr="001B2E1D">
        <w:rPr>
          <w:rFonts w:ascii="Courier New" w:hAnsi="Courier New" w:cs="Courier New"/>
        </w:rPr>
        <w:t>.</w:t>
      </w:r>
      <w:r w:rsidR="0076533A" w:rsidRPr="00901557">
        <w:t>”), “</w:t>
      </w:r>
      <w:r w:rsidR="0076533A" w:rsidRPr="00D91D4D">
        <w:rPr>
          <w:rStyle w:val="keywordsChar"/>
        </w:rPr>
        <w:noBreakHyphen/>
      </w:r>
      <w:proofErr w:type="spellStart"/>
      <w:r w:rsidR="0076533A" w:rsidRPr="00D91D4D">
        <w:rPr>
          <w:rStyle w:val="keywordsChar"/>
        </w:rPr>
        <w:t>ltc</w:t>
      </w:r>
      <w:proofErr w:type="spellEnd"/>
      <w:r w:rsidR="0076533A" w:rsidRPr="00901557">
        <w:t>” give</w:t>
      </w:r>
      <w:r w:rsidR="00761754">
        <w:t>s</w:t>
      </w:r>
      <w:r w:rsidR="0076533A" w:rsidRPr="00901557">
        <w:t xml:space="preserve"> a detailed listing with the last file modification time and sort by it (actually these are three parameters). </w:t>
      </w:r>
      <w:r w:rsidR="00761754">
        <w:t xml:space="preserve">Some of the </w:t>
      </w:r>
      <w:r w:rsidR="003459DA">
        <w:t>e</w:t>
      </w:r>
      <w:r w:rsidR="003459DA" w:rsidRPr="00901557">
        <w:t>xamples</w:t>
      </w:r>
      <w:r w:rsidR="00761754">
        <w:t xml:space="preserve"> are</w:t>
      </w:r>
      <w:r w:rsidR="0076533A" w:rsidRPr="00901557">
        <w:t>:</w:t>
      </w:r>
    </w:p>
    <w:p w14:paraId="4C91A670" w14:textId="77777777" w:rsidR="0076533A" w:rsidRPr="001B2E1D" w:rsidRDefault="0076533A" w:rsidP="005230A7">
      <w:pPr>
        <w:pStyle w:val="codes"/>
      </w:pPr>
      <w:r w:rsidRPr="001B2E1D">
        <w:t>ls</w:t>
      </w:r>
    </w:p>
    <w:p w14:paraId="0AAAFB05" w14:textId="77777777" w:rsidR="0076533A" w:rsidRPr="001B2E1D" w:rsidRDefault="0076533A" w:rsidP="005230A7">
      <w:pPr>
        <w:pStyle w:val="codes"/>
      </w:pPr>
      <w:r w:rsidRPr="001B2E1D">
        <w:t xml:space="preserve">ls </w:t>
      </w:r>
      <w:r w:rsidR="00957709" w:rsidRPr="001B2E1D">
        <w:t>-</w:t>
      </w:r>
      <w:r w:rsidRPr="001B2E1D">
        <w:t>l</w:t>
      </w:r>
      <w:proofErr w:type="gramStart"/>
      <w:r w:rsidRPr="001B2E1D">
        <w:t xml:space="preserve"> ..</w:t>
      </w:r>
      <w:proofErr w:type="gramEnd"/>
      <w:r w:rsidRPr="001B2E1D">
        <w:t>/ASIPMeisterProjects</w:t>
      </w:r>
    </w:p>
    <w:p w14:paraId="5C6CAA9C" w14:textId="77777777" w:rsidR="0076533A" w:rsidRPr="001B2E1D" w:rsidRDefault="0076533A" w:rsidP="005230A7">
      <w:pPr>
        <w:pStyle w:val="codes"/>
      </w:pPr>
      <w:r w:rsidRPr="001B2E1D">
        <w:t xml:space="preserve">ls </w:t>
      </w:r>
      <w:r w:rsidR="00957709" w:rsidRPr="001B2E1D">
        <w:t>-</w:t>
      </w:r>
      <w:proofErr w:type="spellStart"/>
      <w:r w:rsidRPr="001B2E1D">
        <w:t>ltc</w:t>
      </w:r>
      <w:proofErr w:type="spellEnd"/>
      <w:r w:rsidRPr="001B2E1D">
        <w:t xml:space="preserve"> ASIPMeisterProjects/</w:t>
      </w:r>
      <w:r w:rsidR="004C1847">
        <w:t>browstd32</w:t>
      </w:r>
      <w:r w:rsidRPr="001B2E1D">
        <w:t>/ModelSim</w:t>
      </w:r>
    </w:p>
    <w:p w14:paraId="4FD9FA90" w14:textId="77777777" w:rsidR="0076533A" w:rsidRPr="001B2E1D" w:rsidRDefault="00E60768" w:rsidP="00D74700">
      <w:pPr>
        <w:pStyle w:val="atext"/>
        <w:numPr>
          <w:ilvl w:val="1"/>
          <w:numId w:val="10"/>
        </w:numPr>
        <w:rPr>
          <w:rFonts w:ascii="Courier New" w:hAnsi="Courier New" w:cs="Courier New"/>
        </w:rPr>
      </w:pPr>
      <w:r>
        <w:rPr>
          <w:b/>
          <w:bCs/>
        </w:rPr>
        <w:t>Moving and Removing F</w:t>
      </w:r>
      <w:r w:rsidR="0076533A" w:rsidRPr="003459DA">
        <w:rPr>
          <w:b/>
          <w:bCs/>
        </w:rPr>
        <w:t>iles</w:t>
      </w:r>
      <w:r w:rsidR="0076533A" w:rsidRPr="00901557">
        <w:t xml:space="preserve">: To move or rename a file use the </w:t>
      </w:r>
      <w:r w:rsidR="003459DA">
        <w:t>“</w:t>
      </w:r>
      <w:r w:rsidR="0076533A" w:rsidRPr="003459DA">
        <w:rPr>
          <w:rStyle w:val="keywordsChar"/>
        </w:rPr>
        <w:t>mv</w:t>
      </w:r>
      <w:r w:rsidR="003459DA">
        <w:t>” c</w:t>
      </w:r>
      <w:r w:rsidR="0076533A" w:rsidRPr="00901557">
        <w:t xml:space="preserve">ommand with the filename or directory as the argument. To remove a file use </w:t>
      </w:r>
      <w:r w:rsidR="003459DA">
        <w:t>“</w:t>
      </w:r>
      <w:r w:rsidR="0076533A" w:rsidRPr="00D91D4D">
        <w:rPr>
          <w:rStyle w:val="keywordsChar"/>
        </w:rPr>
        <w:t>rm</w:t>
      </w:r>
      <w:r w:rsidR="003459DA" w:rsidRPr="003459DA">
        <w:rPr>
          <w:iCs/>
        </w:rPr>
        <w:t>”</w:t>
      </w:r>
      <w:r w:rsidR="0076533A" w:rsidRPr="00901557">
        <w:t>; the “</w:t>
      </w:r>
      <w:r w:rsidR="0076533A" w:rsidRPr="00D91D4D">
        <w:rPr>
          <w:rStyle w:val="keywordsChar"/>
        </w:rPr>
        <w:noBreakHyphen/>
        <w:t>r</w:t>
      </w:r>
      <w:r w:rsidR="0076533A" w:rsidRPr="00901557">
        <w:t xml:space="preserve">” option causes recursive removal of subdirectories and their contents. </w:t>
      </w:r>
      <w:r w:rsidR="003459DA">
        <w:t>Some of the e</w:t>
      </w:r>
      <w:r w:rsidR="003459DA" w:rsidRPr="00901557">
        <w:t>xamples</w:t>
      </w:r>
      <w:r w:rsidR="003459DA">
        <w:t xml:space="preserve"> are</w:t>
      </w:r>
      <w:r w:rsidR="0076533A" w:rsidRPr="00901557">
        <w:t>:</w:t>
      </w:r>
    </w:p>
    <w:p w14:paraId="786E429F" w14:textId="77777777" w:rsidR="0076533A" w:rsidRPr="001B2E1D" w:rsidRDefault="0076533A" w:rsidP="005230A7">
      <w:pPr>
        <w:pStyle w:val="codes"/>
      </w:pPr>
      <w:r w:rsidRPr="001B2E1D">
        <w:t>mv Applications/</w:t>
      </w:r>
      <w:proofErr w:type="spellStart"/>
      <w:r w:rsidRPr="001B2E1D">
        <w:t>tset</w:t>
      </w:r>
      <w:proofErr w:type="spellEnd"/>
      <w:r w:rsidRPr="001B2E1D">
        <w:t xml:space="preserve"> Applications/test</w:t>
      </w:r>
    </w:p>
    <w:p w14:paraId="38FEC593" w14:textId="77777777" w:rsidR="0076533A" w:rsidRPr="001B2E1D" w:rsidRDefault="0076533A" w:rsidP="005230A7">
      <w:pPr>
        <w:pStyle w:val="codes"/>
      </w:pPr>
      <w:r w:rsidRPr="001B2E1D">
        <w:t>rm /home/asip01/</w:t>
      </w:r>
      <w:proofErr w:type="spellStart"/>
      <w:r w:rsidRPr="001B2E1D">
        <w:t>oldfile</w:t>
      </w:r>
      <w:proofErr w:type="spellEnd"/>
    </w:p>
    <w:p w14:paraId="20EE5CF7" w14:textId="77777777" w:rsidR="0076533A" w:rsidRPr="001B2E1D" w:rsidRDefault="0076533A" w:rsidP="005230A7">
      <w:pPr>
        <w:pStyle w:val="codes"/>
      </w:pPr>
      <w:r w:rsidRPr="001B2E1D">
        <w:t xml:space="preserve">rm </w:t>
      </w:r>
      <w:r w:rsidR="00957709" w:rsidRPr="001B2E1D">
        <w:t>-</w:t>
      </w:r>
      <w:r w:rsidRPr="001B2E1D">
        <w:t>r</w:t>
      </w:r>
      <w:proofErr w:type="gramStart"/>
      <w:r w:rsidRPr="001B2E1D">
        <w:t xml:space="preserve"> ..</w:t>
      </w:r>
      <w:proofErr w:type="gramEnd"/>
      <w:r w:rsidRPr="001B2E1D">
        <w:t>/</w:t>
      </w:r>
      <w:r w:rsidR="004C1847">
        <w:t>browstd32</w:t>
      </w:r>
    </w:p>
    <w:p w14:paraId="73712AEC" w14:textId="77777777" w:rsidR="0076533A" w:rsidRPr="00D547C7" w:rsidRDefault="0076533A" w:rsidP="00E60768">
      <w:pPr>
        <w:pStyle w:val="atext"/>
        <w:numPr>
          <w:ilvl w:val="1"/>
          <w:numId w:val="10"/>
        </w:numPr>
      </w:pPr>
      <w:r w:rsidRPr="003459DA">
        <w:rPr>
          <w:b/>
          <w:bCs/>
        </w:rPr>
        <w:lastRenderedPageBreak/>
        <w:t xml:space="preserve">Copying </w:t>
      </w:r>
      <w:r w:rsidR="00E60768">
        <w:rPr>
          <w:b/>
          <w:bCs/>
        </w:rPr>
        <w:t>F</w:t>
      </w:r>
      <w:r w:rsidRPr="003459DA">
        <w:rPr>
          <w:b/>
          <w:bCs/>
        </w:rPr>
        <w:t>iles</w:t>
      </w:r>
      <w:r w:rsidR="003459DA">
        <w:t>: T</w:t>
      </w:r>
      <w:r w:rsidRPr="00901557">
        <w:t xml:space="preserve">he </w:t>
      </w:r>
      <w:r w:rsidR="003459DA">
        <w:t>“</w:t>
      </w:r>
      <w:r w:rsidRPr="003459DA">
        <w:rPr>
          <w:rStyle w:val="keywordsChar"/>
        </w:rPr>
        <w:t>cp</w:t>
      </w:r>
      <w:r w:rsidR="003459DA" w:rsidRPr="003459DA">
        <w:t>”</w:t>
      </w:r>
      <w:r w:rsidRPr="00901557">
        <w:t xml:space="preserve"> command copies files and directories. Its arguments are: optional switches, then the source and the target</w:t>
      </w:r>
      <w:r w:rsidR="003459DA">
        <w:t xml:space="preserve"> file/directory respectively</w:t>
      </w:r>
      <w:r w:rsidRPr="00901557">
        <w:t>. The “</w:t>
      </w:r>
      <w:r w:rsidRPr="001D5A3D">
        <w:rPr>
          <w:rStyle w:val="keywordsChar"/>
        </w:rPr>
        <w:noBreakHyphen/>
        <w:t>r</w:t>
      </w:r>
      <w:r w:rsidRPr="00901557">
        <w:t xml:space="preserve">” switch enables recursive copying. </w:t>
      </w:r>
      <w:r w:rsidR="003459DA">
        <w:t>Some of the e</w:t>
      </w:r>
      <w:r w:rsidR="003459DA" w:rsidRPr="00901557">
        <w:t>xamples</w:t>
      </w:r>
      <w:r w:rsidR="003459DA">
        <w:t xml:space="preserve"> are</w:t>
      </w:r>
      <w:r w:rsidRPr="00901557">
        <w:t>:</w:t>
      </w:r>
    </w:p>
    <w:p w14:paraId="57888C9B" w14:textId="77777777" w:rsidR="0076533A" w:rsidRPr="001B2E1D" w:rsidRDefault="0076533A" w:rsidP="005230A7">
      <w:pPr>
        <w:pStyle w:val="codes"/>
      </w:pPr>
      <w:r w:rsidRPr="001B2E1D">
        <w:t>cp TestData.IM TestData.IM-backup</w:t>
      </w:r>
    </w:p>
    <w:p w14:paraId="2C86ED4D" w14:textId="77777777" w:rsidR="0076533A" w:rsidRPr="001B2E1D" w:rsidRDefault="00957709" w:rsidP="005230A7">
      <w:pPr>
        <w:pStyle w:val="codes"/>
      </w:pPr>
      <w:r w:rsidRPr="001B2E1D">
        <w:t>cp -</w:t>
      </w:r>
      <w:r w:rsidR="0076533A" w:rsidRPr="001B2E1D">
        <w:t xml:space="preserve">r </w:t>
      </w:r>
      <w:r w:rsidR="004C1847">
        <w:t>browstd32</w:t>
      </w:r>
      <w:r w:rsidR="0076533A" w:rsidRPr="001B2E1D">
        <w:t xml:space="preserve"> </w:t>
      </w:r>
      <w:r w:rsidR="00CD4D64">
        <w:t>browstd32_</w:t>
      </w:r>
      <w:r w:rsidR="0076533A" w:rsidRPr="001B2E1D">
        <w:t>custom</w:t>
      </w:r>
    </w:p>
    <w:p w14:paraId="4F4A7864" w14:textId="77777777" w:rsidR="0076533A" w:rsidRPr="003459DA" w:rsidRDefault="00E60768" w:rsidP="00D74700">
      <w:pPr>
        <w:pStyle w:val="atext"/>
        <w:numPr>
          <w:ilvl w:val="0"/>
          <w:numId w:val="10"/>
        </w:numPr>
        <w:rPr>
          <w:b/>
          <w:bCs/>
        </w:rPr>
      </w:pPr>
      <w:r>
        <w:rPr>
          <w:b/>
          <w:bCs/>
        </w:rPr>
        <w:t>Shell O</w:t>
      </w:r>
      <w:r w:rsidR="0076533A" w:rsidRPr="003459DA">
        <w:rPr>
          <w:b/>
          <w:bCs/>
        </w:rPr>
        <w:t>peration:</w:t>
      </w:r>
    </w:p>
    <w:p w14:paraId="76F970DD" w14:textId="77777777" w:rsidR="0076533A" w:rsidRPr="00D547C7" w:rsidRDefault="003459DA" w:rsidP="00E60768">
      <w:pPr>
        <w:pStyle w:val="atext"/>
        <w:numPr>
          <w:ilvl w:val="1"/>
          <w:numId w:val="10"/>
        </w:numPr>
      </w:pPr>
      <w:proofErr w:type="spellStart"/>
      <w:r w:rsidRPr="003459DA">
        <w:rPr>
          <w:b/>
          <w:bCs/>
        </w:rPr>
        <w:t>Input/</w:t>
      </w:r>
      <w:r w:rsidR="00E60768">
        <w:rPr>
          <w:b/>
          <w:bCs/>
        </w:rPr>
        <w:t>O</w:t>
      </w:r>
      <w:r w:rsidRPr="003459DA">
        <w:rPr>
          <w:b/>
          <w:bCs/>
        </w:rPr>
        <w:t>utput</w:t>
      </w:r>
      <w:proofErr w:type="spellEnd"/>
      <w:r w:rsidR="00E60768">
        <w:rPr>
          <w:b/>
          <w:bCs/>
        </w:rPr>
        <w:t xml:space="preserve"> R</w:t>
      </w:r>
      <w:r w:rsidR="0076533A" w:rsidRPr="003459DA">
        <w:rPr>
          <w:b/>
          <w:bCs/>
        </w:rPr>
        <w:t>edirection</w:t>
      </w:r>
      <w:r w:rsidR="0076533A" w:rsidRPr="00901557">
        <w:t>: Some programs read data on their standard input file descriptor (stdin</w:t>
      </w:r>
      <w:proofErr w:type="gramStart"/>
      <w:r w:rsidR="0076533A" w:rsidRPr="00901557">
        <w:t>),</w:t>
      </w:r>
      <w:proofErr w:type="gramEnd"/>
      <w:r w:rsidR="0076533A" w:rsidRPr="00901557">
        <w:t xml:space="preserve"> some write output to the standard output (</w:t>
      </w:r>
      <w:proofErr w:type="spellStart"/>
      <w:r w:rsidR="0076533A" w:rsidRPr="00901557">
        <w:t>stdout</w:t>
      </w:r>
      <w:proofErr w:type="spellEnd"/>
      <w:r w:rsidR="0076533A" w:rsidRPr="00901557">
        <w:t xml:space="preserve">). Usually stdin is linked to the keyboard and </w:t>
      </w:r>
      <w:proofErr w:type="spellStart"/>
      <w:r w:rsidR="0076533A" w:rsidRPr="00901557">
        <w:t>stdout</w:t>
      </w:r>
      <w:proofErr w:type="spellEnd"/>
      <w:r w:rsidR="0076533A" w:rsidRPr="00901557">
        <w:t xml:space="preserve"> to the terminal screen. However, you can change this when calling a program. “</w:t>
      </w:r>
      <w:r w:rsidR="0076533A" w:rsidRPr="003459DA">
        <w:rPr>
          <w:rStyle w:val="keywordsChar"/>
        </w:rPr>
        <w:t>&lt;</w:t>
      </w:r>
      <w:r>
        <w:rPr>
          <w:rStyle w:val="keywordsChar"/>
        </w:rPr>
        <w:t xml:space="preserve"> </w:t>
      </w:r>
      <w:r w:rsidR="0076533A" w:rsidRPr="003459DA">
        <w:rPr>
          <w:rStyle w:val="keywordsChar"/>
        </w:rPr>
        <w:t>somefile</w:t>
      </w:r>
      <w:r w:rsidR="0076533A" w:rsidRPr="00901557">
        <w:t>” redirects stdin to read from “</w:t>
      </w:r>
      <w:r w:rsidR="0076533A" w:rsidRPr="003459DA">
        <w:rPr>
          <w:i/>
          <w:iCs/>
        </w:rPr>
        <w:t>somefile</w:t>
      </w:r>
      <w:r w:rsidR="0076533A" w:rsidRPr="00901557">
        <w:t xml:space="preserve">” and not from keyboard, likewise </w:t>
      </w:r>
      <w:r w:rsidR="0076533A" w:rsidRPr="003459DA">
        <w:rPr>
          <w:rStyle w:val="keywordsChar"/>
        </w:rPr>
        <w:t>“&gt;</w:t>
      </w:r>
      <w:r w:rsidRPr="003459DA">
        <w:rPr>
          <w:rStyle w:val="keywordsChar"/>
        </w:rPr>
        <w:t xml:space="preserve"> </w:t>
      </w:r>
      <w:proofErr w:type="spellStart"/>
      <w:r w:rsidR="0076533A" w:rsidRPr="003459DA">
        <w:rPr>
          <w:rStyle w:val="keywordsChar"/>
        </w:rPr>
        <w:t>someotherfile</w:t>
      </w:r>
      <w:proofErr w:type="spellEnd"/>
      <w:r w:rsidR="0076533A" w:rsidRPr="00901557">
        <w:t xml:space="preserve">” will redirect </w:t>
      </w:r>
      <w:proofErr w:type="spellStart"/>
      <w:r w:rsidR="0076533A" w:rsidRPr="00901557">
        <w:t>stdout</w:t>
      </w:r>
      <w:proofErr w:type="spellEnd"/>
      <w:r w:rsidR="0076533A" w:rsidRPr="00901557">
        <w:t xml:space="preserve"> to write to “</w:t>
      </w:r>
      <w:proofErr w:type="spellStart"/>
      <w:r w:rsidR="0076533A" w:rsidRPr="003459DA">
        <w:rPr>
          <w:i/>
          <w:iCs/>
        </w:rPr>
        <w:t>someotherfile</w:t>
      </w:r>
      <w:proofErr w:type="spellEnd"/>
      <w:r w:rsidR="0076533A" w:rsidRPr="00901557">
        <w:t>” (if it doesn’t exist, it will be created, if it does, it will be truncated first – use “</w:t>
      </w:r>
      <w:r w:rsidR="0076533A" w:rsidRPr="003459DA">
        <w:rPr>
          <w:rStyle w:val="keywordsChar"/>
        </w:rPr>
        <w:t>&gt;&gt;</w:t>
      </w:r>
      <w:r w:rsidRPr="003459DA">
        <w:rPr>
          <w:rStyle w:val="keywordsChar"/>
        </w:rPr>
        <w:t xml:space="preserve"> </w:t>
      </w:r>
      <w:proofErr w:type="spellStart"/>
      <w:r w:rsidR="0076533A" w:rsidRPr="003459DA">
        <w:rPr>
          <w:rStyle w:val="keywordsChar"/>
        </w:rPr>
        <w:t>someotherfile</w:t>
      </w:r>
      <w:proofErr w:type="spellEnd"/>
      <w:r w:rsidR="0076533A" w:rsidRPr="00901557">
        <w:t>” to append instead of trun</w:t>
      </w:r>
      <w:r>
        <w:t>cating the previous contents</w:t>
      </w:r>
      <w:r w:rsidR="0076533A" w:rsidRPr="00901557">
        <w:t>. Redirection is also possible to/from other processes via pipes: use “</w:t>
      </w:r>
      <w:r w:rsidR="0076533A" w:rsidRPr="003459DA">
        <w:rPr>
          <w:rStyle w:val="keywordsChar"/>
        </w:rPr>
        <w:t>program1 | program2</w:t>
      </w:r>
      <w:r w:rsidR="0076533A" w:rsidRPr="00901557">
        <w:t xml:space="preserve">” to direct the output of </w:t>
      </w:r>
      <w:r>
        <w:t>“</w:t>
      </w:r>
      <w:r w:rsidR="0076533A" w:rsidRPr="003459DA">
        <w:rPr>
          <w:i/>
          <w:iCs/>
        </w:rPr>
        <w:t>program1</w:t>
      </w:r>
      <w:r>
        <w:t>”</w:t>
      </w:r>
      <w:r w:rsidR="0076533A" w:rsidRPr="00901557">
        <w:t xml:space="preserve"> to the input of </w:t>
      </w:r>
      <w:r>
        <w:t>“</w:t>
      </w:r>
      <w:r w:rsidR="0076533A" w:rsidRPr="003459DA">
        <w:rPr>
          <w:i/>
          <w:iCs/>
        </w:rPr>
        <w:t>program2</w:t>
      </w:r>
      <w:r>
        <w:t>”</w:t>
      </w:r>
      <w:r w:rsidR="0076533A" w:rsidRPr="00901557">
        <w:t xml:space="preserve">. </w:t>
      </w:r>
      <w:r>
        <w:t>Some of the e</w:t>
      </w:r>
      <w:r w:rsidRPr="00901557">
        <w:t>xamples</w:t>
      </w:r>
      <w:r>
        <w:t xml:space="preserve"> are</w:t>
      </w:r>
      <w:r w:rsidR="0076533A" w:rsidRPr="00901557">
        <w:t>:</w:t>
      </w:r>
    </w:p>
    <w:p w14:paraId="5A6BB4A3" w14:textId="77777777" w:rsidR="0076533A" w:rsidRPr="001B2E1D" w:rsidRDefault="00957709" w:rsidP="005230A7">
      <w:pPr>
        <w:pStyle w:val="codes"/>
      </w:pPr>
      <w:r w:rsidRPr="001B2E1D">
        <w:t>ls -</w:t>
      </w:r>
      <w:proofErr w:type="spellStart"/>
      <w:r w:rsidR="0076533A" w:rsidRPr="001B2E1D">
        <w:t>ltc</w:t>
      </w:r>
      <w:proofErr w:type="spellEnd"/>
      <w:r w:rsidR="0076533A" w:rsidRPr="001B2E1D">
        <w:t xml:space="preserve"> &gt;</w:t>
      </w:r>
      <w:proofErr w:type="spellStart"/>
      <w:r w:rsidR="0076533A" w:rsidRPr="001B2E1D">
        <w:t>filelisting</w:t>
      </w:r>
      <w:proofErr w:type="spellEnd"/>
    </w:p>
    <w:p w14:paraId="70FDAFD9" w14:textId="77777777" w:rsidR="0076533A" w:rsidRPr="001B2E1D" w:rsidRDefault="0076533A" w:rsidP="005230A7">
      <w:pPr>
        <w:pStyle w:val="codes"/>
      </w:pPr>
      <w:r w:rsidRPr="001B2E1D">
        <w:t>ls | sort</w:t>
      </w:r>
    </w:p>
    <w:p w14:paraId="4F50017B" w14:textId="77777777" w:rsidR="0076533A" w:rsidRPr="001B2E1D" w:rsidRDefault="0076533A" w:rsidP="005230A7">
      <w:pPr>
        <w:pStyle w:val="codes"/>
      </w:pPr>
      <w:r w:rsidRPr="001B2E1D">
        <w:t>cat &lt;file1 &gt;&gt;file2 (this appends the contents of file1 to file2).</w:t>
      </w:r>
    </w:p>
    <w:p w14:paraId="4B55AA05" w14:textId="77777777" w:rsidR="0076533A" w:rsidRPr="00D547C7" w:rsidRDefault="00E60768" w:rsidP="00D74700">
      <w:pPr>
        <w:pStyle w:val="atext"/>
        <w:numPr>
          <w:ilvl w:val="1"/>
          <w:numId w:val="10"/>
        </w:numPr>
      </w:pPr>
      <w:r>
        <w:rPr>
          <w:b/>
          <w:bCs/>
        </w:rPr>
        <w:t>Job C</w:t>
      </w:r>
      <w:r w:rsidR="0076533A" w:rsidRPr="003459DA">
        <w:rPr>
          <w:b/>
          <w:bCs/>
        </w:rPr>
        <w:t>ontrol</w:t>
      </w:r>
      <w:r w:rsidR="0076533A" w:rsidRPr="00901557">
        <w:t>: Processes started from the shell are often referred to as “</w:t>
      </w:r>
      <w:r w:rsidR="0076533A" w:rsidRPr="003459DA">
        <w:rPr>
          <w:i/>
          <w:iCs/>
        </w:rPr>
        <w:t>jobs</w:t>
      </w:r>
      <w:r w:rsidR="0076533A" w:rsidRPr="00901557">
        <w:t>”. Usually, when the shell launches a program it will take control of the terminal and the shell will be suspended until the process terminates – the job “is running in the foreground”. To launch a job “in the background” – start it, but give control back to the shell immediately, append “</w:t>
      </w:r>
      <w:r w:rsidR="0076533A" w:rsidRPr="001B2E1D">
        <w:rPr>
          <w:rFonts w:ascii="Courier New" w:hAnsi="Courier New" w:cs="Courier New"/>
        </w:rPr>
        <w:t>&amp;</w:t>
      </w:r>
      <w:r w:rsidR="003459DA">
        <w:t xml:space="preserve">” at </w:t>
      </w:r>
      <w:r w:rsidR="0076533A" w:rsidRPr="00901557">
        <w:t xml:space="preserve">the </w:t>
      </w:r>
      <w:r w:rsidR="003459DA">
        <w:t xml:space="preserve">end of </w:t>
      </w:r>
      <w:r w:rsidR="0076533A" w:rsidRPr="00901557">
        <w:t>parameter list. To list any jobs launched from this shell (they all have to be in the background), type “</w:t>
      </w:r>
      <w:r w:rsidR="0076533A" w:rsidRPr="003459DA">
        <w:rPr>
          <w:rStyle w:val="keywordsChar"/>
        </w:rPr>
        <w:t>jobs</w:t>
      </w:r>
      <w:r w:rsidR="0076533A" w:rsidRPr="00901557">
        <w:t>” – this will give you the job-IDs with the program names and parameters of the jobs. To bring a job to the foreground, use “</w:t>
      </w:r>
      <w:proofErr w:type="spellStart"/>
      <w:r w:rsidR="0076533A" w:rsidRPr="003459DA">
        <w:rPr>
          <w:rStyle w:val="keywordsChar"/>
        </w:rPr>
        <w:t>fg</w:t>
      </w:r>
      <w:proofErr w:type="spellEnd"/>
      <w:r w:rsidR="0076533A" w:rsidRPr="003459DA">
        <w:rPr>
          <w:rStyle w:val="keywordsChar"/>
        </w:rPr>
        <w:t xml:space="preserve"> %job-ID</w:t>
      </w:r>
      <w:r w:rsidR="0076533A" w:rsidRPr="00901557">
        <w:t>” (substitute job-ID for the actual job ID). Sometimes you will want to temporarily stop a job – if the program is in the foreground, hit “CTRL-Z” (job suspension). To continue job execution in the foreground use “</w:t>
      </w:r>
      <w:proofErr w:type="spellStart"/>
      <w:r w:rsidR="0076533A" w:rsidRPr="003459DA">
        <w:rPr>
          <w:rStyle w:val="keywordsChar"/>
        </w:rPr>
        <w:t>fg</w:t>
      </w:r>
      <w:proofErr w:type="spellEnd"/>
      <w:r w:rsidR="0076533A" w:rsidRPr="00901557">
        <w:t>” as described above, or “</w:t>
      </w:r>
      <w:proofErr w:type="spellStart"/>
      <w:r w:rsidR="0076533A" w:rsidRPr="003459DA">
        <w:rPr>
          <w:rStyle w:val="keywordsChar"/>
        </w:rPr>
        <w:t>bg</w:t>
      </w:r>
      <w:proofErr w:type="spellEnd"/>
      <w:r w:rsidR="0076533A" w:rsidRPr="003459DA">
        <w:rPr>
          <w:rStyle w:val="keywordsChar"/>
        </w:rPr>
        <w:t xml:space="preserve"> %job-ID</w:t>
      </w:r>
      <w:r w:rsidR="0076533A" w:rsidRPr="00901557">
        <w:t>” to continue execution in the background.</w:t>
      </w:r>
    </w:p>
    <w:p w14:paraId="30684F98" w14:textId="77777777" w:rsidR="0076533A" w:rsidRPr="00D547C7" w:rsidRDefault="0076533A" w:rsidP="003459DA">
      <w:pPr>
        <w:pStyle w:val="atext"/>
        <w:ind w:left="1080"/>
      </w:pPr>
      <w:r w:rsidRPr="00901557">
        <w:t xml:space="preserve">To terminate a job in the foreground, hit “CTRL-C” (send keyboard interrupt). Note that if a process is unresponsive (due to bugs – i.e. endless loop and signal processing disabled) it can ignore this; the only way to terminate it is to send a KILL signal </w:t>
      </w:r>
      <w:r w:rsidR="003459DA">
        <w:t>as explained below</w:t>
      </w:r>
      <w:r w:rsidRPr="00901557">
        <w:t>).</w:t>
      </w:r>
    </w:p>
    <w:p w14:paraId="2CC24287" w14:textId="77777777" w:rsidR="0076533A" w:rsidRPr="00D547C7" w:rsidRDefault="00665328" w:rsidP="00D74700">
      <w:pPr>
        <w:pStyle w:val="atext"/>
        <w:numPr>
          <w:ilvl w:val="0"/>
          <w:numId w:val="10"/>
        </w:numPr>
      </w:pPr>
      <w:r>
        <w:t>Some important</w:t>
      </w:r>
      <w:r w:rsidR="0076533A" w:rsidRPr="00901557">
        <w:t xml:space="preserve"> programs and commands</w:t>
      </w:r>
    </w:p>
    <w:p w14:paraId="337EF362" w14:textId="77777777" w:rsidR="0076533A" w:rsidRPr="00D547C7" w:rsidRDefault="00886518" w:rsidP="00D74700">
      <w:pPr>
        <w:pStyle w:val="atext"/>
        <w:numPr>
          <w:ilvl w:val="1"/>
          <w:numId w:val="10"/>
        </w:numPr>
      </w:pPr>
      <w:r>
        <w:rPr>
          <w:b/>
          <w:bCs/>
        </w:rPr>
        <w:t>Process/Activity L</w:t>
      </w:r>
      <w:r w:rsidR="0076533A" w:rsidRPr="00665328">
        <w:rPr>
          <w:b/>
          <w:bCs/>
        </w:rPr>
        <w:t>isting</w:t>
      </w:r>
      <w:r w:rsidR="0076533A" w:rsidRPr="00901557">
        <w:t xml:space="preserve">. To view a complete list of running processes, use the </w:t>
      </w:r>
      <w:r w:rsidR="00665328">
        <w:t>“</w:t>
      </w:r>
      <w:proofErr w:type="spellStart"/>
      <w:r w:rsidR="0076533A" w:rsidRPr="00665328">
        <w:rPr>
          <w:rStyle w:val="keywordsChar"/>
        </w:rPr>
        <w:t>ps</w:t>
      </w:r>
      <w:proofErr w:type="spellEnd"/>
      <w:r w:rsidR="00665328" w:rsidRPr="00665328">
        <w:t>”</w:t>
      </w:r>
      <w:r w:rsidR="0076533A" w:rsidRPr="00901557">
        <w:t xml:space="preserve"> program. It is mostly used with the “</w:t>
      </w:r>
      <w:proofErr w:type="spellStart"/>
      <w:r w:rsidR="0076533A" w:rsidRPr="00665328">
        <w:rPr>
          <w:rStyle w:val="keywordsChar"/>
        </w:rPr>
        <w:t>a</w:t>
      </w:r>
      <w:r w:rsidR="00A44F67" w:rsidRPr="00665328">
        <w:rPr>
          <w:rStyle w:val="keywordsChar"/>
        </w:rPr>
        <w:t>u</w:t>
      </w:r>
      <w:r w:rsidR="0076533A" w:rsidRPr="00665328">
        <w:rPr>
          <w:rStyle w:val="keywordsChar"/>
        </w:rPr>
        <w:t>xw</w:t>
      </w:r>
      <w:proofErr w:type="spellEnd"/>
      <w:r w:rsidR="0076533A" w:rsidRPr="00901557">
        <w:t xml:space="preserve">” options to provide a complete and detailed listing. The output is usually quite long, so it is often piped into </w:t>
      </w:r>
      <w:r w:rsidR="00665328">
        <w:t>“</w:t>
      </w:r>
      <w:r w:rsidR="0076533A" w:rsidRPr="00665328">
        <w:rPr>
          <w:rStyle w:val="keywordsChar"/>
        </w:rPr>
        <w:t>less</w:t>
      </w:r>
      <w:r w:rsidR="00665328">
        <w:t>”</w:t>
      </w:r>
      <w:r w:rsidR="0076533A" w:rsidRPr="00901557">
        <w:t xml:space="preserve"> or </w:t>
      </w:r>
      <w:r w:rsidR="00665328">
        <w:t>“</w:t>
      </w:r>
      <w:r w:rsidR="0076533A" w:rsidRPr="00665328">
        <w:rPr>
          <w:rStyle w:val="keywordsChar"/>
        </w:rPr>
        <w:t>head</w:t>
      </w:r>
      <w:r w:rsidR="00665328">
        <w:t>”</w:t>
      </w:r>
      <w:r w:rsidR="0076533A" w:rsidRPr="00901557">
        <w:t>.</w:t>
      </w:r>
    </w:p>
    <w:p w14:paraId="284BD53D" w14:textId="77777777" w:rsidR="0076533A" w:rsidRPr="001B2E1D" w:rsidRDefault="00886518" w:rsidP="00D74700">
      <w:pPr>
        <w:pStyle w:val="atext"/>
        <w:numPr>
          <w:ilvl w:val="1"/>
          <w:numId w:val="10"/>
        </w:numPr>
        <w:rPr>
          <w:rFonts w:ascii="Courier New" w:hAnsi="Courier New" w:cs="Courier New"/>
        </w:rPr>
      </w:pPr>
      <w:r>
        <w:rPr>
          <w:b/>
          <w:bCs/>
        </w:rPr>
        <w:t>Text V</w:t>
      </w:r>
      <w:r w:rsidR="0076533A" w:rsidRPr="00665328">
        <w:rPr>
          <w:b/>
          <w:bCs/>
        </w:rPr>
        <w:t>iewer</w:t>
      </w:r>
      <w:r w:rsidR="0076533A" w:rsidRPr="00901557">
        <w:t xml:space="preserve">. </w:t>
      </w:r>
      <w:r w:rsidR="00665328">
        <w:t>“</w:t>
      </w:r>
      <w:r w:rsidR="00665328" w:rsidRPr="00665328">
        <w:rPr>
          <w:rStyle w:val="keywordsChar"/>
        </w:rPr>
        <w:t>less</w:t>
      </w:r>
      <w:r w:rsidR="00665328">
        <w:t>”</w:t>
      </w:r>
      <w:r w:rsidR="00665328" w:rsidRPr="00901557">
        <w:t xml:space="preserve"> </w:t>
      </w:r>
      <w:r w:rsidR="0076533A" w:rsidRPr="00901557">
        <w:t xml:space="preserve">is a program to view text (you can use it to view binary data as well, but it </w:t>
      </w:r>
      <w:r w:rsidR="00665328">
        <w:t>treats</w:t>
      </w:r>
      <w:r w:rsidR="0076533A" w:rsidRPr="00901557">
        <w:t xml:space="preserve"> it as a byte stream without any special formatting, except for control characters – they are substituted). The argument is the file to </w:t>
      </w:r>
      <w:r w:rsidR="00665328" w:rsidRPr="00901557">
        <w:t>view;</w:t>
      </w:r>
      <w:r w:rsidR="0076533A" w:rsidRPr="00901557">
        <w:t xml:space="preserve"> </w:t>
      </w:r>
      <w:r w:rsidR="00665328" w:rsidRPr="00901557">
        <w:t>otherwise,</w:t>
      </w:r>
      <w:r w:rsidR="00665328">
        <w:t xml:space="preserve"> data can be piped if used without any arguments</w:t>
      </w:r>
      <w:r w:rsidR="0076533A" w:rsidRPr="00901557">
        <w:t xml:space="preserve">. </w:t>
      </w:r>
      <w:r w:rsidR="00665328">
        <w:t>To scroll through the “</w:t>
      </w:r>
      <w:r w:rsidR="0076533A" w:rsidRPr="00665328">
        <w:rPr>
          <w:rStyle w:val="keywordsChar"/>
        </w:rPr>
        <w:t>less</w:t>
      </w:r>
      <w:r w:rsidR="00665328">
        <w:t>” output</w:t>
      </w:r>
      <w:r w:rsidR="0076533A" w:rsidRPr="00901557">
        <w:t xml:space="preserve"> </w:t>
      </w:r>
      <w:r w:rsidR="0076533A" w:rsidRPr="00901557">
        <w:lastRenderedPageBreak/>
        <w:t>use the up and down arrow keys (or Page Up/Down) to navigate, “</w:t>
      </w:r>
      <w:r w:rsidR="0076533A" w:rsidRPr="00665328">
        <w:rPr>
          <w:rStyle w:val="keywordsChar"/>
        </w:rPr>
        <w:t>q</w:t>
      </w:r>
      <w:r w:rsidR="0076533A" w:rsidRPr="00901557">
        <w:t xml:space="preserve">” to quit. To jump to a specific line (current line and byte numbers are displayed at the bottom), type the line number followed by </w:t>
      </w:r>
      <w:r w:rsidR="0076533A" w:rsidRPr="00665328">
        <w:rPr>
          <w:rStyle w:val="keywordsChar"/>
        </w:rPr>
        <w:t xml:space="preserve">G </w:t>
      </w:r>
      <w:r w:rsidR="0076533A" w:rsidRPr="00901557">
        <w:t xml:space="preserve">(i.e. </w:t>
      </w:r>
      <w:r w:rsidR="0076533A" w:rsidRPr="00665328">
        <w:rPr>
          <w:rStyle w:val="keywordsChar"/>
        </w:rPr>
        <w:t>123G</w:t>
      </w:r>
      <w:r w:rsidR="0076533A" w:rsidRPr="00901557">
        <w:t xml:space="preserve"> to jump to line 123). </w:t>
      </w:r>
      <w:r w:rsidR="00665328">
        <w:t>Some of the e</w:t>
      </w:r>
      <w:r w:rsidR="0076533A" w:rsidRPr="00901557">
        <w:t>xamples</w:t>
      </w:r>
      <w:r w:rsidR="00665328">
        <w:t xml:space="preserve"> are</w:t>
      </w:r>
      <w:r w:rsidR="0076533A" w:rsidRPr="00901557">
        <w:t>:</w:t>
      </w:r>
    </w:p>
    <w:p w14:paraId="00404873" w14:textId="77777777" w:rsidR="0076533A" w:rsidRPr="00901557" w:rsidRDefault="0076533A" w:rsidP="005230A7">
      <w:pPr>
        <w:pStyle w:val="codes"/>
      </w:pPr>
      <w:r w:rsidRPr="00901557">
        <w:t>less ModelSim/TestData.DM</w:t>
      </w:r>
    </w:p>
    <w:p w14:paraId="3D281B99" w14:textId="77777777" w:rsidR="0076533A" w:rsidRPr="00901557" w:rsidRDefault="0076533A" w:rsidP="005230A7">
      <w:pPr>
        <w:pStyle w:val="codes"/>
      </w:pPr>
      <w:proofErr w:type="spellStart"/>
      <w:r w:rsidRPr="00901557">
        <w:t>ps</w:t>
      </w:r>
      <w:proofErr w:type="spellEnd"/>
      <w:r w:rsidRPr="00901557">
        <w:t xml:space="preserve"> </w:t>
      </w:r>
      <w:proofErr w:type="spellStart"/>
      <w:r w:rsidRPr="00901557">
        <w:t>axuw</w:t>
      </w:r>
      <w:proofErr w:type="spellEnd"/>
      <w:r w:rsidRPr="00901557">
        <w:t xml:space="preserve"> | less</w:t>
      </w:r>
    </w:p>
    <w:p w14:paraId="46B7A2C9" w14:textId="77777777" w:rsidR="0076533A" w:rsidRPr="001B2E1D" w:rsidRDefault="00886518" w:rsidP="00D74700">
      <w:pPr>
        <w:pStyle w:val="atext"/>
        <w:numPr>
          <w:ilvl w:val="1"/>
          <w:numId w:val="10"/>
        </w:numPr>
        <w:rPr>
          <w:rFonts w:ascii="Courier New" w:hAnsi="Courier New" w:cs="Courier New"/>
        </w:rPr>
      </w:pPr>
      <w:r>
        <w:rPr>
          <w:b/>
          <w:bCs/>
        </w:rPr>
        <w:t>Difference between F</w:t>
      </w:r>
      <w:r w:rsidR="0076533A" w:rsidRPr="00665328">
        <w:rPr>
          <w:b/>
          <w:bCs/>
        </w:rPr>
        <w:t>iles</w:t>
      </w:r>
      <w:r w:rsidR="0076533A" w:rsidRPr="00901557">
        <w:t xml:space="preserve">: The </w:t>
      </w:r>
      <w:r w:rsidR="00665328">
        <w:t>“</w:t>
      </w:r>
      <w:r w:rsidR="0076533A" w:rsidRPr="00665328">
        <w:rPr>
          <w:rStyle w:val="keywordsChar"/>
        </w:rPr>
        <w:t>diff</w:t>
      </w:r>
      <w:r w:rsidR="00665328">
        <w:t>”</w:t>
      </w:r>
      <w:r w:rsidR="0076533A" w:rsidRPr="00901557">
        <w:t xml:space="preserve"> program examines two files for differences and displays these. Useful to compare outputs of programs and see if and what changes occurred. Common options are “</w:t>
      </w:r>
      <w:r w:rsidR="0076533A" w:rsidRPr="00665328">
        <w:rPr>
          <w:rStyle w:val="keywordsChar"/>
        </w:rPr>
        <w:noBreakHyphen/>
        <w:t>u</w:t>
      </w:r>
      <w:r w:rsidR="0076533A" w:rsidRPr="00901557">
        <w:t xml:space="preserve">” (unified output) to have verbose output. Unified output lists the lines that were in the old file, but are not in the new file </w:t>
      </w:r>
      <w:r w:rsidR="00665328" w:rsidRPr="00901557">
        <w:t>pre</w:t>
      </w:r>
      <w:r w:rsidR="00665328">
        <w:t>ceded</w:t>
      </w:r>
      <w:r w:rsidR="0076533A" w:rsidRPr="00901557">
        <w:t xml:space="preserve"> with a “</w:t>
      </w:r>
      <w:proofErr w:type="gramStart"/>
      <w:r w:rsidR="0076533A" w:rsidRPr="00901557">
        <w:t>-“ and</w:t>
      </w:r>
      <w:proofErr w:type="gramEnd"/>
      <w:r w:rsidR="0076533A" w:rsidRPr="00901557">
        <w:t xml:space="preserve"> files that were not in the old file and are in the new file </w:t>
      </w:r>
      <w:r w:rsidR="00665328" w:rsidRPr="00901557">
        <w:t>pre</w:t>
      </w:r>
      <w:r w:rsidR="00665328">
        <w:t>ceded</w:t>
      </w:r>
      <w:r w:rsidR="00665328" w:rsidRPr="00901557">
        <w:t xml:space="preserve"> </w:t>
      </w:r>
      <w:r w:rsidR="0076533A" w:rsidRPr="00901557">
        <w:t xml:space="preserve">with a “+”. Lines that start with neither are just context to make orientation a bit easier. File sections where changes were detected start with </w:t>
      </w:r>
      <w:r w:rsidR="0076533A" w:rsidRPr="001B2E1D">
        <w:rPr>
          <w:rFonts w:ascii="Courier New" w:hAnsi="Courier New" w:cs="Courier New"/>
        </w:rPr>
        <w:t>@@</w:t>
      </w:r>
      <w:r w:rsidR="007B4CE1" w:rsidRPr="00901557">
        <w:t xml:space="preserve">, </w:t>
      </w:r>
      <w:r w:rsidR="0076533A" w:rsidRPr="00901557">
        <w:t xml:space="preserve">followed by the line ranges of the sections. </w:t>
      </w:r>
      <w:r w:rsidR="004D46C7">
        <w:t xml:space="preserve">A graphical diff-tool that visualizes the output of </w:t>
      </w:r>
      <w:r w:rsidR="00665328">
        <w:t>“</w:t>
      </w:r>
      <w:r w:rsidR="00665328" w:rsidRPr="00665328">
        <w:rPr>
          <w:rStyle w:val="keywordsChar"/>
        </w:rPr>
        <w:t>diff</w:t>
      </w:r>
      <w:r w:rsidR="00665328">
        <w:t>”</w:t>
      </w:r>
      <w:r w:rsidR="00665328" w:rsidRPr="00901557">
        <w:t xml:space="preserve"> </w:t>
      </w:r>
      <w:r w:rsidR="004D46C7">
        <w:t>is “</w:t>
      </w:r>
      <w:proofErr w:type="spellStart"/>
      <w:r w:rsidR="004D46C7" w:rsidRPr="00665328">
        <w:rPr>
          <w:rStyle w:val="keywordsChar"/>
        </w:rPr>
        <w:t>kompare</w:t>
      </w:r>
      <w:proofErr w:type="spellEnd"/>
      <w:r w:rsidR="004D46C7">
        <w:t xml:space="preserve">” (the ‘k’ instead of ‘c’ for ‘compare’ denotes that it is meant for </w:t>
      </w:r>
      <w:proofErr w:type="spellStart"/>
      <w:r w:rsidR="004D46C7">
        <w:t>kde</w:t>
      </w:r>
      <w:proofErr w:type="spellEnd"/>
      <w:r w:rsidR="004D46C7">
        <w:t xml:space="preserve">; </w:t>
      </w:r>
      <w:proofErr w:type="gramStart"/>
      <w:r w:rsidR="004D46C7">
        <w:t>so</w:t>
      </w:r>
      <w:proofErr w:type="gramEnd"/>
      <w:r w:rsidR="004D46C7">
        <w:t xml:space="preserve"> this is not a typing error). </w:t>
      </w:r>
      <w:r w:rsidR="00665328">
        <w:t>Some of the e</w:t>
      </w:r>
      <w:r w:rsidR="0076533A" w:rsidRPr="00901557">
        <w:t>xamples</w:t>
      </w:r>
      <w:r w:rsidR="00665328">
        <w:t xml:space="preserve"> are</w:t>
      </w:r>
      <w:r w:rsidR="0076533A" w:rsidRPr="00901557">
        <w:t>:</w:t>
      </w:r>
    </w:p>
    <w:p w14:paraId="0DECD7F5" w14:textId="77777777" w:rsidR="0076533A" w:rsidRDefault="0076533A" w:rsidP="005230A7">
      <w:pPr>
        <w:pStyle w:val="codes"/>
      </w:pPr>
      <w:r w:rsidRPr="00901557">
        <w:t xml:space="preserve">diff </w:t>
      </w:r>
      <w:r w:rsidR="00957709">
        <w:t>-</w:t>
      </w:r>
      <w:r w:rsidRPr="00901557">
        <w:t>u TestData.DM-OLD TestData.DM | less</w:t>
      </w:r>
    </w:p>
    <w:p w14:paraId="52258ACC" w14:textId="77777777" w:rsidR="004D46C7" w:rsidRPr="00901557" w:rsidRDefault="004D46C7" w:rsidP="005230A7">
      <w:pPr>
        <w:pStyle w:val="codes"/>
      </w:pPr>
      <w:proofErr w:type="spellStart"/>
      <w:r>
        <w:t>kompare</w:t>
      </w:r>
      <w:proofErr w:type="spellEnd"/>
      <w:r>
        <w:t xml:space="preserve"> EvilFile.txt GoodFile.txt &amp;</w:t>
      </w:r>
    </w:p>
    <w:p w14:paraId="054AA82D" w14:textId="77777777" w:rsidR="0076533A" w:rsidRPr="001B2E1D" w:rsidRDefault="0076533A" w:rsidP="00D74700">
      <w:pPr>
        <w:pStyle w:val="atext"/>
        <w:numPr>
          <w:ilvl w:val="1"/>
          <w:numId w:val="10"/>
        </w:numPr>
        <w:rPr>
          <w:rFonts w:ascii="Courier New" w:hAnsi="Courier New" w:cs="Courier New"/>
        </w:rPr>
      </w:pPr>
      <w:r w:rsidRPr="00665328">
        <w:rPr>
          <w:b/>
          <w:bCs/>
        </w:rPr>
        <w:t>Sho</w:t>
      </w:r>
      <w:r w:rsidR="00886518">
        <w:rPr>
          <w:b/>
          <w:bCs/>
        </w:rPr>
        <w:t>w only the Beginning/End of a File/O</w:t>
      </w:r>
      <w:r w:rsidRPr="00665328">
        <w:rPr>
          <w:b/>
          <w:bCs/>
        </w:rPr>
        <w:t>utput</w:t>
      </w:r>
      <w:r w:rsidRPr="00901557">
        <w:t xml:space="preserve">. The </w:t>
      </w:r>
      <w:r w:rsidR="00665328">
        <w:t>“</w:t>
      </w:r>
      <w:r w:rsidRPr="00665328">
        <w:rPr>
          <w:rStyle w:val="keywordsChar"/>
        </w:rPr>
        <w:t>head</w:t>
      </w:r>
      <w:r w:rsidR="00665328">
        <w:t>”</w:t>
      </w:r>
      <w:r w:rsidRPr="00901557">
        <w:t xml:space="preserve"> and </w:t>
      </w:r>
      <w:r w:rsidR="00665328">
        <w:t>“</w:t>
      </w:r>
      <w:r w:rsidRPr="00665328">
        <w:rPr>
          <w:rStyle w:val="keywordsChar"/>
        </w:rPr>
        <w:t>tail</w:t>
      </w:r>
      <w:r w:rsidR="00665328">
        <w:t>”</w:t>
      </w:r>
      <w:r w:rsidRPr="00901557">
        <w:t xml:space="preserve"> programs show on</w:t>
      </w:r>
      <w:r w:rsidR="00665328">
        <w:t xml:space="preserve">ly the first and </w:t>
      </w:r>
      <w:r w:rsidRPr="00901557">
        <w:t xml:space="preserve">last lines (respectively) of a file or </w:t>
      </w:r>
      <w:r w:rsidR="00665328">
        <w:t xml:space="preserve">the </w:t>
      </w:r>
      <w:r w:rsidRPr="00901557">
        <w:t xml:space="preserve">data </w:t>
      </w:r>
      <w:r w:rsidR="007B4CE1">
        <w:t xml:space="preserve">that are </w:t>
      </w:r>
      <w:r w:rsidRPr="00901557">
        <w:t xml:space="preserve">piped in. By </w:t>
      </w:r>
      <w:proofErr w:type="gramStart"/>
      <w:r w:rsidRPr="00901557">
        <w:t>default</w:t>
      </w:r>
      <w:proofErr w:type="gramEnd"/>
      <w:r w:rsidRPr="00901557">
        <w:t xml:space="preserve"> they show 10 lines, but the “</w:t>
      </w:r>
      <w:r w:rsidRPr="00665328">
        <w:rPr>
          <w:rStyle w:val="keywordsChar"/>
        </w:rPr>
        <w:noBreakHyphen/>
        <w:t>n x</w:t>
      </w:r>
      <w:r w:rsidRPr="00901557">
        <w:t xml:space="preserve">” option sets it to x lines. Tail can also monitor a file for future appends and display them (useful when watching </w:t>
      </w:r>
      <w:r w:rsidR="007F1C46" w:rsidRPr="00901557">
        <w:t>log files</w:t>
      </w:r>
      <w:r w:rsidRPr="00901557">
        <w:t xml:space="preserve"> of a running program). This is requested with the “</w:t>
      </w:r>
      <w:r w:rsidRPr="007F1C46">
        <w:rPr>
          <w:rStyle w:val="keywordsChar"/>
        </w:rPr>
        <w:noBreakHyphen/>
        <w:t>f</w:t>
      </w:r>
      <w:r w:rsidR="007F1C46">
        <w:t xml:space="preserve">” option. </w:t>
      </w:r>
      <w:r w:rsidR="00665328">
        <w:t>Some of the e</w:t>
      </w:r>
      <w:r w:rsidR="00665328" w:rsidRPr="00901557">
        <w:t>xamples</w:t>
      </w:r>
      <w:r w:rsidR="00665328">
        <w:t xml:space="preserve"> are</w:t>
      </w:r>
      <w:r w:rsidRPr="00901557">
        <w:t>:</w:t>
      </w:r>
    </w:p>
    <w:p w14:paraId="1C2287B0" w14:textId="77777777" w:rsidR="0076533A" w:rsidRPr="00901557" w:rsidRDefault="0076533A" w:rsidP="005230A7">
      <w:pPr>
        <w:pStyle w:val="codes"/>
      </w:pPr>
      <w:r w:rsidRPr="00901557">
        <w:t xml:space="preserve">ls </w:t>
      </w:r>
      <w:r w:rsidR="00957709">
        <w:t>-</w:t>
      </w:r>
      <w:proofErr w:type="spellStart"/>
      <w:r w:rsidRPr="00901557">
        <w:t>ltc</w:t>
      </w:r>
      <w:proofErr w:type="spellEnd"/>
      <w:r w:rsidRPr="00901557">
        <w:t xml:space="preserve"> Applications/</w:t>
      </w:r>
      <w:proofErr w:type="spellStart"/>
      <w:r w:rsidRPr="00901557">
        <w:t>bubblesort</w:t>
      </w:r>
      <w:proofErr w:type="spellEnd"/>
      <w:r w:rsidRPr="00901557">
        <w:t xml:space="preserve"> | head </w:t>
      </w:r>
      <w:r w:rsidR="00957709">
        <w:t>-</w:t>
      </w:r>
      <w:r w:rsidRPr="00901557">
        <w:t>n 5</w:t>
      </w:r>
    </w:p>
    <w:p w14:paraId="73BC2D65" w14:textId="77777777" w:rsidR="0076533A" w:rsidRPr="00901557" w:rsidRDefault="0076533A" w:rsidP="005230A7">
      <w:pPr>
        <w:pStyle w:val="codes"/>
      </w:pPr>
      <w:r w:rsidRPr="00901557">
        <w:t xml:space="preserve">tail </w:t>
      </w:r>
      <w:r w:rsidR="00957709">
        <w:t>-</w:t>
      </w:r>
      <w:r w:rsidRPr="00901557">
        <w:t xml:space="preserve">n 0 </w:t>
      </w:r>
      <w:r w:rsidR="00957709">
        <w:t>-</w:t>
      </w:r>
      <w:r w:rsidRPr="00901557">
        <w:t>f /</w:t>
      </w:r>
      <w:proofErr w:type="spellStart"/>
      <w:r w:rsidRPr="00901557">
        <w:t>tmp</w:t>
      </w:r>
      <w:proofErr w:type="spellEnd"/>
      <w:r w:rsidRPr="00901557">
        <w:t>/logfile</w:t>
      </w:r>
    </w:p>
    <w:p w14:paraId="15268051" w14:textId="77777777" w:rsidR="0076533A" w:rsidRPr="001B2E1D" w:rsidRDefault="00886518" w:rsidP="00D74700">
      <w:pPr>
        <w:pStyle w:val="atext"/>
        <w:numPr>
          <w:ilvl w:val="1"/>
          <w:numId w:val="10"/>
        </w:numPr>
        <w:rPr>
          <w:rFonts w:ascii="Courier New" w:hAnsi="Courier New" w:cs="Courier New"/>
        </w:rPr>
      </w:pPr>
      <w:r>
        <w:rPr>
          <w:b/>
          <w:bCs/>
        </w:rPr>
        <w:t>Show Machine’s Activity S</w:t>
      </w:r>
      <w:r w:rsidR="0076533A" w:rsidRPr="007F1C46">
        <w:rPr>
          <w:b/>
          <w:bCs/>
        </w:rPr>
        <w:t>ummary</w:t>
      </w:r>
      <w:r w:rsidR="0076533A" w:rsidRPr="00901557">
        <w:t>: while the “</w:t>
      </w:r>
      <w:proofErr w:type="spellStart"/>
      <w:r w:rsidR="0076533A" w:rsidRPr="007F1C46">
        <w:rPr>
          <w:rStyle w:val="keywordsChar"/>
        </w:rPr>
        <w:t>ps</w:t>
      </w:r>
      <w:proofErr w:type="spellEnd"/>
      <w:r w:rsidR="0076533A" w:rsidRPr="00901557">
        <w:t xml:space="preserve">” command gives a detailed overview of the running processes, sometimes a summary is more useful. </w:t>
      </w:r>
      <w:r w:rsidR="007F1C46" w:rsidRPr="00901557">
        <w:t>“</w:t>
      </w:r>
      <w:r w:rsidR="007F1C46">
        <w:rPr>
          <w:rStyle w:val="keywordsChar"/>
        </w:rPr>
        <w:t>top</w:t>
      </w:r>
      <w:r w:rsidR="007F1C46" w:rsidRPr="00901557">
        <w:t xml:space="preserve">” </w:t>
      </w:r>
      <w:r w:rsidR="0076533A" w:rsidRPr="00901557">
        <w:t>shows the current number of running processes, the CPU(s), memory and swap usage and the active processes. It updates every three seconds and can be exited with “</w:t>
      </w:r>
      <w:r w:rsidR="0076533A" w:rsidRPr="007F1C46">
        <w:rPr>
          <w:rStyle w:val="keywordsChar"/>
        </w:rPr>
        <w:t>q</w:t>
      </w:r>
      <w:r w:rsidR="0076533A" w:rsidRPr="00901557">
        <w:t>”.</w:t>
      </w:r>
    </w:p>
    <w:p w14:paraId="01156A63" w14:textId="77777777" w:rsidR="0076533A" w:rsidRPr="001B2E1D" w:rsidRDefault="00A81FEF" w:rsidP="00B4750B">
      <w:pPr>
        <w:pStyle w:val="Heading3"/>
        <w:rPr>
          <w:rFonts w:ascii="Courier New" w:hAnsi="Courier New" w:cs="Courier New"/>
        </w:rPr>
      </w:pPr>
      <w:bookmarkStart w:id="31" w:name="_Remote_Operation"/>
      <w:bookmarkStart w:id="32" w:name="_Toc531970130"/>
      <w:bookmarkStart w:id="33" w:name="OLE_LINK7"/>
      <w:bookmarkEnd w:id="31"/>
      <w:r>
        <w:t>Remote O</w:t>
      </w:r>
      <w:r w:rsidR="0076533A" w:rsidRPr="00901557">
        <w:t>peration</w:t>
      </w:r>
      <w:bookmarkEnd w:id="32"/>
    </w:p>
    <w:p w14:paraId="2D9F0BF7" w14:textId="77777777" w:rsidR="0076533A" w:rsidRPr="001B2E1D" w:rsidRDefault="0076533A" w:rsidP="00D74700">
      <w:pPr>
        <w:pStyle w:val="atext"/>
        <w:numPr>
          <w:ilvl w:val="1"/>
          <w:numId w:val="33"/>
        </w:numPr>
        <w:rPr>
          <w:rFonts w:ascii="Courier New" w:hAnsi="Courier New" w:cs="Courier New"/>
        </w:rPr>
      </w:pPr>
      <w:r w:rsidRPr="007F1C46">
        <w:rPr>
          <w:b/>
          <w:bCs/>
        </w:rPr>
        <w:t>Remote login</w:t>
      </w:r>
      <w:r w:rsidRPr="00901557">
        <w:t xml:space="preserve">. To log onto a different machine, the SSH program is available (Secure Shell). Communication between the two machines is encrypted by SSH. To </w:t>
      </w:r>
      <w:bookmarkEnd w:id="33"/>
      <w:r w:rsidRPr="00901557">
        <w:t xml:space="preserve">simply log onto a different machine with the current </w:t>
      </w:r>
      <w:r w:rsidR="007B4CE1" w:rsidRPr="00901557">
        <w:t>user,</w:t>
      </w:r>
      <w:r w:rsidRPr="00901557">
        <w:t xml:space="preserve"> use </w:t>
      </w:r>
      <w:r w:rsidR="007F1C46">
        <w:t>“</w:t>
      </w:r>
      <w:r w:rsidRPr="007F1C46">
        <w:rPr>
          <w:rStyle w:val="keywordsChar"/>
        </w:rPr>
        <w:t>ssh hostname</w:t>
      </w:r>
      <w:r w:rsidR="007F1C46">
        <w:t>”</w:t>
      </w:r>
      <w:r w:rsidRPr="00901557">
        <w:t xml:space="preserve">. If your account username is not the same as on the local machine use </w:t>
      </w:r>
      <w:r w:rsidR="007F1C46">
        <w:t>“</w:t>
      </w:r>
      <w:r w:rsidRPr="007F1C46">
        <w:rPr>
          <w:rStyle w:val="keywordsChar"/>
        </w:rPr>
        <w:t>ssh </w:t>
      </w:r>
      <w:proofErr w:type="spellStart"/>
      <w:r w:rsidRPr="007F1C46">
        <w:rPr>
          <w:rStyle w:val="keywordsChar"/>
        </w:rPr>
        <w:t>otheruser@hostname</w:t>
      </w:r>
      <w:proofErr w:type="spellEnd"/>
      <w:r w:rsidR="007F1C46" w:rsidRPr="007F1C46">
        <w:t>”</w:t>
      </w:r>
      <w:r w:rsidRPr="00901557">
        <w:t>, where “</w:t>
      </w:r>
      <w:proofErr w:type="spellStart"/>
      <w:r w:rsidRPr="007F1C46">
        <w:rPr>
          <w:i/>
          <w:iCs/>
        </w:rPr>
        <w:t>otheruser</w:t>
      </w:r>
      <w:proofErr w:type="spellEnd"/>
      <w:r w:rsidRPr="00901557">
        <w:t xml:space="preserve">” is the username of the account on the remote machine. SSH will ask for a password on the remote machine, and then log in and start a shell. </w:t>
      </w:r>
      <w:r w:rsidR="007F1C46">
        <w:t>“</w:t>
      </w:r>
      <w:r w:rsidR="007F1C46">
        <w:rPr>
          <w:rStyle w:val="keywordsChar"/>
        </w:rPr>
        <w:t>exit</w:t>
      </w:r>
      <w:r w:rsidR="007F1C46">
        <w:t xml:space="preserve">” </w:t>
      </w:r>
      <w:r w:rsidRPr="00901557">
        <w:t xml:space="preserve">will end the remote shell and terminate the </w:t>
      </w:r>
      <w:r w:rsidR="007F1C46">
        <w:t>SSH</w:t>
      </w:r>
      <w:r w:rsidRPr="00901557">
        <w:t xml:space="preserve"> connection leaving you on your local machine.</w:t>
      </w:r>
    </w:p>
    <w:p w14:paraId="499ADED1" w14:textId="77777777" w:rsidR="0076533A" w:rsidRPr="00C401D6" w:rsidRDefault="0076533A" w:rsidP="00D74700">
      <w:pPr>
        <w:pStyle w:val="atext"/>
        <w:numPr>
          <w:ilvl w:val="1"/>
          <w:numId w:val="33"/>
        </w:numPr>
        <w:rPr>
          <w:rFonts w:ascii="Courier New" w:hAnsi="Courier New" w:cs="Courier New"/>
        </w:rPr>
      </w:pPr>
      <w:r w:rsidRPr="00C401D6">
        <w:rPr>
          <w:b/>
          <w:bCs/>
        </w:rPr>
        <w:t xml:space="preserve">Copying via </w:t>
      </w:r>
      <w:r w:rsidR="007F1C46" w:rsidRPr="00C401D6">
        <w:rPr>
          <w:b/>
          <w:bCs/>
        </w:rPr>
        <w:t>SSH</w:t>
      </w:r>
      <w:r w:rsidRPr="00901557">
        <w:t xml:space="preserve">: Not all machines have NFS mounted home directories, so you will sometimes have to copy files to a remote machine. The </w:t>
      </w:r>
      <w:r w:rsidR="007F1C46">
        <w:t>SSH</w:t>
      </w:r>
      <w:r w:rsidRPr="00901557">
        <w:t xml:space="preserve"> package provides </w:t>
      </w:r>
      <w:r w:rsidR="00C401D6">
        <w:t>“</w:t>
      </w:r>
      <w:r w:rsidRPr="00C401D6">
        <w:rPr>
          <w:rStyle w:val="keywordsChar"/>
        </w:rPr>
        <w:t>scp</w:t>
      </w:r>
      <w:r w:rsidR="00C401D6" w:rsidRPr="00C401D6">
        <w:t>”</w:t>
      </w:r>
      <w:r w:rsidRPr="00901557">
        <w:t xml:space="preserve"> for this, which can copy files or directories from one machine to another (if you have an account on the remote machine). The syntax is</w:t>
      </w:r>
      <w:r w:rsidR="00C401D6">
        <w:t xml:space="preserve"> “</w:t>
      </w:r>
      <w:r w:rsidRPr="00C401D6">
        <w:rPr>
          <w:rStyle w:val="keywordsChar"/>
        </w:rPr>
        <w:t>scp somefile remotehost:</w:t>
      </w:r>
      <w:r w:rsidR="00C401D6" w:rsidRPr="00C401D6">
        <w:t>”</w:t>
      </w:r>
      <w:r w:rsidRPr="00C401D6">
        <w:t xml:space="preserve"> </w:t>
      </w:r>
      <w:r w:rsidRPr="00901557">
        <w:lastRenderedPageBreak/>
        <w:t xml:space="preserve">(note the colon at the end, omitting it will cause scp to copy “somefile” to the file “remotehost” on the local machine). To copy directory </w:t>
      </w:r>
      <w:proofErr w:type="gramStart"/>
      <w:r w:rsidRPr="00901557">
        <w:t>trees</w:t>
      </w:r>
      <w:proofErr w:type="gramEnd"/>
      <w:r w:rsidRPr="00901557">
        <w:t xml:space="preserve"> use </w:t>
      </w:r>
      <w:r w:rsidR="00C401D6">
        <w:t>“</w:t>
      </w:r>
      <w:r w:rsidRPr="00C401D6">
        <w:rPr>
          <w:rStyle w:val="keywordsChar"/>
        </w:rPr>
        <w:t xml:space="preserve">scp </w:t>
      </w:r>
      <w:r w:rsidR="00957709" w:rsidRPr="00C401D6">
        <w:rPr>
          <w:rStyle w:val="keywordsChar"/>
        </w:rPr>
        <w:t>-</w:t>
      </w:r>
      <w:r w:rsidRPr="00C401D6">
        <w:rPr>
          <w:rStyle w:val="keywordsChar"/>
        </w:rPr>
        <w:t>r directory remotehost:</w:t>
      </w:r>
      <w:r w:rsidR="00C401D6" w:rsidRPr="00C401D6">
        <w:t>”</w:t>
      </w:r>
    </w:p>
    <w:p w14:paraId="5562E655" w14:textId="77777777" w:rsidR="0076533A" w:rsidRPr="001B2E1D" w:rsidRDefault="00886518" w:rsidP="00D74700">
      <w:pPr>
        <w:pStyle w:val="atext"/>
        <w:numPr>
          <w:ilvl w:val="1"/>
          <w:numId w:val="33"/>
        </w:numPr>
        <w:rPr>
          <w:rFonts w:ascii="Courier New" w:hAnsi="Courier New" w:cs="Courier New"/>
        </w:rPr>
      </w:pPr>
      <w:r>
        <w:rPr>
          <w:b/>
          <w:bCs/>
        </w:rPr>
        <w:t>X11 F</w:t>
      </w:r>
      <w:r w:rsidR="0076533A" w:rsidRPr="004E2F17">
        <w:rPr>
          <w:b/>
          <w:bCs/>
        </w:rPr>
        <w:t>orwarding</w:t>
      </w:r>
      <w:r w:rsidR="0076533A" w:rsidRPr="00901557">
        <w:t xml:space="preserve">: GUI programs can be run on remote machines as well. Log in on a remote machine with </w:t>
      </w:r>
      <w:r w:rsidR="00C401D6">
        <w:t>“</w:t>
      </w:r>
      <w:r w:rsidR="0076533A" w:rsidRPr="00C401D6">
        <w:rPr>
          <w:rStyle w:val="keywordsChar"/>
        </w:rPr>
        <w:t xml:space="preserve">ssh </w:t>
      </w:r>
      <w:r w:rsidR="00957709" w:rsidRPr="00C401D6">
        <w:rPr>
          <w:rStyle w:val="keywordsChar"/>
        </w:rPr>
        <w:t>-</w:t>
      </w:r>
      <w:r w:rsidR="0076533A" w:rsidRPr="00C401D6">
        <w:rPr>
          <w:rStyle w:val="keywordsChar"/>
        </w:rPr>
        <w:t>X remotehost</w:t>
      </w:r>
      <w:r w:rsidR="00C401D6" w:rsidRPr="00C401D6">
        <w:t>”</w:t>
      </w:r>
      <w:r w:rsidR="0076533A" w:rsidRPr="00901557">
        <w:t xml:space="preserve"> and start a program installed on remotehost. It will be displayed on your machine, but will </w:t>
      </w:r>
      <w:r w:rsidR="00C401D6">
        <w:t>run</w:t>
      </w:r>
      <w:r w:rsidR="0076533A" w:rsidRPr="00901557">
        <w:t xml:space="preserve"> (access files and use resources – CPU, memory, etc</w:t>
      </w:r>
      <w:r w:rsidR="00C401D6">
        <w:t>.</w:t>
      </w:r>
      <w:r w:rsidR="0076533A" w:rsidRPr="00901557">
        <w:t>) on remotehost.</w:t>
      </w:r>
    </w:p>
    <w:p w14:paraId="4E2B2A56" w14:textId="77777777" w:rsidR="0076533A" w:rsidRPr="001B2E1D" w:rsidRDefault="00886518" w:rsidP="00D74700">
      <w:pPr>
        <w:pStyle w:val="atext"/>
        <w:numPr>
          <w:ilvl w:val="1"/>
          <w:numId w:val="33"/>
        </w:numPr>
        <w:rPr>
          <w:rFonts w:ascii="Courier New" w:hAnsi="Courier New" w:cs="Courier New"/>
        </w:rPr>
      </w:pPr>
      <w:r>
        <w:rPr>
          <w:b/>
          <w:bCs/>
        </w:rPr>
        <w:t>Public Key A</w:t>
      </w:r>
      <w:r w:rsidR="0076533A" w:rsidRPr="00C401D6">
        <w:rPr>
          <w:b/>
          <w:bCs/>
        </w:rPr>
        <w:t>uthentication</w:t>
      </w:r>
      <w:r w:rsidR="0076533A" w:rsidRPr="00901557">
        <w:t>. An alternative to providing passwords for every login is public key authentication mode. A key pair is created on your local machine and you can copy the public key to any machine you want to log on later. Once set up, authentication is done automatically and no interactive passwords are necessary.</w:t>
      </w:r>
      <w:r w:rsidR="00C401D6">
        <w:t xml:space="preserve"> The steps to setup a public key authentication </w:t>
      </w:r>
      <w:proofErr w:type="gramStart"/>
      <w:r w:rsidR="00C401D6">
        <w:t>is</w:t>
      </w:r>
      <w:proofErr w:type="gramEnd"/>
      <w:r w:rsidR="00C401D6">
        <w:t xml:space="preserve"> as follows:</w:t>
      </w:r>
    </w:p>
    <w:p w14:paraId="69040ED0" w14:textId="77777777" w:rsidR="0076533A" w:rsidRPr="00C401D6" w:rsidRDefault="00C401D6" w:rsidP="005230A7">
      <w:pPr>
        <w:pStyle w:val="Aufzhlung"/>
        <w:numPr>
          <w:ilvl w:val="2"/>
          <w:numId w:val="33"/>
        </w:numPr>
        <w:spacing w:before="240"/>
        <w:rPr>
          <w:lang w:val="en-US"/>
        </w:rPr>
      </w:pPr>
      <w:r>
        <w:rPr>
          <w:lang w:val="en-US"/>
        </w:rPr>
        <w:t>First, create the DSA-keys by l</w:t>
      </w:r>
      <w:r w:rsidRPr="00C401D6">
        <w:rPr>
          <w:lang w:val="en-US"/>
        </w:rPr>
        <w:t>og</w:t>
      </w:r>
      <w:r>
        <w:rPr>
          <w:lang w:val="en-US"/>
        </w:rPr>
        <w:t>ging</w:t>
      </w:r>
      <w:r w:rsidR="0076533A" w:rsidRPr="00C401D6">
        <w:rPr>
          <w:lang w:val="en-US"/>
        </w:rPr>
        <w:t xml:space="preserve"> into any machine and invok</w:t>
      </w:r>
      <w:r>
        <w:rPr>
          <w:lang w:val="en-US"/>
        </w:rPr>
        <w:t>ing</w:t>
      </w:r>
      <w:r w:rsidR="0076533A" w:rsidRPr="00C401D6">
        <w:rPr>
          <w:lang w:val="en-US"/>
        </w:rPr>
        <w:t>:</w:t>
      </w:r>
    </w:p>
    <w:p w14:paraId="5BB93F24" w14:textId="77777777" w:rsidR="0076533A" w:rsidRPr="00793A5F" w:rsidRDefault="0076533A" w:rsidP="005230A7">
      <w:pPr>
        <w:pStyle w:val="codes"/>
      </w:pPr>
      <w:r w:rsidRPr="00793A5F">
        <w:t>ssh-keygen –t dsa</w:t>
      </w:r>
    </w:p>
    <w:p w14:paraId="6CB83266" w14:textId="77777777" w:rsidR="0076533A" w:rsidRPr="00D547C7" w:rsidRDefault="0076533A">
      <w:pPr>
        <w:pStyle w:val="Aufzhlung"/>
        <w:numPr>
          <w:ilvl w:val="0"/>
          <w:numId w:val="0"/>
        </w:numPr>
        <w:ind w:left="1800"/>
        <w:rPr>
          <w:lang w:val="en-US"/>
        </w:rPr>
      </w:pPr>
      <w:r w:rsidRPr="00D547C7">
        <w:rPr>
          <w:lang w:val="en-US"/>
        </w:rPr>
        <w:t xml:space="preserve">Confirm the default destination for the keys. Afterwards enter your pass phrase, for </w:t>
      </w:r>
      <w:r w:rsidR="007B4CE1" w:rsidRPr="00D547C7">
        <w:rPr>
          <w:lang w:val="en-US"/>
        </w:rPr>
        <w:t>example,</w:t>
      </w:r>
      <w:r w:rsidRPr="00D547C7">
        <w:rPr>
          <w:lang w:val="en-US"/>
        </w:rPr>
        <w:t xml:space="preserve"> your group name or you can just leave it empty. Sometimes you will be asked for this, so remember what you entered. Public and private keys will be stored in your </w:t>
      </w:r>
      <w:r w:rsidR="00C401D6">
        <w:rPr>
          <w:lang w:val="en-US"/>
        </w:rPr>
        <w:t>“</w:t>
      </w:r>
      <w:r w:rsidRPr="00C401D6">
        <w:rPr>
          <w:rStyle w:val="keywordsChar"/>
        </w:rPr>
        <w:t>~/.ssh</w:t>
      </w:r>
      <w:r w:rsidR="00C401D6">
        <w:rPr>
          <w:lang w:val="en-US"/>
        </w:rPr>
        <w:t>”</w:t>
      </w:r>
      <w:r w:rsidRPr="00D547C7">
        <w:rPr>
          <w:lang w:val="en-US"/>
        </w:rPr>
        <w:t xml:space="preserve"> directory.</w:t>
      </w:r>
    </w:p>
    <w:p w14:paraId="71726997" w14:textId="77777777" w:rsidR="0076533A" w:rsidRPr="00D547C7" w:rsidRDefault="00C401D6" w:rsidP="00D74700">
      <w:pPr>
        <w:pStyle w:val="Aufzhlung"/>
        <w:numPr>
          <w:ilvl w:val="2"/>
          <w:numId w:val="33"/>
        </w:numPr>
        <w:rPr>
          <w:lang w:val="en-US"/>
        </w:rPr>
      </w:pPr>
      <w:r>
        <w:rPr>
          <w:lang w:val="en-US"/>
        </w:rPr>
        <w:t>Then c</w:t>
      </w:r>
      <w:r w:rsidR="0076533A" w:rsidRPr="00D547C7">
        <w:rPr>
          <w:lang w:val="en-US"/>
        </w:rPr>
        <w:t>opy the public key to the remote machine:</w:t>
      </w:r>
    </w:p>
    <w:p w14:paraId="4D49AD7B" w14:textId="77777777" w:rsidR="0076533A" w:rsidRPr="00793A5F" w:rsidRDefault="0076533A" w:rsidP="005230A7">
      <w:pPr>
        <w:pStyle w:val="codes"/>
      </w:pPr>
      <w:r w:rsidRPr="00793A5F">
        <w:t>ssh-copy-id –i ~/.ssh/id_dsa.pub user@remote-machine</w:t>
      </w:r>
    </w:p>
    <w:p w14:paraId="1E91299E" w14:textId="77777777" w:rsidR="0076533A" w:rsidRPr="00D547C7" w:rsidRDefault="0076533A" w:rsidP="00C401D6">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sidR="00C401D6">
        <w:rPr>
          <w:lang w:val="en-US"/>
        </w:rPr>
        <w:t>asking you</w:t>
      </w:r>
      <w:r w:rsidRPr="00D547C7">
        <w:rPr>
          <w:lang w:val="en-US"/>
        </w:rPr>
        <w:t xml:space="preserve"> to enter the password.</w:t>
      </w:r>
    </w:p>
    <w:p w14:paraId="41F65562" w14:textId="77777777" w:rsidR="00CA5CF7" w:rsidRPr="00467618" w:rsidRDefault="00CA5CF7" w:rsidP="00B4750B">
      <w:pPr>
        <w:pStyle w:val="Heading3"/>
      </w:pPr>
      <w:bookmarkStart w:id="34" w:name="_X2Go_Client"/>
      <w:bookmarkStart w:id="35" w:name="_Toc531970131"/>
      <w:bookmarkStart w:id="36" w:name="_Ref145083182"/>
      <w:bookmarkStart w:id="37" w:name="_Ref145083188"/>
      <w:bookmarkStart w:id="38" w:name="_Ref145083264"/>
      <w:bookmarkStart w:id="39" w:name="_Ref145083282"/>
      <w:bookmarkStart w:id="40" w:name="_Ref145083300"/>
      <w:bookmarkStart w:id="41" w:name="_Ref145083312"/>
      <w:bookmarkStart w:id="42" w:name="_Ref145083323"/>
      <w:bookmarkStart w:id="43" w:name="_Ref145083337"/>
      <w:bookmarkStart w:id="44" w:name="_Ref145083348"/>
      <w:bookmarkStart w:id="45" w:name="_Ref145083361"/>
      <w:bookmarkEnd w:id="34"/>
      <w:r w:rsidRPr="00467618">
        <w:t>X2Go Client</w:t>
      </w:r>
      <w:bookmarkEnd w:id="35"/>
    </w:p>
    <w:p w14:paraId="22367947" w14:textId="77777777" w:rsidR="0030539C" w:rsidRDefault="0030539C" w:rsidP="00EE325C">
      <w:pPr>
        <w:pStyle w:val="paras"/>
      </w:pPr>
      <w:r>
        <w:t xml:space="preserve">X2Go is </w:t>
      </w:r>
      <w:r w:rsidR="00C401D6">
        <w:t xml:space="preserve">a </w:t>
      </w:r>
      <w:r>
        <w:t xml:space="preserve">program used to run graphical applications on Linux machines remotely. This uses a technology, which results in better performance. This also allows for suspending and resuming sessions and programs, while they </w:t>
      </w:r>
      <w:r w:rsidR="00C401D6">
        <w:t xml:space="preserve">are </w:t>
      </w:r>
      <w:r>
        <w:t>run</w:t>
      </w:r>
      <w:r w:rsidR="00C401D6">
        <w:t>ning</w:t>
      </w:r>
      <w:r>
        <w:t>. This allows the use of long-running graphical applications.</w:t>
      </w:r>
    </w:p>
    <w:p w14:paraId="1ED7691E" w14:textId="77777777" w:rsidR="0030539C" w:rsidRDefault="0030539C" w:rsidP="00D74700">
      <w:pPr>
        <w:pStyle w:val="atext"/>
        <w:numPr>
          <w:ilvl w:val="0"/>
          <w:numId w:val="33"/>
        </w:numPr>
      </w:pPr>
      <w:r>
        <w:t>Installation</w:t>
      </w:r>
    </w:p>
    <w:p w14:paraId="48E872F3" w14:textId="77777777" w:rsidR="0030539C" w:rsidRDefault="0030539C" w:rsidP="00D74700">
      <w:pPr>
        <w:pStyle w:val="atext"/>
        <w:numPr>
          <w:ilvl w:val="1"/>
          <w:numId w:val="33"/>
        </w:numPr>
      </w:pPr>
      <w:r w:rsidRPr="0030539C">
        <w:t xml:space="preserve">The X2Go Client software is already installed on all </w:t>
      </w:r>
      <w:r>
        <w:t>computers in out student lab.</w:t>
      </w:r>
    </w:p>
    <w:p w14:paraId="188E9FF5" w14:textId="77777777" w:rsidR="0030539C" w:rsidRDefault="0030539C" w:rsidP="00D74700">
      <w:pPr>
        <w:pStyle w:val="atext"/>
        <w:numPr>
          <w:ilvl w:val="1"/>
          <w:numId w:val="33"/>
        </w:numPr>
      </w:pPr>
      <w:r>
        <w:t>For your Laptop, you can download and install the X2Go Client from:</w:t>
      </w:r>
      <w:r w:rsidR="009021D5">
        <w:t xml:space="preserve"> </w:t>
      </w:r>
      <w:hyperlink r:id="rId17" w:history="1">
        <w:r w:rsidR="009021D5" w:rsidRPr="00867937">
          <w:rPr>
            <w:rStyle w:val="Hyperlink"/>
          </w:rPr>
          <w:t>http://wiki.x2go.org/doku.php/download:start</w:t>
        </w:r>
      </w:hyperlink>
    </w:p>
    <w:p w14:paraId="329B3F04" w14:textId="77777777" w:rsidR="009021D5" w:rsidRDefault="009021D5" w:rsidP="00D74700">
      <w:pPr>
        <w:pStyle w:val="atext"/>
        <w:numPr>
          <w:ilvl w:val="0"/>
          <w:numId w:val="33"/>
        </w:numPr>
      </w:pPr>
      <w:r>
        <w:t>Configuration</w:t>
      </w:r>
    </w:p>
    <w:p w14:paraId="08CD3B19" w14:textId="77777777" w:rsidR="009021D5" w:rsidRDefault="009021D5" w:rsidP="005F231E">
      <w:pPr>
        <w:pStyle w:val="atext"/>
        <w:ind w:left="1080"/>
      </w:pPr>
      <w:r>
        <w:t>When you first run the X2Go client, a "</w:t>
      </w:r>
      <w:r w:rsidRPr="00C401D6">
        <w:rPr>
          <w:rStyle w:val="keywordsChar"/>
        </w:rPr>
        <w:t>New session</w:t>
      </w:r>
      <w:r>
        <w:t xml:space="preserve">" dialog should </w:t>
      </w:r>
      <w:r w:rsidR="007227B7">
        <w:t>appear</w:t>
      </w:r>
      <w:r>
        <w:t xml:space="preserve"> otherwise you can create new session using “</w:t>
      </w:r>
      <w:r w:rsidRPr="005F231E">
        <w:rPr>
          <w:rStyle w:val="keywordsChar"/>
        </w:rPr>
        <w:t>Session</w:t>
      </w:r>
      <w:r>
        <w:t>” menu and then clicking on “</w:t>
      </w:r>
      <w:r w:rsidRPr="005F231E">
        <w:rPr>
          <w:rStyle w:val="keywordsChar"/>
        </w:rPr>
        <w:t>New Session…</w:t>
      </w:r>
      <w:r>
        <w:t xml:space="preserve">” You should fill this in with </w:t>
      </w:r>
      <w:r w:rsidR="005F231E">
        <w:t>the following</w:t>
      </w:r>
      <w:r>
        <w:t xml:space="preserve"> information in </w:t>
      </w:r>
      <w:r w:rsidR="005F231E">
        <w:t>“</w:t>
      </w:r>
      <w:r w:rsidRPr="005F231E">
        <w:rPr>
          <w:i/>
          <w:iCs/>
        </w:rPr>
        <w:t>Session</w:t>
      </w:r>
      <w:r w:rsidR="005F231E">
        <w:t>”</w:t>
      </w:r>
      <w:r>
        <w:t xml:space="preserve"> tab:</w:t>
      </w:r>
    </w:p>
    <w:p w14:paraId="4460DBDD" w14:textId="77777777" w:rsidR="009021D5" w:rsidRDefault="005F231E" w:rsidP="00D74700">
      <w:pPr>
        <w:pStyle w:val="atext"/>
        <w:numPr>
          <w:ilvl w:val="1"/>
          <w:numId w:val="33"/>
        </w:numPr>
      </w:pPr>
      <w:r>
        <w:t>Session name - Any name you</w:t>
      </w:r>
      <w:r w:rsidR="009021D5">
        <w:t xml:space="preserve"> like to identify the</w:t>
      </w:r>
      <w:r>
        <w:t xml:space="preserve"> session</w:t>
      </w:r>
      <w:r w:rsidR="009021D5">
        <w:t xml:space="preserve"> - if you're connecting to </w:t>
      </w:r>
      <w:r>
        <w:t>the PC “</w:t>
      </w:r>
      <w:r w:rsidR="009021D5" w:rsidRPr="005F231E">
        <w:rPr>
          <w:rStyle w:val="keywordsChar"/>
        </w:rPr>
        <w:t>i80labpc01</w:t>
      </w:r>
      <w:r>
        <w:t>”</w:t>
      </w:r>
      <w:r w:rsidR="009021D5">
        <w:t>, you might just want this to be "</w:t>
      </w:r>
      <w:r w:rsidR="009021D5" w:rsidRPr="009021D5">
        <w:t xml:space="preserve"> </w:t>
      </w:r>
      <w:r w:rsidR="009021D5" w:rsidRPr="005F231E">
        <w:rPr>
          <w:rStyle w:val="keywordsChar"/>
        </w:rPr>
        <w:t>i80labpc01</w:t>
      </w:r>
      <w:r w:rsidR="009021D5">
        <w:t>"</w:t>
      </w:r>
    </w:p>
    <w:p w14:paraId="52DF8673" w14:textId="77777777" w:rsidR="009021D5" w:rsidRDefault="009021D5" w:rsidP="00D74700">
      <w:pPr>
        <w:pStyle w:val="atext"/>
        <w:numPr>
          <w:ilvl w:val="1"/>
          <w:numId w:val="33"/>
        </w:numPr>
      </w:pPr>
      <w:r>
        <w:t xml:space="preserve">Host - Full name of the </w:t>
      </w:r>
      <w:r w:rsidR="00543EBB">
        <w:t>computer</w:t>
      </w:r>
      <w:r>
        <w:t xml:space="preserve"> you're connecting to, e.g. </w:t>
      </w:r>
      <w:r w:rsidR="005F231E">
        <w:t>“</w:t>
      </w:r>
      <w:r w:rsidRPr="005F231E">
        <w:rPr>
          <w:rStyle w:val="keywordsChar"/>
        </w:rPr>
        <w:t>i80labpc01.ira.uka.de</w:t>
      </w:r>
      <w:r w:rsidR="005F231E">
        <w:t>”</w:t>
      </w:r>
    </w:p>
    <w:p w14:paraId="6435C975" w14:textId="77777777" w:rsidR="009021D5" w:rsidRDefault="009021D5" w:rsidP="00D74700">
      <w:pPr>
        <w:pStyle w:val="atext"/>
        <w:numPr>
          <w:ilvl w:val="1"/>
          <w:numId w:val="33"/>
        </w:numPr>
      </w:pPr>
      <w:r>
        <w:lastRenderedPageBreak/>
        <w:t xml:space="preserve">Login - Your </w:t>
      </w:r>
      <w:r w:rsidR="00C65055">
        <w:t xml:space="preserve">user ID, for example </w:t>
      </w:r>
      <w:r w:rsidR="005F231E">
        <w:t>“</w:t>
      </w:r>
      <w:r w:rsidR="00C65055" w:rsidRPr="005F231E">
        <w:rPr>
          <w:rStyle w:val="keywordsChar"/>
        </w:rPr>
        <w:t>asip01</w:t>
      </w:r>
      <w:r w:rsidR="005F231E">
        <w:t>”</w:t>
      </w:r>
    </w:p>
    <w:p w14:paraId="7E7E8BFB" w14:textId="77777777" w:rsidR="009021D5" w:rsidRDefault="009021D5" w:rsidP="00D74700">
      <w:pPr>
        <w:pStyle w:val="atext"/>
        <w:numPr>
          <w:ilvl w:val="1"/>
          <w:numId w:val="33"/>
        </w:numPr>
      </w:pPr>
      <w:r>
        <w:t>Session type - Select XFCE</w:t>
      </w:r>
      <w:r w:rsidR="00C65055" w:rsidRPr="00C65055">
        <w:t xml:space="preserve"> (recommended) - This is a low-power window manager that is the only one supported in the current version of Ubuntu</w:t>
      </w:r>
      <w:r>
        <w:t>.</w:t>
      </w:r>
    </w:p>
    <w:p w14:paraId="57CD0D66" w14:textId="77777777" w:rsidR="00C65055" w:rsidRDefault="00C65055" w:rsidP="00D74700">
      <w:pPr>
        <w:pStyle w:val="atext"/>
        <w:numPr>
          <w:ilvl w:val="1"/>
          <w:numId w:val="33"/>
        </w:numPr>
      </w:pPr>
      <w:r>
        <w:t>Keep all the other setting to default.</w:t>
      </w:r>
    </w:p>
    <w:p w14:paraId="7087ED93" w14:textId="77777777" w:rsidR="00C65055" w:rsidRDefault="00C65055" w:rsidP="00D74700">
      <w:pPr>
        <w:pStyle w:val="atext"/>
        <w:numPr>
          <w:ilvl w:val="0"/>
          <w:numId w:val="33"/>
        </w:numPr>
      </w:pPr>
      <w:r>
        <w:t>Connecting</w:t>
      </w:r>
    </w:p>
    <w:p w14:paraId="29B21358" w14:textId="77777777" w:rsidR="00C65055" w:rsidRDefault="00C65055" w:rsidP="00D74700">
      <w:pPr>
        <w:pStyle w:val="atext"/>
        <w:numPr>
          <w:ilvl w:val="1"/>
          <w:numId w:val="33"/>
        </w:numPr>
      </w:pPr>
      <w:r w:rsidRPr="00C65055">
        <w:t xml:space="preserve">To start the session, click on it and </w:t>
      </w:r>
      <w:r w:rsidR="005F231E">
        <w:t>enter</w:t>
      </w:r>
      <w:r w:rsidRPr="00C65055">
        <w:t xml:space="preserve"> your password </w:t>
      </w:r>
      <w:r w:rsidR="005F231E">
        <w:t>when</w:t>
      </w:r>
      <w:r w:rsidRPr="00C65055">
        <w:t xml:space="preserve"> prompted</w:t>
      </w:r>
    </w:p>
    <w:p w14:paraId="2F9CE306" w14:textId="77777777" w:rsidR="00C65055" w:rsidRDefault="00C65055" w:rsidP="00D74700">
      <w:pPr>
        <w:pStyle w:val="atext"/>
        <w:numPr>
          <w:ilvl w:val="1"/>
          <w:numId w:val="33"/>
        </w:numPr>
      </w:pPr>
      <w:r w:rsidRPr="00C65055">
        <w:t>After you click OK, it will connect to the server and start your session. Watch the Status line to see what is happening. Once the status is "running," your session should launch.</w:t>
      </w:r>
    </w:p>
    <w:p w14:paraId="30BE1EAB" w14:textId="77777777" w:rsidR="00C65055" w:rsidRDefault="00C65055" w:rsidP="00D74700">
      <w:pPr>
        <w:pStyle w:val="atext"/>
        <w:numPr>
          <w:ilvl w:val="1"/>
          <w:numId w:val="33"/>
        </w:numPr>
      </w:pPr>
      <w:r>
        <w:t>Sometimes "</w:t>
      </w:r>
      <w:r w:rsidRPr="005F231E">
        <w:rPr>
          <w:rStyle w:val="keywordsChar"/>
        </w:rPr>
        <w:t>i80labpcXX</w:t>
      </w:r>
      <w:r>
        <w:t>" cannot be accessed remotely using X2Go</w:t>
      </w:r>
      <w:r w:rsidR="005F231E">
        <w:t>, while it works fine with SSH</w:t>
      </w:r>
      <w:r>
        <w:t>. May be there is a conflict between some settings in</w:t>
      </w:r>
      <w:r w:rsidR="005F231E">
        <w:t xml:space="preserve"> your</w:t>
      </w:r>
      <w:r>
        <w:t xml:space="preserve"> </w:t>
      </w:r>
      <w:bookmarkStart w:id="46" w:name="OLE_LINK3"/>
      <w:bookmarkStart w:id="47" w:name="OLE_LINK5"/>
      <w:r>
        <w:t>~</w:t>
      </w:r>
      <w:proofErr w:type="gramStart"/>
      <w:r>
        <w:t>/.</w:t>
      </w:r>
      <w:proofErr w:type="spellStart"/>
      <w:r>
        <w:t>bashrc</w:t>
      </w:r>
      <w:proofErr w:type="gramEnd"/>
      <w:r>
        <w:t>.user</w:t>
      </w:r>
      <w:proofErr w:type="spellEnd"/>
      <w:r>
        <w:t xml:space="preserve"> </w:t>
      </w:r>
      <w:bookmarkEnd w:id="46"/>
      <w:bookmarkEnd w:id="47"/>
      <w:r>
        <w:t xml:space="preserve">and X2Go. For </w:t>
      </w:r>
      <w:proofErr w:type="gramStart"/>
      <w:r>
        <w:t>example</w:t>
      </w:r>
      <w:proofErr w:type="gramEnd"/>
      <w:r>
        <w:t xml:space="preserve"> one temporary solution is to comment out the line ". /home/</w:t>
      </w:r>
      <w:proofErr w:type="spellStart"/>
      <w:r>
        <w:t>adm</w:t>
      </w:r>
      <w:proofErr w:type="spellEnd"/>
      <w:r>
        <w:t>/xilinx_13.2_32bit.setup" in ~</w:t>
      </w:r>
      <w:proofErr w:type="gramStart"/>
      <w:r>
        <w:t>/.</w:t>
      </w:r>
      <w:proofErr w:type="spellStart"/>
      <w:r>
        <w:t>bashrc</w:t>
      </w:r>
      <w:proofErr w:type="gramEnd"/>
      <w:r>
        <w:t>.user</w:t>
      </w:r>
      <w:proofErr w:type="spellEnd"/>
      <w:r>
        <w:t xml:space="preserve">. This makes X2Go work properly. If Xilinx ISE is </w:t>
      </w:r>
      <w:r w:rsidR="002B3460">
        <w:t>required,</w:t>
      </w:r>
      <w:r>
        <w:t xml:space="preserve"> you can source it manually.</w:t>
      </w:r>
    </w:p>
    <w:p w14:paraId="08AB5686" w14:textId="77777777" w:rsidR="0076533A" w:rsidRPr="00901557" w:rsidRDefault="0076533A">
      <w:pPr>
        <w:pStyle w:val="Heading2"/>
      </w:pPr>
      <w:bookmarkStart w:id="48" w:name="_Ref528261277"/>
      <w:bookmarkStart w:id="49" w:name="_Ref528261325"/>
      <w:bookmarkStart w:id="50" w:name="_Toc531970132"/>
      <w:r w:rsidRPr="00901557">
        <w:t>Directory Structure</w:t>
      </w:r>
      <w:bookmarkEnd w:id="30"/>
      <w:bookmarkEnd w:id="36"/>
      <w:bookmarkEnd w:id="37"/>
      <w:bookmarkEnd w:id="38"/>
      <w:bookmarkEnd w:id="39"/>
      <w:bookmarkEnd w:id="40"/>
      <w:bookmarkEnd w:id="41"/>
      <w:bookmarkEnd w:id="42"/>
      <w:bookmarkEnd w:id="43"/>
      <w:bookmarkEnd w:id="44"/>
      <w:bookmarkEnd w:id="45"/>
      <w:bookmarkEnd w:id="48"/>
      <w:bookmarkEnd w:id="49"/>
      <w:bookmarkEnd w:id="50"/>
    </w:p>
    <w:p w14:paraId="30230256" w14:textId="77777777" w:rsidR="0076533A" w:rsidRPr="00901557" w:rsidRDefault="0076533A" w:rsidP="005230A7">
      <w:pPr>
        <w:pStyle w:val="paras"/>
      </w:pPr>
      <w:r w:rsidRPr="00901557">
        <w:t xml:space="preserve">In development environments it is very useful to force developers to meet certain rules how program data is stored. </w:t>
      </w:r>
      <w:r w:rsidR="002B3BEA" w:rsidRPr="00901557">
        <w:t>Therefore,</w:t>
      </w:r>
      <w:r w:rsidRPr="00901557">
        <w:t xml:space="preserve"> we provide a template that makes it easier for the tutors to find the results of every group and enables us to write script files that work on fixed locations to speed</w:t>
      </w:r>
      <w:r w:rsidR="007B46AC">
        <w:t xml:space="preserve"> up </w:t>
      </w:r>
      <w:r w:rsidR="00886518">
        <w:t xml:space="preserve">the </w:t>
      </w:r>
      <w:r w:rsidR="007B46AC">
        <w:t xml:space="preserve">work. On the other hand, </w:t>
      </w:r>
      <w:proofErr w:type="gramStart"/>
      <w:r w:rsidR="007B46AC">
        <w:t>the</w:t>
      </w:r>
      <w:r w:rsidRPr="00901557">
        <w:t>se script</w:t>
      </w:r>
      <w:proofErr w:type="gramEnd"/>
      <w:r w:rsidRPr="00901557">
        <w:t xml:space="preserve"> depend on this directory structure. You have to understand and use this directory structure to avoid problems.</w:t>
      </w:r>
    </w:p>
    <w:p w14:paraId="4A1D64CC" w14:textId="77777777" w:rsidR="0076533A" w:rsidRDefault="0076533A" w:rsidP="005230A7">
      <w:pPr>
        <w:pStyle w:val="paras"/>
      </w:pPr>
      <w:r w:rsidRPr="00901557">
        <w:t>The main directory structure is shown in</w:t>
      </w:r>
      <w:r w:rsidR="0095487D">
        <w:t xml:space="preserve"> </w:t>
      </w:r>
      <w:hyperlink w:anchor="Fig21" w:history="1">
        <w:r w:rsidR="0095487D" w:rsidRPr="0095487D">
          <w:rPr>
            <w:rStyle w:val="Hyperlink"/>
            <w:u w:val="none"/>
          </w:rPr>
          <w:t xml:space="preserve">Figure </w:t>
        </w:r>
        <w:r w:rsidR="0095487D" w:rsidRPr="0095487D">
          <w:rPr>
            <w:rStyle w:val="Hyperlink"/>
            <w:color w:val="000000" w:themeColor="text1"/>
            <w:u w:val="none"/>
          </w:rPr>
          <w:t>2-1</w:t>
        </w:r>
      </w:hyperlink>
      <w:r w:rsidRPr="00901557">
        <w:t xml:space="preserve">. </w:t>
      </w:r>
      <w:r w:rsidR="002B3BEA" w:rsidRPr="00901557">
        <w:t>Y</w:t>
      </w:r>
      <w:r w:rsidRPr="00901557">
        <w:t xml:space="preserve">our home directory </w:t>
      </w:r>
      <w:r w:rsidR="002B3BEA" w:rsidRPr="00901557">
        <w:t>contains</w:t>
      </w:r>
      <w:r w:rsidRPr="00901557">
        <w:t xml:space="preserve"> one special directory called “</w:t>
      </w:r>
      <w:r w:rsidRPr="004E2F17">
        <w:rPr>
          <w:rStyle w:val="keywordsChar"/>
        </w:rPr>
        <w:t>ASIPMeisterProjects</w:t>
      </w:r>
      <w:r w:rsidR="005230A7">
        <w:t>”. All your ASIP</w:t>
      </w:r>
      <w:r w:rsidRPr="00901557">
        <w:t>Meister Projects including your applications and all other files will be placed in this directory. Inside this “</w:t>
      </w:r>
      <w:r w:rsidRPr="004E2F17">
        <w:rPr>
          <w:rStyle w:val="keywordsChar"/>
        </w:rPr>
        <w:t>ASIPMeisterProjects</w:t>
      </w:r>
      <w:r w:rsidRPr="00901557">
        <w:t>”-</w:t>
      </w:r>
      <w:r w:rsidR="007B46AC">
        <w:t>directory</w:t>
      </w:r>
      <w:r w:rsidRPr="00901557">
        <w:t xml:space="preserve"> every project has a subdirectory (e.g. “</w:t>
      </w:r>
      <w:r w:rsidR="004C1847">
        <w:rPr>
          <w:rStyle w:val="keywordsChar"/>
        </w:rPr>
        <w:t>browstd32</w:t>
      </w:r>
      <w:r w:rsidRPr="00901557">
        <w:t>” or “</w:t>
      </w:r>
      <w:proofErr w:type="spellStart"/>
      <w:r w:rsidRPr="00886518">
        <w:rPr>
          <w:rStyle w:val="keywordsChar"/>
        </w:rPr>
        <w:t>AnotherProject</w:t>
      </w:r>
      <w:proofErr w:type="spellEnd"/>
      <w:r w:rsidRPr="00901557">
        <w:t xml:space="preserve">”). </w:t>
      </w:r>
      <w:r w:rsidR="002B3BEA" w:rsidRPr="00901557">
        <w:t>We</w:t>
      </w:r>
      <w:r w:rsidRPr="00901557">
        <w:t xml:space="preserve"> recommended </w:t>
      </w:r>
      <w:r w:rsidR="002B3BEA" w:rsidRPr="00901557">
        <w:t>that you</w:t>
      </w:r>
      <w:r w:rsidRPr="00901557">
        <w:t xml:space="preserve"> </w:t>
      </w:r>
      <w:r w:rsidR="005230A7" w:rsidRPr="00901557">
        <w:t>create new</w:t>
      </w:r>
      <w:r w:rsidRPr="00901557">
        <w:t xml:space="preserve"> subdirectory/project for each changed </w:t>
      </w:r>
      <w:r w:rsidR="00886518">
        <w:t xml:space="preserve">version of the </w:t>
      </w:r>
      <w:r w:rsidRPr="00901557">
        <w:t>CPU. Among the projects the “</w:t>
      </w:r>
      <w:r w:rsidRPr="004E2F17">
        <w:rPr>
          <w:rStyle w:val="keywordsChar"/>
        </w:rPr>
        <w:t>ASIPMeisterProjects</w:t>
      </w:r>
      <w:r w:rsidRPr="00901557">
        <w:t>”-</w:t>
      </w:r>
      <w:r w:rsidR="007B46AC">
        <w:t>directory</w:t>
      </w:r>
      <w:r w:rsidR="007B46AC" w:rsidRPr="00901557">
        <w:t xml:space="preserve"> </w:t>
      </w:r>
      <w:r w:rsidRPr="00901557">
        <w:t>also includes a “</w:t>
      </w:r>
      <w:r w:rsidRPr="004E2F17">
        <w:rPr>
          <w:rStyle w:val="keywordsChar"/>
        </w:rPr>
        <w:t>TEMPLATE_PROJECT</w:t>
      </w:r>
      <w:r w:rsidRPr="00901557">
        <w:t>”. T</w:t>
      </w:r>
      <w:r w:rsidR="004E2F17">
        <w:t>his directory gives you a basic</w:t>
      </w:r>
      <w:r w:rsidRPr="00901557">
        <w:t xml:space="preserve"> ASIP Meister Project</w:t>
      </w:r>
      <w:r w:rsidR="004E2F17">
        <w:t xml:space="preserve"> with minimum</w:t>
      </w:r>
      <w:r w:rsidR="007B46AC">
        <w:t xml:space="preserve"> director structure and files required to start your ASIP projects.</w:t>
      </w:r>
      <w:r w:rsidRPr="00901557">
        <w:t xml:space="preserve"> This template is a good starting point to create a new project from the scratch. Usually you can copy from your last project to create a new one, but sometimes it is </w:t>
      </w:r>
      <w:r w:rsidR="007B46AC">
        <w:t>recommended</w:t>
      </w:r>
      <w:r w:rsidRPr="00901557">
        <w:t xml:space="preserve"> to start from the scratch.</w:t>
      </w:r>
    </w:p>
    <w:p w14:paraId="64B0D1DB" w14:textId="77777777" w:rsidR="005230A7" w:rsidRDefault="005230A7" w:rsidP="005230A7">
      <w:pPr>
        <w:pStyle w:val="paras"/>
        <w:jc w:val="center"/>
      </w:pPr>
      <w:r>
        <w:object w:dxaOrig="13441" w:dyaOrig="4890" w14:anchorId="5AEDC3A8">
          <v:shape id="_x0000_i1028" type="#_x0000_t75" style="width:363.75pt;height:132pt" o:ole="">
            <v:imagedata r:id="rId18" o:title=""/>
          </v:shape>
          <o:OLEObject Type="Embed" ProgID="Visio.Drawing.15" ShapeID="_x0000_i1028" DrawAspect="Content" ObjectID="_1650250014" r:id="rId19"/>
        </w:object>
      </w:r>
      <w:bookmarkStart w:id="51" w:name="_Toc528262671"/>
    </w:p>
    <w:p w14:paraId="6E6FA00A" w14:textId="445430FE" w:rsidR="0076533A" w:rsidRPr="00901557" w:rsidRDefault="00C56855" w:rsidP="005230A7">
      <w:pPr>
        <w:pStyle w:val="paras"/>
        <w:jc w:val="center"/>
      </w:pPr>
      <w:r>
        <w:t xml:space="preserve">Figure </w:t>
      </w:r>
      <w:fldSimple w:instr=" STYLEREF 1 \s ">
        <w:r w:rsidR="00E22BA8">
          <w:rPr>
            <w:noProof/>
            <w:cs/>
          </w:rPr>
          <w:t>‎</w:t>
        </w:r>
        <w:r w:rsidR="00E22BA8">
          <w:rPr>
            <w:noProof/>
          </w:rPr>
          <w:t>2</w:t>
        </w:r>
      </w:fldSimple>
      <w:r w:rsidR="00BA2079">
        <w:noBreakHyphen/>
      </w:r>
      <w:fldSimple w:instr=" SEQ Figure \* ARABIC \s 1 ">
        <w:r w:rsidR="00E22BA8">
          <w:rPr>
            <w:noProof/>
          </w:rPr>
          <w:t>1</w:t>
        </w:r>
      </w:fldSimple>
      <w:r>
        <w:t>:</w:t>
      </w:r>
      <w:bookmarkStart w:id="52" w:name="Fig21"/>
      <w:bookmarkEnd w:id="52"/>
      <w:r w:rsidR="00EC2695">
        <w:t xml:space="preserve"> The Directory S</w:t>
      </w:r>
      <w:r w:rsidR="0076533A" w:rsidRPr="00901557">
        <w:t>tructure for all ASIP Meister Projects</w:t>
      </w:r>
      <w:bookmarkEnd w:id="51"/>
      <w:r w:rsidR="0076533A" w:rsidRPr="00901557">
        <w:br/>
      </w:r>
    </w:p>
    <w:p w14:paraId="4B5B8589" w14:textId="77777777" w:rsidR="0076533A" w:rsidRPr="00901557" w:rsidRDefault="0076533A" w:rsidP="00EE325C">
      <w:pPr>
        <w:pStyle w:val="paras"/>
      </w:pPr>
      <w:r w:rsidRPr="00901557">
        <w:lastRenderedPageBreak/>
        <w:t>The biggest part of the directory structure is placed inside each ASIP Meister project directory, e.g. “</w:t>
      </w:r>
      <w:r w:rsidR="004C1847">
        <w:rPr>
          <w:rStyle w:val="keywordsChar"/>
        </w:rPr>
        <w:t>browstd32</w:t>
      </w:r>
      <w:r w:rsidRPr="00901557">
        <w:t>”, as shown in</w:t>
      </w:r>
      <w:r w:rsidR="00F43F1F">
        <w:t xml:space="preserve"> </w:t>
      </w:r>
      <w:hyperlink w:anchor="Fig21" w:history="1">
        <w:r w:rsidR="00F43F1F" w:rsidRPr="00F43F1F">
          <w:rPr>
            <w:rStyle w:val="Hyperlink"/>
            <w:u w:val="none"/>
          </w:rPr>
          <w:t xml:space="preserve">Figure </w:t>
        </w:r>
        <w:r w:rsidR="00F43F1F" w:rsidRPr="00F43F1F">
          <w:rPr>
            <w:rStyle w:val="Hyperlink"/>
            <w:color w:val="000000" w:themeColor="text1"/>
            <w:u w:val="none"/>
          </w:rPr>
          <w:t>2-1</w:t>
        </w:r>
      </w:hyperlink>
      <w:r w:rsidRPr="00901557">
        <w:t xml:space="preserve">. Every project directory contains </w:t>
      </w:r>
      <w:r w:rsidR="002B3460" w:rsidRPr="007B46AC">
        <w:rPr>
          <w:b/>
          <w:bCs/>
        </w:rPr>
        <w:t>five</w:t>
      </w:r>
      <w:r w:rsidRPr="00901557">
        <w:t xml:space="preserve"> subdirectori</w:t>
      </w:r>
      <w:r w:rsidR="007B46AC">
        <w:t>es and a set of local files. The</w:t>
      </w:r>
      <w:r w:rsidRPr="00901557">
        <w:t xml:space="preserve">se directories and files </w:t>
      </w:r>
      <w:r w:rsidR="004421A1">
        <w:t>are</w:t>
      </w:r>
      <w:r w:rsidRPr="00901557">
        <w:t xml:space="preserve"> explained in the </w:t>
      </w:r>
      <w:r w:rsidR="007B46AC">
        <w:t>following s</w:t>
      </w:r>
      <w:r w:rsidRPr="00901557">
        <w:t>ection</w:t>
      </w:r>
      <w:r w:rsidR="007B46AC">
        <w:t>s</w:t>
      </w:r>
      <w:r w:rsidRPr="00901557">
        <w:t>.</w:t>
      </w:r>
    </w:p>
    <w:p w14:paraId="111EB3D0" w14:textId="77777777" w:rsidR="00447CC1" w:rsidRDefault="0076533A" w:rsidP="00EE325C">
      <w:pPr>
        <w:pStyle w:val="paras"/>
      </w:pPr>
      <w:bookmarkStart w:id="53" w:name="OLE_LINK19"/>
      <w:bookmarkStart w:id="54" w:name="OLE_LINK20"/>
      <w:bookmarkStart w:id="55" w:name="OLE_LINK21"/>
      <w:bookmarkStart w:id="56" w:name="OLE_LINK22"/>
      <w:bookmarkStart w:id="57" w:name="OLE_LINK23"/>
      <w:r w:rsidRPr="00901557">
        <w:t xml:space="preserve">The </w:t>
      </w:r>
      <w:r w:rsidRPr="00901557">
        <w:rPr>
          <w:b/>
        </w:rPr>
        <w:t>“Applications”</w:t>
      </w:r>
      <w:r w:rsidRPr="00901557">
        <w:t xml:space="preserve"> directory </w:t>
      </w:r>
      <w:r w:rsidR="00B55832">
        <w:t xml:space="preserve">should </w:t>
      </w:r>
      <w:r w:rsidRPr="00901557">
        <w:t xml:space="preserve">contain </w:t>
      </w:r>
      <w:bookmarkEnd w:id="53"/>
      <w:bookmarkEnd w:id="54"/>
      <w:bookmarkEnd w:id="55"/>
      <w:bookmarkEnd w:id="56"/>
      <w:bookmarkEnd w:id="57"/>
      <w:r w:rsidRPr="00901557">
        <w:t>all your user applications that you want to run and simulate on the CPU,</w:t>
      </w:r>
      <w:r w:rsidR="00B55832">
        <w:t xml:space="preserve"> each in a separate </w:t>
      </w:r>
      <w:r w:rsidR="007B46AC">
        <w:t>sub</w:t>
      </w:r>
      <w:r w:rsidR="00B55832">
        <w:t>directory.</w:t>
      </w:r>
      <w:r w:rsidRPr="00901557">
        <w:t xml:space="preserve"> Every application </w:t>
      </w:r>
      <w:r w:rsidR="00B55832">
        <w:t>should be</w:t>
      </w:r>
      <w:r w:rsidRPr="00901557">
        <w:t xml:space="preserve"> placed inside a </w:t>
      </w:r>
      <w:r w:rsidR="00B55832">
        <w:t>separate</w:t>
      </w:r>
      <w:r w:rsidRPr="00901557">
        <w:t xml:space="preserve"> subdirectory for this application</w:t>
      </w:r>
      <w:r w:rsidR="00B55832">
        <w:t xml:space="preserve"> along with a </w:t>
      </w:r>
      <w:r w:rsidR="00B55832" w:rsidRPr="00886518">
        <w:rPr>
          <w:rStyle w:val="keywordsChar"/>
        </w:rPr>
        <w:t>Makefile</w:t>
      </w:r>
      <w:r w:rsidR="00B55832" w:rsidRPr="00901557">
        <w:t xml:space="preserve"> that </w:t>
      </w:r>
      <w:r w:rsidR="00B55832">
        <w:t>is</w:t>
      </w:r>
      <w:r w:rsidR="00B55832" w:rsidRPr="00901557">
        <w:t xml:space="preserve"> needed to </w:t>
      </w:r>
      <w:r w:rsidR="00B55832">
        <w:t>compile, simulate and implement</w:t>
      </w:r>
      <w:r w:rsidR="00B55832" w:rsidRPr="00901557">
        <w:t xml:space="preserve"> the </w:t>
      </w:r>
      <w:r w:rsidR="00B55832">
        <w:t>application</w:t>
      </w:r>
      <w:r w:rsidRPr="00901557">
        <w:t xml:space="preserve">. When you want to </w:t>
      </w:r>
      <w:r w:rsidR="00B55832">
        <w:t>compile</w:t>
      </w:r>
      <w:r w:rsidR="00447CC1">
        <w:t xml:space="preserve"> an application</w:t>
      </w:r>
      <w:r w:rsidR="00B55832">
        <w:t>, simulate</w:t>
      </w:r>
      <w:r w:rsidR="00447CC1">
        <w:t xml:space="preserve"> it</w:t>
      </w:r>
      <w:r w:rsidR="00B55832">
        <w:t xml:space="preserve"> </w:t>
      </w:r>
      <w:r w:rsidR="00447CC1">
        <w:t>(</w:t>
      </w:r>
      <w:r w:rsidR="00B55832">
        <w:t>dlxsim or ModelSim</w:t>
      </w:r>
      <w:r w:rsidR="00447CC1">
        <w:t>)</w:t>
      </w:r>
      <w:r w:rsidR="00B55832">
        <w:t xml:space="preserve">, </w:t>
      </w:r>
      <w:r w:rsidR="00447CC1">
        <w:t xml:space="preserve">generate its bitstream for FPGA, or upload its bitstream into FPGA, you run </w:t>
      </w:r>
      <w:r w:rsidR="00886518">
        <w:t xml:space="preserve">the </w:t>
      </w:r>
      <w:r w:rsidR="00447CC1" w:rsidRPr="00886518">
        <w:rPr>
          <w:rStyle w:val="keywordsChar"/>
        </w:rPr>
        <w:t>Makefile</w:t>
      </w:r>
      <w:r w:rsidR="00447CC1">
        <w:t xml:space="preserve"> in that particular application subdirectory. To see different options that </w:t>
      </w:r>
      <w:r w:rsidR="00447CC1" w:rsidRPr="00886518">
        <w:rPr>
          <w:rStyle w:val="keywordsChar"/>
        </w:rPr>
        <w:t>Makefile</w:t>
      </w:r>
      <w:r w:rsidR="00447CC1">
        <w:t xml:space="preserve"> offers, </w:t>
      </w:r>
      <w:r w:rsidR="00886518">
        <w:t>execute</w:t>
      </w:r>
      <w:r w:rsidR="00447CC1">
        <w:t xml:space="preserve"> “</w:t>
      </w:r>
      <w:r w:rsidR="00447CC1" w:rsidRPr="00447CC1">
        <w:rPr>
          <w:b/>
          <w:bCs/>
          <w:i/>
          <w:iCs/>
        </w:rPr>
        <w:t>make</w:t>
      </w:r>
      <w:r w:rsidR="00447CC1">
        <w:t>”</w:t>
      </w:r>
      <w:r w:rsidRPr="00901557">
        <w:t xml:space="preserve"> </w:t>
      </w:r>
      <w:r w:rsidR="00447CC1">
        <w:t>in an application subdirectory, as shown below:</w:t>
      </w:r>
    </w:p>
    <w:p w14:paraId="61E4DA46" w14:textId="77777777" w:rsidR="00403779" w:rsidRDefault="00403779" w:rsidP="00403779">
      <w:pPr>
        <w:contextualSpacing/>
        <w:rPr>
          <w:rFonts w:asciiTheme="minorHAnsi" w:eastAsiaTheme="minorHAnsi" w:hAnsiTheme="minorHAnsi" w:cstheme="minorBidi"/>
          <w:sz w:val="18"/>
          <w:szCs w:val="18"/>
          <w:lang w:val="en-GB" w:eastAsia="en-US"/>
        </w:rPr>
      </w:pPr>
      <w:bookmarkStart w:id="58" w:name="OLE_LINK38"/>
      <w:bookmarkStart w:id="59" w:name="OLE_LINK39"/>
    </w:p>
    <w:p w14:paraId="2396939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asip04@i80labpc</w:t>
      </w:r>
      <w:proofErr w:type="gramStart"/>
      <w:r w:rsidRPr="00403779">
        <w:rPr>
          <w:rFonts w:eastAsiaTheme="minorHAnsi"/>
          <w:lang w:val="en-GB" w:eastAsia="en-US"/>
        </w:rPr>
        <w:t>04:~</w:t>
      </w:r>
      <w:proofErr w:type="gramEnd"/>
      <w:r w:rsidRPr="00403779">
        <w:rPr>
          <w:rFonts w:eastAsiaTheme="minorHAnsi"/>
          <w:lang w:val="en-GB" w:eastAsia="en-US"/>
        </w:rPr>
        <w:t>/ASIPMeisterProjects/</w:t>
      </w:r>
      <w:r w:rsidR="004C1847">
        <w:rPr>
          <w:rFonts w:eastAsiaTheme="minorHAnsi"/>
          <w:lang w:val="en-GB" w:eastAsia="en-US"/>
        </w:rPr>
        <w:t>browstd32</w:t>
      </w:r>
      <w:r w:rsidRPr="00403779">
        <w:rPr>
          <w:rFonts w:eastAsiaTheme="minorHAnsi"/>
          <w:lang w:val="en-GB" w:eastAsia="en-US"/>
        </w:rPr>
        <w:t>/</w:t>
      </w:r>
      <w:bookmarkStart w:id="60" w:name="OLE_LINK34"/>
      <w:bookmarkStart w:id="61" w:name="OLE_LINK35"/>
      <w:r w:rsidRPr="00403779">
        <w:rPr>
          <w:rFonts w:eastAsiaTheme="minorHAnsi"/>
          <w:lang w:val="en-GB" w:eastAsia="en-US"/>
        </w:rPr>
        <w:t>Applications</w:t>
      </w:r>
      <w:bookmarkEnd w:id="60"/>
      <w:bookmarkEnd w:id="61"/>
      <w:r w:rsidRPr="00403779">
        <w:rPr>
          <w:rFonts w:eastAsiaTheme="minorHAnsi"/>
          <w:lang w:val="en-GB" w:eastAsia="en-US"/>
        </w:rPr>
        <w:t>/</w:t>
      </w:r>
      <w:r w:rsidR="009A1FAC">
        <w:rPr>
          <w:rFonts w:eastAsiaTheme="minorHAnsi"/>
          <w:lang w:val="en-GB" w:eastAsia="en-US"/>
        </w:rPr>
        <w:t>Application1</w:t>
      </w:r>
      <w:r w:rsidRPr="00403779">
        <w:rPr>
          <w:rFonts w:eastAsiaTheme="minorHAnsi"/>
          <w:lang w:val="en-GB" w:eastAsia="en-US"/>
        </w:rPr>
        <w:t>:$make</w:t>
      </w:r>
    </w:p>
    <w:p w14:paraId="62A99BE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bookmarkEnd w:id="58"/>
    <w:bookmarkEnd w:id="59"/>
    <w:p w14:paraId="1FCE59F7"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USAGE:</w:t>
      </w:r>
    </w:p>
    <w:p w14:paraId="4A5E0DEE"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15493BF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make sim':    compile for dlxsim/</w:t>
      </w:r>
      <w:proofErr w:type="spellStart"/>
      <w:r w:rsidRPr="00403779">
        <w:rPr>
          <w:rFonts w:eastAsiaTheme="minorHAnsi"/>
          <w:lang w:val="en-GB" w:eastAsia="en-US"/>
        </w:rPr>
        <w:t>Modelsim</w:t>
      </w:r>
      <w:proofErr w:type="spellEnd"/>
    </w:p>
    <w:p w14:paraId="358DC6F9"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make dlxsim': compile for dlxsim and directly start simulation</w:t>
      </w:r>
    </w:p>
    <w:p w14:paraId="1B17154D"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make </w:t>
      </w:r>
      <w:proofErr w:type="spellStart"/>
      <w:r w:rsidRPr="00403779">
        <w:rPr>
          <w:rFonts w:eastAsiaTheme="minorHAnsi"/>
          <w:lang w:val="en-GB" w:eastAsia="en-US"/>
        </w:rPr>
        <w:t>fpga</w:t>
      </w:r>
      <w:proofErr w:type="spellEnd"/>
      <w:r w:rsidRPr="00403779">
        <w:rPr>
          <w:rFonts w:eastAsiaTheme="minorHAnsi"/>
          <w:lang w:val="en-GB" w:eastAsia="en-US"/>
        </w:rPr>
        <w:t>':   compile for FPGA and update bitstream</w:t>
      </w:r>
    </w:p>
    <w:p w14:paraId="5F98F27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make upload': upload the existing bitstream to the FPGA (note: this command does not generate a new bitstream)</w:t>
      </w:r>
    </w:p>
    <w:p w14:paraId="099A30E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make all':    compile for dlxsim/</w:t>
      </w:r>
      <w:proofErr w:type="spellStart"/>
      <w:r w:rsidRPr="00403779">
        <w:rPr>
          <w:rFonts w:eastAsiaTheme="minorHAnsi"/>
          <w:lang w:val="en-GB" w:eastAsia="en-US"/>
        </w:rPr>
        <w:t>Modelsim</w:t>
      </w:r>
      <w:proofErr w:type="spellEnd"/>
      <w:r w:rsidRPr="00403779">
        <w:rPr>
          <w:rFonts w:eastAsiaTheme="minorHAnsi"/>
          <w:lang w:val="en-GB" w:eastAsia="en-US"/>
        </w:rPr>
        <w:t xml:space="preserve"> and for FPGA</w:t>
      </w:r>
    </w:p>
    <w:p w14:paraId="7B538CF8"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make clean':  delete the BUILD directories</w:t>
      </w:r>
    </w:p>
    <w:p w14:paraId="4F5411FC" w14:textId="77777777" w:rsidR="00403779" w:rsidRPr="00403779" w:rsidRDefault="00403779" w:rsidP="005230A7">
      <w:pPr>
        <w:pStyle w:val="codes"/>
        <w:rPr>
          <w:rFonts w:eastAsiaTheme="minorHAnsi"/>
          <w:lang w:val="en-GB" w:eastAsia="en-US"/>
        </w:rPr>
      </w:pPr>
    </w:p>
    <w:p w14:paraId="6742CF2E"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0913015D"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PASSING PARAMETERS:</w:t>
      </w:r>
    </w:p>
    <w:p w14:paraId="3928049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4F459483"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DLXSIM_PARAM=...'</w:t>
      </w:r>
    </w:p>
    <w:p w14:paraId="3B5F3623"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dlxsim DLXSIM_PARAM="-da0 -</w:t>
      </w:r>
      <w:r w:rsidR="00171BAC">
        <w:rPr>
          <w:rFonts w:eastAsiaTheme="minorHAnsi"/>
          <w:lang w:val="en-GB" w:eastAsia="en-US"/>
        </w:rPr>
        <w:t>pf1</w:t>
      </w:r>
      <w:r w:rsidRPr="00403779">
        <w:rPr>
          <w:rFonts w:eastAsiaTheme="minorHAnsi"/>
          <w:lang w:val="en-GB" w:eastAsia="en-US"/>
        </w:rPr>
        <w:t>"'</w:t>
      </w:r>
    </w:p>
    <w:p w14:paraId="4EACC0AB"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14:paraId="546845C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r w:rsidR="00C87C45">
        <w:rPr>
          <w:rFonts w:eastAsiaTheme="minorHAnsi"/>
          <w:lang w:val="en-GB" w:eastAsia="en-US"/>
        </w:rPr>
        <w:t xml:space="preserve">GCC_PARAM </w:t>
      </w:r>
      <w:r w:rsidRPr="00403779">
        <w:rPr>
          <w:rFonts w:eastAsiaTheme="minorHAnsi"/>
          <w:lang w:val="en-GB" w:eastAsia="en-US"/>
        </w:rPr>
        <w:t>=...'</w:t>
      </w:r>
    </w:p>
    <w:p w14:paraId="3F4A8F9B"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sim </w:t>
      </w:r>
      <w:r w:rsidR="00C87C45">
        <w:rPr>
          <w:rFonts w:eastAsiaTheme="minorHAnsi"/>
          <w:lang w:val="en-GB" w:eastAsia="en-US"/>
        </w:rPr>
        <w:t xml:space="preserve">GCC_PARAM </w:t>
      </w:r>
      <w:r w:rsidRPr="00403779">
        <w:rPr>
          <w:rFonts w:eastAsiaTheme="minorHAnsi"/>
          <w:lang w:val="en-GB" w:eastAsia="en-US"/>
        </w:rPr>
        <w:t>=-O3'</w:t>
      </w:r>
    </w:p>
    <w:p w14:paraId="2A7407C0"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dlxsim </w:t>
      </w:r>
      <w:r w:rsidR="00C87C45">
        <w:rPr>
          <w:rFonts w:eastAsiaTheme="minorHAnsi"/>
          <w:lang w:val="en-GB" w:eastAsia="en-US"/>
        </w:rPr>
        <w:t xml:space="preserve">GCC_PARAM </w:t>
      </w:r>
      <w:r w:rsidRPr="00403779">
        <w:rPr>
          <w:rFonts w:eastAsiaTheme="minorHAnsi"/>
          <w:lang w:val="en-GB" w:eastAsia="en-US"/>
        </w:rPr>
        <w:t>=-O3 DLXSIM_PARAM="-da0 -</w:t>
      </w:r>
      <w:r w:rsidR="00171BAC">
        <w:rPr>
          <w:rFonts w:eastAsiaTheme="minorHAnsi"/>
          <w:lang w:val="en-GB" w:eastAsia="en-US"/>
        </w:rPr>
        <w:t>pf1</w:t>
      </w:r>
      <w:r w:rsidRPr="00403779">
        <w:rPr>
          <w:rFonts w:eastAsiaTheme="minorHAnsi"/>
          <w:lang w:val="en-GB" w:eastAsia="en-US"/>
        </w:rPr>
        <w:t>"'</w:t>
      </w:r>
    </w:p>
    <w:p w14:paraId="405A0D71" w14:textId="77777777" w:rsidR="00447CC1" w:rsidRPr="00403779" w:rsidRDefault="00403779" w:rsidP="005230A7">
      <w:pPr>
        <w:pStyle w:val="codes"/>
        <w:rPr>
          <w:rFonts w:eastAsiaTheme="minorHAnsi"/>
          <w:lang w:val="en-GB" w:eastAsia="en-US"/>
        </w:rPr>
      </w:pPr>
      <w:r w:rsidRPr="00403779">
        <w:rPr>
          <w:rFonts w:eastAsiaTheme="minorHAnsi"/>
          <w:lang w:val="en-GB" w:eastAsia="en-US"/>
        </w:rPr>
        <w:t xml:space="preserve">  Note:    If you want to </w:t>
      </w:r>
      <w:proofErr w:type="spellStart"/>
      <w:r w:rsidRPr="00403779">
        <w:rPr>
          <w:rFonts w:eastAsiaTheme="minorHAnsi"/>
          <w:lang w:val="en-GB" w:eastAsia="en-US"/>
        </w:rPr>
        <w:t>enfore</w:t>
      </w:r>
      <w:proofErr w:type="spellEnd"/>
      <w:r w:rsidRPr="00403779">
        <w:rPr>
          <w:rFonts w:eastAsiaTheme="minorHAnsi"/>
          <w:lang w:val="en-GB" w:eastAsia="en-US"/>
        </w:rPr>
        <w:t xml:space="preserve"> re-compilation with different parameters then you have to 'make clean' to make sure that all files are re-compiled</w:t>
      </w:r>
    </w:p>
    <w:p w14:paraId="59C286D5" w14:textId="77777777" w:rsidR="0076533A" w:rsidRPr="00901557" w:rsidRDefault="0076533A" w:rsidP="00EE325C">
      <w:pPr>
        <w:pStyle w:val="paras"/>
      </w:pPr>
      <w:r w:rsidRPr="00901557">
        <w:t xml:space="preserve">For example, </w:t>
      </w:r>
      <w:r w:rsidR="009A1FAC">
        <w:t xml:space="preserve">if </w:t>
      </w:r>
      <w:r w:rsidRPr="00901557">
        <w:t>you want to work with “</w:t>
      </w:r>
      <w:r w:rsidRPr="009A1FAC">
        <w:rPr>
          <w:i/>
          <w:iCs/>
        </w:rPr>
        <w:t>Application1</w:t>
      </w:r>
      <w:r w:rsidRPr="00901557">
        <w:t>”, as shown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Your first step is to compile this application. Inside the “</w:t>
      </w:r>
      <w:r w:rsidRPr="009A1FAC">
        <w:rPr>
          <w:i/>
          <w:iCs/>
        </w:rPr>
        <w:t>Applica</w:t>
      </w:r>
      <w:r w:rsidR="009A1FAC" w:rsidRPr="009A1FAC">
        <w:rPr>
          <w:i/>
          <w:iCs/>
        </w:rPr>
        <w:t>tion</w:t>
      </w:r>
      <w:r w:rsidRPr="009A1FAC">
        <w:rPr>
          <w:i/>
          <w:iCs/>
        </w:rPr>
        <w:t>1</w:t>
      </w:r>
      <w:r w:rsidRPr="00901557">
        <w:t>” directory</w:t>
      </w:r>
      <w:r w:rsidR="00886518">
        <w:t xml:space="preserve"> containing </w:t>
      </w:r>
      <w:r w:rsidRPr="00901557">
        <w:t xml:space="preserve">source code </w:t>
      </w:r>
      <w:bookmarkStart w:id="62" w:name="OLE_LINK36"/>
      <w:bookmarkStart w:id="63" w:name="OLE_LINK37"/>
      <w:r w:rsidRPr="00901557">
        <w:t>“</w:t>
      </w:r>
      <w:r w:rsidRPr="00886518">
        <w:rPr>
          <w:rStyle w:val="keywordsChar"/>
        </w:rPr>
        <w:t>application1.c</w:t>
      </w:r>
      <w:r w:rsidRPr="00901557">
        <w:t>”</w:t>
      </w:r>
      <w:bookmarkEnd w:id="62"/>
      <w:bookmarkEnd w:id="63"/>
      <w:r w:rsidR="009A1FAC">
        <w:t xml:space="preserve"> or </w:t>
      </w:r>
      <w:r w:rsidR="009A1FAC" w:rsidRPr="00901557">
        <w:t>“</w:t>
      </w:r>
      <w:r w:rsidR="009A1FAC" w:rsidRPr="00886518">
        <w:rPr>
          <w:rStyle w:val="keywordsChar"/>
        </w:rPr>
        <w:t>application1.s</w:t>
      </w:r>
      <w:r w:rsidR="009A1FAC" w:rsidRPr="00901557">
        <w:t>”</w:t>
      </w:r>
      <w:r w:rsidRPr="00901557">
        <w:t>. To compile it you have to execute</w:t>
      </w:r>
      <w:r w:rsidR="009A1FAC">
        <w:t xml:space="preserve"> the following in </w:t>
      </w:r>
      <w:r w:rsidR="009A1FAC" w:rsidRPr="00901557">
        <w:t>t</w:t>
      </w:r>
      <w:r w:rsidR="009A1FAC">
        <w:t>he “</w:t>
      </w:r>
      <w:r w:rsidR="009A1FAC" w:rsidRPr="00886518">
        <w:rPr>
          <w:rStyle w:val="keywordsChar"/>
        </w:rPr>
        <w:t>Application 1</w:t>
      </w:r>
      <w:r w:rsidR="009A1FAC">
        <w:t>” directory:</w:t>
      </w:r>
    </w:p>
    <w:p w14:paraId="16BB90F8" w14:textId="77777777" w:rsidR="002C04C7" w:rsidRPr="00403779" w:rsidRDefault="002C04C7" w:rsidP="005230A7">
      <w:pPr>
        <w:pStyle w:val="codes"/>
        <w:rPr>
          <w:rFonts w:eastAsiaTheme="minorHAnsi"/>
          <w:lang w:val="en-GB" w:eastAsia="en-US"/>
        </w:rPr>
      </w:pPr>
      <w:r w:rsidRPr="00403779">
        <w:rPr>
          <w:rFonts w:eastAsiaTheme="minorHAnsi"/>
          <w:lang w:val="en-GB" w:eastAsia="en-US"/>
        </w:rPr>
        <w:t>asip04@i80labpc</w:t>
      </w:r>
      <w:proofErr w:type="gramStart"/>
      <w:r w:rsidRPr="00403779">
        <w:rPr>
          <w:rFonts w:eastAsiaTheme="minorHAnsi"/>
          <w:lang w:val="en-GB" w:eastAsia="en-US"/>
        </w:rPr>
        <w:t>04:~</w:t>
      </w:r>
      <w:proofErr w:type="gramEnd"/>
      <w:r w:rsidRPr="00403779">
        <w:rPr>
          <w:rFonts w:eastAsiaTheme="minorHAnsi"/>
          <w:lang w:val="en-GB" w:eastAsia="en-US"/>
        </w:rPr>
        <w:t>/ASIPMeisterProjects/</w:t>
      </w:r>
      <w:r w:rsidR="004C1847">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14:paraId="34B529AD" w14:textId="77777777" w:rsidR="0076533A" w:rsidRDefault="0076533A" w:rsidP="00EE325C">
      <w:pPr>
        <w:pStyle w:val="paras"/>
      </w:pPr>
      <w:r w:rsidRPr="00901557">
        <w:t xml:space="preserve">The </w:t>
      </w:r>
      <w:bookmarkStart w:id="64" w:name="OLE_LINK40"/>
      <w:bookmarkStart w:id="65" w:name="OLE_LINK41"/>
      <w:bookmarkStart w:id="66" w:name="OLE_LINK42"/>
      <w:r w:rsidR="002C04C7" w:rsidRPr="00886518">
        <w:rPr>
          <w:rStyle w:val="keywordsChar"/>
        </w:rPr>
        <w:t>Makefile</w:t>
      </w:r>
      <w:r w:rsidRPr="00901557">
        <w:t xml:space="preserve"> </w:t>
      </w:r>
      <w:bookmarkEnd w:id="64"/>
      <w:bookmarkEnd w:id="65"/>
      <w:bookmarkEnd w:id="66"/>
      <w:r w:rsidR="00B03415">
        <w:t xml:space="preserve">is </w:t>
      </w:r>
      <w:r w:rsidRPr="00901557">
        <w:t>expect</w:t>
      </w:r>
      <w:r w:rsidR="00B03415">
        <w:t xml:space="preserve">ed </w:t>
      </w:r>
      <w:r w:rsidRPr="00901557">
        <w:t xml:space="preserve">to be </w:t>
      </w:r>
      <w:r w:rsidR="002C04C7">
        <w:t>executed</w:t>
      </w:r>
      <w:r w:rsidRPr="00901557">
        <w:t xml:space="preserve"> from the </w:t>
      </w:r>
      <w:r w:rsidR="002C04C7">
        <w:t>directory</w:t>
      </w:r>
      <w:r w:rsidRPr="00901557">
        <w:t xml:space="preserve">, where the results </w:t>
      </w:r>
      <w:r w:rsidR="005F231E">
        <w:t>will</w:t>
      </w:r>
      <w:r w:rsidRPr="00901557">
        <w:t xml:space="preserve"> be placed, so always execute the scripts from the application specific subdirectory, never from the “</w:t>
      </w:r>
      <w:r w:rsidRPr="002C04C7">
        <w:rPr>
          <w:i/>
          <w:iCs/>
        </w:rPr>
        <w:t>Applications</w:t>
      </w:r>
      <w:r w:rsidRPr="00901557">
        <w:t xml:space="preserve">” directory itself! The details about the parameters, the created output files </w:t>
      </w:r>
      <w:r w:rsidRPr="00901557">
        <w:lastRenderedPageBreak/>
        <w:t>and the different versions of th</w:t>
      </w:r>
      <w:r w:rsidR="00B03415">
        <w:t>e</w:t>
      </w:r>
      <w:r w:rsidR="002C04C7" w:rsidRPr="002C04C7">
        <w:t xml:space="preserve"> </w:t>
      </w:r>
      <w:r w:rsidR="002C04C7">
        <w:t>Makefile</w:t>
      </w:r>
      <w:r w:rsidR="00B03415">
        <w:t xml:space="preserve"> scripts</w:t>
      </w:r>
      <w:r w:rsidRPr="00901557">
        <w:t xml:space="preserve"> are explained in</w:t>
      </w:r>
      <w:r w:rsidR="009541B7">
        <w:t xml:space="preserve"> </w:t>
      </w:r>
      <w:hyperlink w:anchor="Fig22" w:history="1">
        <w:r w:rsidR="009541B7" w:rsidRPr="009360EE">
          <w:rPr>
            <w:color w:val="0000FF"/>
          </w:rPr>
          <w:t>Figure</w:t>
        </w:r>
        <w:r w:rsidR="009541B7" w:rsidRPr="00654476">
          <w:t xml:space="preserve"> 2-2</w:t>
        </w:r>
      </w:hyperlink>
      <w:r w:rsidR="009541B7">
        <w:t>.</w:t>
      </w:r>
      <w:r w:rsidRPr="00901557">
        <w:t xml:space="preserve"> The concept of calling the scripts from the specific application subdirectory is also important for the </w:t>
      </w:r>
      <w:r w:rsidR="009541B7">
        <w:t xml:space="preserve">Makefile </w:t>
      </w:r>
      <w:r w:rsidRPr="00901557">
        <w:t>script</w:t>
      </w:r>
      <w:r w:rsidR="009541B7">
        <w:t xml:space="preserve"> while executing “</w:t>
      </w:r>
      <w:r w:rsidR="009541B7" w:rsidRPr="00654476">
        <w:rPr>
          <w:i/>
          <w:iCs/>
        </w:rPr>
        <w:t>make sim</w:t>
      </w:r>
      <w:r w:rsidR="009541B7">
        <w:t>”, “</w:t>
      </w:r>
      <w:r w:rsidR="009541B7" w:rsidRPr="00654476">
        <w:rPr>
          <w:i/>
          <w:iCs/>
        </w:rPr>
        <w:t xml:space="preserve">make </w:t>
      </w:r>
      <w:r w:rsidRPr="00654476">
        <w:rPr>
          <w:i/>
          <w:iCs/>
        </w:rPr>
        <w:t>dlxsim</w:t>
      </w:r>
      <w:r w:rsidR="009541B7">
        <w:t>”, “</w:t>
      </w:r>
      <w:r w:rsidR="009541B7" w:rsidRPr="00654476">
        <w:rPr>
          <w:i/>
          <w:iCs/>
        </w:rPr>
        <w:t xml:space="preserve">make </w:t>
      </w:r>
      <w:proofErr w:type="spellStart"/>
      <w:r w:rsidR="009541B7" w:rsidRPr="00654476">
        <w:rPr>
          <w:i/>
          <w:iCs/>
        </w:rPr>
        <w:t>fpga</w:t>
      </w:r>
      <w:proofErr w:type="spellEnd"/>
      <w:r w:rsidR="009541B7">
        <w:t>”</w:t>
      </w:r>
      <w:r w:rsidRPr="00901557">
        <w:t xml:space="preserve"> and </w:t>
      </w:r>
      <w:r w:rsidR="009541B7">
        <w:t>“</w:t>
      </w:r>
      <w:r w:rsidR="009541B7" w:rsidRPr="00654476">
        <w:rPr>
          <w:i/>
          <w:iCs/>
        </w:rPr>
        <w:t>make upload</w:t>
      </w:r>
      <w:r w:rsidR="009541B7">
        <w:t>” as</w:t>
      </w:r>
      <w:r w:rsidRPr="00901557">
        <w:t xml:space="preserve"> explained in </w:t>
      </w:r>
      <w:hyperlink w:anchor="Fig22" w:history="1">
        <w:r w:rsidR="009541B7" w:rsidRPr="009360EE">
          <w:rPr>
            <w:color w:val="0000FF"/>
          </w:rPr>
          <w:t>Figure</w:t>
        </w:r>
        <w:r w:rsidR="009541B7" w:rsidRPr="00654476">
          <w:t xml:space="preserve"> 2-2</w:t>
        </w:r>
      </w:hyperlink>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77"/>
        <w:gridCol w:w="6857"/>
      </w:tblGrid>
      <w:tr w:rsidR="00860FF5" w:rsidRPr="00860FF5" w14:paraId="2526E4E9" w14:textId="77777777" w:rsidTr="00496A12">
        <w:trPr>
          <w:cantSplit/>
          <w:tblHeader/>
        </w:trPr>
        <w:tc>
          <w:tcPr>
            <w:tcW w:w="2177" w:type="dxa"/>
            <w:tcBorders>
              <w:top w:val="single" w:sz="12" w:space="0" w:color="auto"/>
              <w:bottom w:val="single" w:sz="12" w:space="0" w:color="auto"/>
            </w:tcBorders>
          </w:tcPr>
          <w:p w14:paraId="250C9270" w14:textId="77777777" w:rsidR="00860FF5" w:rsidRPr="00860FF5" w:rsidRDefault="00860FF5" w:rsidP="00860FF5">
            <w:pPr>
              <w:spacing w:before="80" w:after="80" w:line="280" w:lineRule="atLeast"/>
              <w:jc w:val="center"/>
              <w:rPr>
                <w:rFonts w:ascii="Times" w:hAnsi="Times"/>
                <w:b/>
              </w:rPr>
            </w:pPr>
            <w:r w:rsidRPr="00860FF5">
              <w:rPr>
                <w:rFonts w:ascii="Times" w:hAnsi="Times"/>
                <w:b/>
              </w:rPr>
              <w:t>Script</w:t>
            </w:r>
          </w:p>
        </w:tc>
        <w:tc>
          <w:tcPr>
            <w:tcW w:w="6857" w:type="dxa"/>
            <w:tcBorders>
              <w:top w:val="single" w:sz="12" w:space="0" w:color="auto"/>
              <w:bottom w:val="single" w:sz="12" w:space="0" w:color="auto"/>
            </w:tcBorders>
          </w:tcPr>
          <w:p w14:paraId="6E5A9C31" w14:textId="77777777" w:rsidR="00860FF5" w:rsidRPr="00860FF5" w:rsidRDefault="00860FF5" w:rsidP="00860FF5">
            <w:pPr>
              <w:spacing w:before="80" w:after="80" w:line="280" w:lineRule="atLeast"/>
              <w:jc w:val="center"/>
              <w:rPr>
                <w:rFonts w:ascii="Times" w:hAnsi="Times"/>
                <w:b/>
              </w:rPr>
            </w:pPr>
            <w:r w:rsidRPr="00860FF5">
              <w:rPr>
                <w:rFonts w:ascii="Times" w:hAnsi="Times"/>
                <w:b/>
              </w:rPr>
              <w:t>Description</w:t>
            </w:r>
          </w:p>
        </w:tc>
      </w:tr>
      <w:tr w:rsidR="00860FF5" w:rsidRPr="00860FF5" w14:paraId="0552EFC3" w14:textId="77777777" w:rsidTr="00496A12">
        <w:trPr>
          <w:cantSplit/>
        </w:trPr>
        <w:tc>
          <w:tcPr>
            <w:tcW w:w="2177" w:type="dxa"/>
            <w:vAlign w:val="center"/>
          </w:tcPr>
          <w:p w14:paraId="602881B4" w14:textId="77777777" w:rsidR="00860FF5" w:rsidRPr="00860FF5" w:rsidRDefault="00860FF5" w:rsidP="00F0286F">
            <w:pPr>
              <w:spacing w:before="40" w:after="40" w:line="280" w:lineRule="atLeast"/>
              <w:rPr>
                <w:rFonts w:ascii="Times" w:hAnsi="Times"/>
              </w:rPr>
            </w:pPr>
            <w:r>
              <w:rPr>
                <w:rFonts w:ascii="Times" w:hAnsi="Times"/>
              </w:rPr>
              <w:t>make sim</w:t>
            </w:r>
          </w:p>
        </w:tc>
        <w:tc>
          <w:tcPr>
            <w:tcW w:w="6857" w:type="dxa"/>
          </w:tcPr>
          <w:p w14:paraId="0D04C60A" w14:textId="77777777" w:rsidR="0081003F" w:rsidRDefault="0081003F" w:rsidP="005F5B9B">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 xml:space="preserve">in your current application directory and </w:t>
            </w:r>
            <w:r w:rsidR="003D7852">
              <w:rPr>
                <w:rFonts w:ascii="Times" w:hAnsi="Times"/>
              </w:rPr>
              <w:t>“</w:t>
            </w:r>
            <w:r w:rsidRPr="003D7852">
              <w:rPr>
                <w:rStyle w:val="keywordsChar"/>
              </w:rPr>
              <w:t>BUILD_SIM</w:t>
            </w:r>
            <w:r w:rsidR="003D7852">
              <w:rPr>
                <w:rFonts w:ascii="Times" w:hAnsi="Times"/>
              </w:rPr>
              <w:t>”</w:t>
            </w:r>
            <w:r>
              <w:rPr>
                <w:rFonts w:ascii="Times" w:hAnsi="Times"/>
              </w:rPr>
              <w:t xml:space="preserve"> subdirectory is created in your current directory containing different files like </w:t>
            </w:r>
            <w:r w:rsidR="003D7852">
              <w:rPr>
                <w:rFonts w:ascii="Times" w:hAnsi="Times"/>
              </w:rPr>
              <w:t>“</w:t>
            </w:r>
            <w:r w:rsidRPr="003D7852">
              <w:rPr>
                <w:rStyle w:val="keywordsChar"/>
              </w:rPr>
              <w:t>TestData.IM</w:t>
            </w:r>
            <w:r w:rsidR="003D7852">
              <w:rPr>
                <w:rFonts w:ascii="Times" w:hAnsi="Times"/>
              </w:rPr>
              <w:t>”</w:t>
            </w:r>
            <w:r w:rsidRPr="00860FF5">
              <w:rPr>
                <w:rFonts w:ascii="Times" w:hAnsi="Times"/>
              </w:rPr>
              <w:t xml:space="preserve"> and </w:t>
            </w:r>
            <w:r w:rsidR="003D7852">
              <w:rPr>
                <w:rFonts w:ascii="Times" w:hAnsi="Times"/>
              </w:rPr>
              <w:t>“</w:t>
            </w:r>
            <w:r w:rsidRPr="003D7852">
              <w:rPr>
                <w:rStyle w:val="keywordsChar"/>
              </w:rPr>
              <w:t>TestData.DM</w:t>
            </w:r>
            <w:r w:rsidR="003D7852">
              <w:rPr>
                <w:rFonts w:ascii="Times" w:hAnsi="Times"/>
              </w:rPr>
              <w:t>”</w:t>
            </w:r>
            <w:r w:rsidRPr="00860FF5">
              <w:rPr>
                <w:rFonts w:ascii="Times" w:hAnsi="Times"/>
              </w:rPr>
              <w:t xml:space="preserve"> </w:t>
            </w:r>
            <w:r w:rsidRPr="0081003F">
              <w:rPr>
                <w:rFonts w:ascii="Times" w:hAnsi="Times"/>
              </w:rPr>
              <w:t>file for the Mod</w:t>
            </w:r>
            <w:r>
              <w:rPr>
                <w:rFonts w:ascii="Times" w:hAnsi="Times"/>
              </w:rPr>
              <w:t>elS</w:t>
            </w:r>
            <w:r w:rsidRPr="0081003F">
              <w:rPr>
                <w:rFonts w:ascii="Times" w:hAnsi="Times"/>
              </w:rPr>
              <w:t>im</w:t>
            </w:r>
            <w:r>
              <w:rPr>
                <w:rFonts w:ascii="Times" w:hAnsi="Times"/>
              </w:rPr>
              <w:t xml:space="preserve">. </w:t>
            </w:r>
            <w:r w:rsidR="00E26F7E" w:rsidRPr="00E26F7E">
              <w:rPr>
                <w:rFonts w:ascii="Times" w:hAnsi="Times"/>
              </w:rPr>
              <w:t xml:space="preserve">The output assembly file </w:t>
            </w:r>
            <w:r w:rsidR="005F5B9B">
              <w:rPr>
                <w:rFonts w:ascii="Times" w:hAnsi="Times"/>
              </w:rPr>
              <w:t>named</w:t>
            </w:r>
            <w:r w:rsidR="005F5B9B" w:rsidRPr="00E26F7E">
              <w:rPr>
                <w:rFonts w:ascii="Times" w:hAnsi="Times"/>
              </w:rPr>
              <w:t xml:space="preserve"> “</w:t>
            </w:r>
            <w:proofErr w:type="spellStart"/>
            <w:r w:rsidR="005F5B9B" w:rsidRPr="00E26F7E">
              <w:rPr>
                <w:rFonts w:ascii="Times" w:hAnsi="Times"/>
              </w:rPr>
              <w:t>NameOfTheApplication-Directory.dlxsim</w:t>
            </w:r>
            <w:proofErr w:type="spellEnd"/>
            <w:r w:rsidR="005F5B9B" w:rsidRPr="00E26F7E">
              <w:rPr>
                <w:rFonts w:ascii="Times" w:hAnsi="Times"/>
              </w:rPr>
              <w:t>”</w:t>
            </w:r>
            <w:r w:rsidR="005F5B9B">
              <w:rPr>
                <w:rFonts w:ascii="Times" w:hAnsi="Times"/>
              </w:rPr>
              <w:t xml:space="preserve"> </w:t>
            </w:r>
            <w:r w:rsidR="00E26F7E" w:rsidRPr="00E26F7E">
              <w:rPr>
                <w:rFonts w:ascii="Times" w:hAnsi="Times"/>
              </w:rPr>
              <w:t xml:space="preserve">will </w:t>
            </w:r>
            <w:r w:rsidR="00E26F7E">
              <w:rPr>
                <w:rFonts w:ascii="Times" w:hAnsi="Times"/>
              </w:rPr>
              <w:t xml:space="preserve">also </w:t>
            </w:r>
            <w:r w:rsidR="00E26F7E" w:rsidRPr="00E26F7E">
              <w:rPr>
                <w:rFonts w:ascii="Times" w:hAnsi="Times"/>
              </w:rPr>
              <w:t xml:space="preserve">be </w:t>
            </w:r>
            <w:r w:rsidR="00E26F7E">
              <w:rPr>
                <w:rFonts w:ascii="Times" w:hAnsi="Times"/>
              </w:rPr>
              <w:t>generated</w:t>
            </w:r>
            <w:r w:rsidR="00E26F7E" w:rsidRPr="00E26F7E">
              <w:rPr>
                <w:rFonts w:ascii="Times" w:hAnsi="Times"/>
              </w:rPr>
              <w:t xml:space="preserve">. </w:t>
            </w:r>
            <w:r>
              <w:rPr>
                <w:rFonts w:ascii="Times" w:hAnsi="Times"/>
              </w:rPr>
              <w:t xml:space="preserve">You can pass different parameters to this Makefile </w:t>
            </w:r>
            <w:r w:rsidR="002843ED">
              <w:rPr>
                <w:rFonts w:ascii="Times" w:hAnsi="Times"/>
              </w:rPr>
              <w:t>as follows:</w:t>
            </w:r>
          </w:p>
          <w:p w14:paraId="0B2E137A" w14:textId="77777777" w:rsidR="002843ED" w:rsidRPr="002843ED" w:rsidRDefault="00C87C45" w:rsidP="00D74700">
            <w:pPr>
              <w:pStyle w:val="ListParagraph"/>
              <w:numPr>
                <w:ilvl w:val="0"/>
                <w:numId w:val="34"/>
              </w:numPr>
              <w:spacing w:before="40" w:line="280" w:lineRule="atLeast"/>
              <w:jc w:val="both"/>
              <w:rPr>
                <w:rFonts w:ascii="Times" w:hAnsi="Times"/>
              </w:rPr>
            </w:pPr>
            <w:r>
              <w:rPr>
                <w:rStyle w:val="keywordsChar"/>
              </w:rPr>
              <w:t xml:space="preserve">GCC_PARAM </w:t>
            </w:r>
            <w:r w:rsidR="003D7852">
              <w:rPr>
                <w:rFonts w:ascii="Times" w:hAnsi="Times"/>
              </w:rPr>
              <w:t xml:space="preserve">is </w:t>
            </w:r>
            <w:r w:rsidR="002843ED" w:rsidRPr="002843ED">
              <w:rPr>
                <w:rFonts w:ascii="Times" w:hAnsi="Times"/>
              </w:rPr>
              <w:t xml:space="preserve">used to set optimization level for </w:t>
            </w:r>
            <w:r w:rsidR="001F7595">
              <w:rPr>
                <w:rFonts w:ascii="Times" w:hAnsi="Times"/>
              </w:rPr>
              <w:t>GCC</w:t>
            </w:r>
            <w:r w:rsidR="002843ED" w:rsidRPr="002843ED">
              <w:rPr>
                <w:rFonts w:ascii="Times" w:hAnsi="Times"/>
              </w:rPr>
              <w:t xml:space="preserve"> Compiler</w:t>
            </w:r>
            <w:r w:rsidR="00E26F7E">
              <w:rPr>
                <w:rFonts w:ascii="Times" w:hAnsi="Times"/>
              </w:rPr>
              <w:t xml:space="preserve">. </w:t>
            </w:r>
            <w:r w:rsidR="00E26F7E" w:rsidRPr="00E26F7E">
              <w:rPr>
                <w:rFonts w:ascii="Times" w:hAnsi="Times"/>
              </w:rPr>
              <w:t>The compiler options are directly f</w:t>
            </w:r>
            <w:r w:rsidR="00E26F7E">
              <w:rPr>
                <w:rFonts w:ascii="Times" w:hAnsi="Times"/>
              </w:rPr>
              <w:t>orwarded to the compiler binary e.g.</w:t>
            </w:r>
            <w:r w:rsidR="00E26F7E" w:rsidRPr="00E26F7E">
              <w:rPr>
                <w:rFonts w:ascii="Times" w:hAnsi="Times"/>
              </w:rPr>
              <w:t xml:space="preserve"> “-O0” or “-O4” for different optimization levels.</w:t>
            </w:r>
            <w:r w:rsidR="002843ED" w:rsidRPr="002843ED">
              <w:rPr>
                <w:rFonts w:ascii="Times" w:hAnsi="Times"/>
              </w:rPr>
              <w:t xml:space="preserve"> for example:</w:t>
            </w:r>
          </w:p>
          <w:p w14:paraId="01ADD863" w14:textId="77777777" w:rsidR="003D7852" w:rsidRPr="003D7852" w:rsidRDefault="005230A7" w:rsidP="00496A12">
            <w:pPr>
              <w:pStyle w:val="codes"/>
            </w:pPr>
            <w:r>
              <w:t xml:space="preserve"> </w:t>
            </w:r>
            <w:r w:rsidR="002843ED" w:rsidRPr="002843ED">
              <w:t xml:space="preserve">make sim </w:t>
            </w:r>
            <w:r w:rsidR="00C87C45">
              <w:t xml:space="preserve">GCC_PARAM </w:t>
            </w:r>
            <w:r w:rsidR="002843ED" w:rsidRPr="002843ED">
              <w:t>=-O3</w:t>
            </w:r>
          </w:p>
        </w:tc>
      </w:tr>
      <w:tr w:rsidR="003D7852" w:rsidRPr="00860FF5" w14:paraId="288EB516" w14:textId="77777777" w:rsidTr="00496A12">
        <w:trPr>
          <w:cantSplit/>
        </w:trPr>
        <w:tc>
          <w:tcPr>
            <w:tcW w:w="2177" w:type="dxa"/>
            <w:vAlign w:val="center"/>
          </w:tcPr>
          <w:p w14:paraId="59C4BC3F" w14:textId="77777777" w:rsidR="003D7852" w:rsidRDefault="003D7852" w:rsidP="00F0286F">
            <w:pPr>
              <w:spacing w:before="40" w:after="40" w:line="280" w:lineRule="atLeast"/>
              <w:rPr>
                <w:rFonts w:ascii="Times" w:hAnsi="Times"/>
              </w:rPr>
            </w:pPr>
            <w:r>
              <w:rPr>
                <w:rFonts w:ascii="Times" w:hAnsi="Times"/>
              </w:rPr>
              <w:t>make dlxsim</w:t>
            </w:r>
          </w:p>
        </w:tc>
        <w:tc>
          <w:tcPr>
            <w:tcW w:w="6857" w:type="dxa"/>
          </w:tcPr>
          <w:p w14:paraId="6B769464" w14:textId="77777777" w:rsidR="003D7852" w:rsidRPr="003D7852" w:rsidRDefault="003D7852" w:rsidP="00496A12">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sidR="005F5B9B">
              <w:rPr>
                <w:rFonts w:ascii="Times" w:hAnsi="Times"/>
              </w:rPr>
              <w:t xml:space="preserve">Similar to previous command, </w:t>
            </w:r>
            <w:r w:rsidR="005F5B9B" w:rsidRPr="005F5B9B">
              <w:rPr>
                <w:rFonts w:ascii="Times" w:hAnsi="Times"/>
              </w:rPr>
              <w:t>“</w:t>
            </w:r>
            <w:r w:rsidR="005F5B9B" w:rsidRPr="00654476">
              <w:rPr>
                <w:rStyle w:val="keywordsChar"/>
              </w:rPr>
              <w:t>BUILD_SIM</w:t>
            </w:r>
            <w:r w:rsidR="005F5B9B" w:rsidRPr="005F5B9B">
              <w:rPr>
                <w:rFonts w:ascii="Times" w:hAnsi="Times"/>
              </w:rPr>
              <w:t>” containing different files like “</w:t>
            </w:r>
            <w:r w:rsidR="005F5B9B" w:rsidRPr="00654476">
              <w:rPr>
                <w:rStyle w:val="keywordsChar"/>
              </w:rPr>
              <w:t>TestData.IM</w:t>
            </w:r>
            <w:r w:rsidR="005F5B9B" w:rsidRPr="005F5B9B">
              <w:rPr>
                <w:rFonts w:ascii="Times" w:hAnsi="Times"/>
              </w:rPr>
              <w:t>”</w:t>
            </w:r>
            <w:r w:rsidR="005F5B9B">
              <w:rPr>
                <w:rFonts w:ascii="Times" w:hAnsi="Times"/>
              </w:rPr>
              <w:t>,</w:t>
            </w:r>
            <w:r w:rsidR="005F5B9B" w:rsidRPr="005F5B9B">
              <w:rPr>
                <w:rFonts w:ascii="Times" w:hAnsi="Times"/>
              </w:rPr>
              <w:t xml:space="preserve"> “</w:t>
            </w:r>
            <w:r w:rsidR="005F5B9B" w:rsidRPr="00654476">
              <w:rPr>
                <w:rStyle w:val="keywordsChar"/>
              </w:rPr>
              <w:t>TestData.DM</w:t>
            </w:r>
            <w:r w:rsidR="005F5B9B" w:rsidRPr="005F5B9B">
              <w:rPr>
                <w:rFonts w:ascii="Times" w:hAnsi="Times"/>
              </w:rPr>
              <w:t xml:space="preserve">” </w:t>
            </w:r>
            <w:r w:rsidR="005F5B9B">
              <w:rPr>
                <w:rFonts w:ascii="Times" w:hAnsi="Times"/>
              </w:rPr>
              <w:t>and</w:t>
            </w:r>
            <w:r w:rsidR="005F5B9B" w:rsidRPr="005F5B9B">
              <w:rPr>
                <w:rFonts w:ascii="Times" w:hAnsi="Times"/>
              </w:rPr>
              <w:t xml:space="preserve"> “</w:t>
            </w:r>
            <w:proofErr w:type="spellStart"/>
            <w:r w:rsidR="005F5B9B" w:rsidRPr="005F5B9B">
              <w:rPr>
                <w:rFonts w:ascii="Times" w:hAnsi="Times"/>
              </w:rPr>
              <w:t>NameOfTheApplication-Directory.dlxsim</w:t>
            </w:r>
            <w:proofErr w:type="spellEnd"/>
            <w:r w:rsidR="005F5B9B" w:rsidRPr="005F5B9B">
              <w:rPr>
                <w:rFonts w:ascii="Times" w:hAnsi="Times"/>
              </w:rPr>
              <w:t>”</w:t>
            </w:r>
            <w:r w:rsidR="005F5B9B">
              <w:rPr>
                <w:rFonts w:ascii="Times" w:hAnsi="Times"/>
              </w:rPr>
              <w:t xml:space="preserve"> is created</w:t>
            </w:r>
            <w:r w:rsidR="005F5B9B" w:rsidRPr="005F5B9B">
              <w:rPr>
                <w:rFonts w:ascii="Times" w:hAnsi="Times"/>
              </w:rPr>
              <w:t>.</w:t>
            </w:r>
            <w:r w:rsidR="005F5B9B">
              <w:rPr>
                <w:rFonts w:ascii="Times" w:hAnsi="Times"/>
              </w:rPr>
              <w:t xml:space="preserve"> </w:t>
            </w:r>
            <w:r w:rsidRPr="003D7852">
              <w:rPr>
                <w:rFonts w:ascii="Times" w:hAnsi="Times"/>
              </w:rPr>
              <w:t>Here, you have to pass so</w:t>
            </w:r>
            <w:r>
              <w:rPr>
                <w:rFonts w:ascii="Times" w:hAnsi="Times"/>
              </w:rPr>
              <w:t xml:space="preserve">me parameters to dlxsim mentioned in the Figure. You can also pass </w:t>
            </w:r>
            <w:r w:rsidR="00C87C45">
              <w:rPr>
                <w:rStyle w:val="keywordsChar"/>
              </w:rPr>
              <w:t xml:space="preserve">GCC_PARAM </w:t>
            </w:r>
            <w:r>
              <w:rPr>
                <w:rFonts w:ascii="Times" w:hAnsi="Times"/>
              </w:rPr>
              <w:t xml:space="preserve">with this command. Another parameter that is required with this command is DLXSIM_PARAM, which </w:t>
            </w:r>
            <w:r w:rsidRPr="003D7852">
              <w:rPr>
                <w:rFonts w:ascii="Times" w:hAnsi="Times"/>
              </w:rPr>
              <w:t>is used to pass differen</w:t>
            </w:r>
            <w:r>
              <w:rPr>
                <w:rFonts w:ascii="Times" w:hAnsi="Times"/>
              </w:rPr>
              <w:t>t dlxsim parameters</w:t>
            </w:r>
            <w:r w:rsidRPr="003D7852">
              <w:rPr>
                <w:rFonts w:ascii="Times" w:hAnsi="Times"/>
              </w:rPr>
              <w:t>, for example:</w:t>
            </w:r>
          </w:p>
          <w:p w14:paraId="3F27B73D" w14:textId="77777777" w:rsidR="003D7852" w:rsidRDefault="003D7852" w:rsidP="00496A12">
            <w:pPr>
              <w:pStyle w:val="codes"/>
              <w:ind w:left="0"/>
            </w:pPr>
            <w:r>
              <w:t xml:space="preserve">make </w:t>
            </w:r>
            <w:r w:rsidRPr="003D7852">
              <w:t>dlxsim DLXSIM_PARAM="-</w:t>
            </w:r>
            <w:proofErr w:type="spellStart"/>
            <w:r w:rsidRPr="003D7852">
              <w:t>fAppName.s</w:t>
            </w:r>
            <w:proofErr w:type="spellEnd"/>
            <w:r w:rsidRPr="003D7852">
              <w:t xml:space="preserve"> -da0 –</w:t>
            </w:r>
            <w:r w:rsidR="00171BAC">
              <w:t>pf1</w:t>
            </w:r>
            <w:r>
              <w:t xml:space="preserve"> </w:t>
            </w:r>
            <w:r w:rsidR="00496A12">
              <w:t>-</w:t>
            </w:r>
            <w:proofErr w:type="spellStart"/>
            <w:r w:rsidR="00496A12">
              <w:t>l</w:t>
            </w:r>
            <w:r w:rsidRPr="003D7852">
              <w:t>fputc.out</w:t>
            </w:r>
            <w:proofErr w:type="spellEnd"/>
            <w:r w:rsidRPr="003D7852">
              <w:t xml:space="preserve"> "</w:t>
            </w:r>
          </w:p>
          <w:p w14:paraId="71AD8330" w14:textId="77777777" w:rsidR="003D7852" w:rsidRDefault="00E26F7E" w:rsidP="00496A12">
            <w:pPr>
              <w:spacing w:before="40" w:line="280" w:lineRule="atLeast"/>
              <w:jc w:val="both"/>
              <w:rPr>
                <w:rFonts w:ascii="Times" w:hAnsi="Times"/>
              </w:rPr>
            </w:pPr>
            <w:r>
              <w:rPr>
                <w:rFonts w:ascii="Times" w:hAnsi="Times"/>
              </w:rPr>
              <w:t>In the command, “</w:t>
            </w:r>
            <w:proofErr w:type="spellStart"/>
            <w:r w:rsidRPr="00E26F7E">
              <w:rPr>
                <w:rStyle w:val="keywordsChar"/>
              </w:rPr>
              <w:t>AppName.s</w:t>
            </w:r>
            <w:proofErr w:type="spellEnd"/>
            <w:r>
              <w:rPr>
                <w:rFonts w:ascii="Times" w:hAnsi="Times"/>
              </w:rPr>
              <w:t xml:space="preserve">” is loaded into dlxsim for simulation, without debugging and with pipeline </w:t>
            </w:r>
            <w:r w:rsidR="00496A12">
              <w:rPr>
                <w:rFonts w:ascii="Times" w:hAnsi="Times"/>
              </w:rPr>
              <w:t>forwarding</w:t>
            </w:r>
            <w:r>
              <w:rPr>
                <w:rFonts w:ascii="Times" w:hAnsi="Times"/>
              </w:rPr>
              <w:t>. Moreover,</w:t>
            </w:r>
            <w:r w:rsidR="003D7852" w:rsidRPr="003D7852">
              <w:rPr>
                <w:rFonts w:ascii="Times" w:hAnsi="Times"/>
              </w:rPr>
              <w:t xml:space="preserve"> </w:t>
            </w:r>
            <w:r>
              <w:rPr>
                <w:rFonts w:ascii="Times" w:hAnsi="Times"/>
              </w:rPr>
              <w:t>“</w:t>
            </w:r>
            <w:proofErr w:type="spellStart"/>
            <w:r w:rsidR="003D7852" w:rsidRPr="00E26F7E">
              <w:rPr>
                <w:rStyle w:val="keywordsChar"/>
              </w:rPr>
              <w:t>putc.out</w:t>
            </w:r>
            <w:proofErr w:type="spellEnd"/>
            <w:r>
              <w:rPr>
                <w:rFonts w:ascii="Times" w:hAnsi="Times"/>
              </w:rPr>
              <w:t>” is the file containing</w:t>
            </w:r>
            <w:r w:rsidR="003D7852" w:rsidRPr="003D7852">
              <w:rPr>
                <w:rFonts w:ascii="Times" w:hAnsi="Times"/>
              </w:rPr>
              <w:t xml:space="preserve"> the printed output. </w:t>
            </w:r>
            <w:r>
              <w:rPr>
                <w:rFonts w:ascii="Times" w:hAnsi="Times"/>
              </w:rPr>
              <w:t>Executing “</w:t>
            </w:r>
            <w:r w:rsidRPr="00E26F7E">
              <w:rPr>
                <w:rStyle w:val="keywordsChar"/>
              </w:rPr>
              <w:t>make dlxsim</w:t>
            </w:r>
            <w:r>
              <w:rPr>
                <w:rFonts w:ascii="Times" w:hAnsi="Times"/>
              </w:rPr>
              <w:t>” without any parameters, will execute the file “</w:t>
            </w:r>
            <w:r w:rsidRPr="00E26F7E">
              <w:rPr>
                <w:rStyle w:val="keywordsChar"/>
              </w:rPr>
              <w:t>BUILD_SIM/</w:t>
            </w:r>
            <w:proofErr w:type="spellStart"/>
            <w:r w:rsidRPr="00E26F7E">
              <w:rPr>
                <w:rStyle w:val="keywordsChar"/>
              </w:rPr>
              <w:t>AppName.dlxsim</w:t>
            </w:r>
            <w:proofErr w:type="spellEnd"/>
            <w:r>
              <w:rPr>
                <w:rFonts w:ascii="Times" w:hAnsi="Times"/>
              </w:rPr>
              <w:t>” with “</w:t>
            </w:r>
            <w:r w:rsidRPr="00E26F7E">
              <w:rPr>
                <w:rStyle w:val="keywordsChar"/>
              </w:rPr>
              <w:t>-da0</w:t>
            </w:r>
            <w:r>
              <w:rPr>
                <w:rFonts w:ascii="Times" w:hAnsi="Times"/>
              </w:rPr>
              <w:t>” and “</w:t>
            </w:r>
            <w:r w:rsidRPr="00E26F7E">
              <w:rPr>
                <w:rStyle w:val="keywordsChar"/>
              </w:rPr>
              <w:t>-</w:t>
            </w:r>
            <w:r w:rsidR="00171BAC">
              <w:rPr>
                <w:rStyle w:val="keywordsChar"/>
              </w:rPr>
              <w:t>pf1</w:t>
            </w:r>
            <w:r>
              <w:rPr>
                <w:rFonts w:ascii="Times" w:hAnsi="Times"/>
              </w:rPr>
              <w:t>”.</w:t>
            </w:r>
          </w:p>
        </w:tc>
      </w:tr>
      <w:tr w:rsidR="00860FF5" w:rsidRPr="00860FF5" w14:paraId="3CA255AA" w14:textId="77777777" w:rsidTr="00496A12">
        <w:trPr>
          <w:cantSplit/>
        </w:trPr>
        <w:tc>
          <w:tcPr>
            <w:tcW w:w="2177" w:type="dxa"/>
            <w:vAlign w:val="center"/>
          </w:tcPr>
          <w:p w14:paraId="05C5CF28" w14:textId="77777777" w:rsidR="00860FF5" w:rsidRPr="00860FF5" w:rsidRDefault="00860FF5" w:rsidP="00860FF5">
            <w:pPr>
              <w:spacing w:before="40" w:after="40" w:line="280" w:lineRule="atLeast"/>
              <w:rPr>
                <w:rFonts w:ascii="Times" w:hAnsi="Times"/>
              </w:rPr>
            </w:pPr>
            <w:r>
              <w:rPr>
                <w:rFonts w:ascii="Times" w:hAnsi="Times"/>
              </w:rPr>
              <w:t xml:space="preserve">make </w:t>
            </w:r>
            <w:proofErr w:type="spellStart"/>
            <w:r>
              <w:rPr>
                <w:rFonts w:ascii="Times" w:hAnsi="Times"/>
              </w:rPr>
              <w:t>fpga</w:t>
            </w:r>
            <w:proofErr w:type="spellEnd"/>
          </w:p>
        </w:tc>
        <w:tc>
          <w:tcPr>
            <w:tcW w:w="6857" w:type="dxa"/>
          </w:tcPr>
          <w:p w14:paraId="10A8F3EC" w14:textId="77777777" w:rsidR="00860FF5" w:rsidRPr="00860FF5" w:rsidRDefault="005F5B9B" w:rsidP="005F5B9B">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is </w:t>
            </w:r>
            <w:r w:rsidRPr="005F5B9B">
              <w:rPr>
                <w:rFonts w:ascii="Times" w:hAnsi="Times"/>
              </w:rPr>
              <w:t xml:space="preserve">generated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ill be generat</w:t>
            </w:r>
            <w:r>
              <w:rPr>
                <w:rFonts w:ascii="Times" w:hAnsi="Times"/>
              </w:rPr>
              <w:t>ed in the subdirectory</w:t>
            </w:r>
            <w:r w:rsidRPr="005F5B9B">
              <w:rPr>
                <w:rFonts w:ascii="Times" w:hAnsi="Times"/>
              </w:rPr>
              <w:t xml:space="preserve"> “</w:t>
            </w:r>
            <w:r w:rsidR="001826ED">
              <w:rPr>
                <w:rStyle w:val="keywordsChar"/>
              </w:rPr>
              <w:t>BUILD_SIM</w:t>
            </w:r>
            <w:r>
              <w:rPr>
                <w:rFonts w:ascii="Times" w:hAnsi="Times"/>
              </w:rPr>
              <w:t>”. This bitstream will</w:t>
            </w:r>
            <w:r w:rsidRPr="005F5B9B">
              <w:rPr>
                <w:rFonts w:ascii="Times" w:hAnsi="Times"/>
              </w:rPr>
              <w:t xml:space="preserve"> be used to configure the FPGA.</w:t>
            </w:r>
          </w:p>
        </w:tc>
      </w:tr>
      <w:tr w:rsidR="005F5B9B" w:rsidRPr="00860FF5" w14:paraId="26A27DC3" w14:textId="77777777" w:rsidTr="00496A12">
        <w:trPr>
          <w:cantSplit/>
        </w:trPr>
        <w:tc>
          <w:tcPr>
            <w:tcW w:w="2177" w:type="dxa"/>
            <w:vAlign w:val="center"/>
          </w:tcPr>
          <w:p w14:paraId="3ABD25B0" w14:textId="77777777" w:rsidR="005F5B9B" w:rsidRDefault="005F5B9B" w:rsidP="00860FF5">
            <w:pPr>
              <w:spacing w:before="40" w:after="40" w:line="280" w:lineRule="atLeast"/>
              <w:rPr>
                <w:rFonts w:ascii="Times" w:hAnsi="Times"/>
              </w:rPr>
            </w:pPr>
            <w:r w:rsidRPr="005F5B9B">
              <w:rPr>
                <w:rFonts w:ascii="Times" w:hAnsi="Times"/>
              </w:rPr>
              <w:t>make all</w:t>
            </w:r>
          </w:p>
        </w:tc>
        <w:tc>
          <w:tcPr>
            <w:tcW w:w="6857" w:type="dxa"/>
          </w:tcPr>
          <w:p w14:paraId="055B9CFE" w14:textId="77777777" w:rsidR="005F5B9B" w:rsidRDefault="005F5B9B" w:rsidP="005F5B9B">
            <w:pPr>
              <w:spacing w:after="40" w:line="280" w:lineRule="atLeast"/>
              <w:jc w:val="both"/>
              <w:rPr>
                <w:rFonts w:ascii="Times" w:hAnsi="Times"/>
              </w:rPr>
            </w:pPr>
            <w:r>
              <w:rPr>
                <w:rFonts w:ascii="Times" w:hAnsi="Times"/>
              </w:rPr>
              <w:t>It will compile for dlxsim and for ModelS</w:t>
            </w:r>
            <w:r w:rsidRPr="005F5B9B">
              <w:rPr>
                <w:rFonts w:ascii="Times" w:hAnsi="Times"/>
              </w:rPr>
              <w:t>im and</w:t>
            </w:r>
            <w:r>
              <w:rPr>
                <w:rFonts w:ascii="Times" w:hAnsi="Times"/>
              </w:rPr>
              <w:t xml:space="preserve"> generate final bitstream</w:t>
            </w:r>
            <w:r w:rsidRPr="005F5B9B">
              <w:rPr>
                <w:rFonts w:ascii="Times" w:hAnsi="Times"/>
              </w:rPr>
              <w:t xml:space="preserve"> for FPGA</w:t>
            </w:r>
            <w:r>
              <w:rPr>
                <w:rFonts w:ascii="Times" w:hAnsi="Times"/>
              </w:rPr>
              <w:t>.</w:t>
            </w:r>
          </w:p>
        </w:tc>
      </w:tr>
      <w:tr w:rsidR="00860FF5" w:rsidRPr="00860FF5" w14:paraId="02A60046" w14:textId="77777777" w:rsidTr="00496A12">
        <w:trPr>
          <w:cantSplit/>
        </w:trPr>
        <w:tc>
          <w:tcPr>
            <w:tcW w:w="2177" w:type="dxa"/>
            <w:vAlign w:val="center"/>
          </w:tcPr>
          <w:p w14:paraId="42BF723D" w14:textId="77777777" w:rsidR="00860FF5" w:rsidRPr="00860FF5" w:rsidRDefault="00860FF5" w:rsidP="00860FF5">
            <w:pPr>
              <w:spacing w:before="40" w:after="40" w:line="280" w:lineRule="atLeast"/>
              <w:rPr>
                <w:rFonts w:ascii="Times" w:hAnsi="Times"/>
              </w:rPr>
            </w:pPr>
            <w:r>
              <w:rPr>
                <w:rFonts w:ascii="Times" w:hAnsi="Times"/>
              </w:rPr>
              <w:t>make upload</w:t>
            </w:r>
          </w:p>
        </w:tc>
        <w:tc>
          <w:tcPr>
            <w:tcW w:w="6857" w:type="dxa"/>
          </w:tcPr>
          <w:p w14:paraId="458E642E" w14:textId="77777777" w:rsidR="00860FF5" w:rsidRPr="00860FF5" w:rsidRDefault="005F5B9B" w:rsidP="005F5B9B">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proofErr w:type="spellStart"/>
            <w:r>
              <w:rPr>
                <w:rFonts w:ascii="Times" w:hAnsi="Times"/>
              </w:rPr>
              <w:t>BlockRAM</w:t>
            </w:r>
            <w:proofErr w:type="spellEnd"/>
            <w:r>
              <w:rPr>
                <w:rFonts w:ascii="Times" w:hAnsi="Times"/>
              </w:rPr>
              <w:t>.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860FF5" w:rsidRPr="00860FF5" w14:paraId="636465E1" w14:textId="77777777" w:rsidTr="00496A12">
        <w:trPr>
          <w:cantSplit/>
        </w:trPr>
        <w:tc>
          <w:tcPr>
            <w:tcW w:w="2177" w:type="dxa"/>
            <w:vAlign w:val="center"/>
          </w:tcPr>
          <w:p w14:paraId="35651C73" w14:textId="77777777" w:rsidR="00860FF5" w:rsidRDefault="00860FF5" w:rsidP="00860FF5">
            <w:pPr>
              <w:spacing w:before="40" w:after="40" w:line="280" w:lineRule="atLeast"/>
              <w:rPr>
                <w:rFonts w:ascii="Times" w:hAnsi="Times"/>
              </w:rPr>
            </w:pPr>
            <w:r>
              <w:rPr>
                <w:rFonts w:ascii="Times" w:hAnsi="Times"/>
              </w:rPr>
              <w:t>make clean</w:t>
            </w:r>
          </w:p>
        </w:tc>
        <w:tc>
          <w:tcPr>
            <w:tcW w:w="6857" w:type="dxa"/>
          </w:tcPr>
          <w:p w14:paraId="03014944" w14:textId="77777777" w:rsidR="00860FF5" w:rsidRPr="00860FF5" w:rsidRDefault="005F5B9B" w:rsidP="00496A12">
            <w:pPr>
              <w:keepNext/>
              <w:spacing w:before="40" w:line="280" w:lineRule="atLeast"/>
              <w:jc w:val="both"/>
              <w:rPr>
                <w:rFonts w:ascii="Times" w:hAnsi="Times"/>
              </w:rPr>
            </w:pPr>
            <w:r>
              <w:rPr>
                <w:rFonts w:ascii="Times" w:hAnsi="Times"/>
              </w:rPr>
              <w:t>It cleans your current project directory b</w:t>
            </w:r>
            <w:r w:rsidR="00527E12">
              <w:rPr>
                <w:rFonts w:ascii="Times" w:hAnsi="Times"/>
              </w:rPr>
              <w:t xml:space="preserve">y deleting </w:t>
            </w:r>
            <w:r w:rsidR="00527E12" w:rsidRPr="005F5B9B">
              <w:rPr>
                <w:rFonts w:ascii="Times" w:hAnsi="Times"/>
              </w:rPr>
              <w:t>“</w:t>
            </w:r>
            <w:r w:rsidR="00527E12" w:rsidRPr="005F5B9B">
              <w:rPr>
                <w:rStyle w:val="keywordsChar"/>
              </w:rPr>
              <w:t>BUILD_</w:t>
            </w:r>
            <w:r w:rsidR="00527E12">
              <w:rPr>
                <w:rStyle w:val="keywordsChar"/>
              </w:rPr>
              <w:t>SIM</w:t>
            </w:r>
            <w:r w:rsidR="00527E12">
              <w:rPr>
                <w:rFonts w:ascii="Times" w:hAnsi="Times"/>
              </w:rPr>
              <w:t>”.</w:t>
            </w:r>
          </w:p>
        </w:tc>
      </w:tr>
    </w:tbl>
    <w:p w14:paraId="1DA56114" w14:textId="4F5BC6F5" w:rsidR="00860FF5" w:rsidRDefault="00C56855" w:rsidP="00C56855">
      <w:pPr>
        <w:pStyle w:val="Caption"/>
        <w:rPr>
          <w:lang w:val="en-US"/>
        </w:rPr>
      </w:pPr>
      <w:bookmarkStart w:id="67" w:name="Fig22"/>
      <w:bookmarkStart w:id="68" w:name="_Toc528262672"/>
      <w:bookmarkEnd w:id="67"/>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2</w:t>
      </w:r>
      <w:r w:rsidR="00BA2079">
        <w:fldChar w:fldCharType="end"/>
      </w:r>
      <w:r>
        <w:t>:</w:t>
      </w:r>
      <w:r w:rsidR="00B76A62">
        <w:t xml:space="preserve"> </w:t>
      </w:r>
      <w:r w:rsidR="00F56BE2">
        <w:rPr>
          <w:lang w:val="en-US"/>
        </w:rPr>
        <w:t>Makefile Options and Parameters</w:t>
      </w:r>
      <w:bookmarkEnd w:id="68"/>
    </w:p>
    <w:p w14:paraId="6C89FBCD" w14:textId="77777777" w:rsidR="00F56BE2" w:rsidRPr="00F56BE2" w:rsidRDefault="00F56BE2" w:rsidP="00F56BE2">
      <w:pPr>
        <w:pStyle w:val="atext"/>
      </w:pPr>
    </w:p>
    <w:p w14:paraId="048DE8E1" w14:textId="77777777" w:rsidR="00C56855" w:rsidRDefault="00C56855" w:rsidP="00C56855">
      <w:pPr>
        <w:pStyle w:val="Caption"/>
      </w:pPr>
      <w:r>
        <w:object w:dxaOrig="10951" w:dyaOrig="17010" w14:anchorId="6E77E669">
          <v:shape id="_x0000_i1029" type="#_x0000_t75" style="width:423pt;height:657.75pt" o:ole="">
            <v:imagedata r:id="rId20" o:title=""/>
          </v:shape>
          <o:OLEObject Type="Embed" ProgID="Visio.Drawing.15" ShapeID="_x0000_i1029" DrawAspect="Content" ObjectID="_1650250015" r:id="rId21"/>
        </w:object>
      </w:r>
    </w:p>
    <w:p w14:paraId="532BA786" w14:textId="258B0E7E" w:rsidR="00DD7999" w:rsidRPr="00901557" w:rsidRDefault="00C56855" w:rsidP="00C56855">
      <w:pPr>
        <w:pStyle w:val="Caption"/>
        <w:rPr>
          <w:lang w:val="en-US"/>
        </w:rPr>
      </w:pPr>
      <w:bookmarkStart w:id="69" w:name="_Toc528262673"/>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3</w:t>
      </w:r>
      <w:r w:rsidR="00BA2079">
        <w:fldChar w:fldCharType="end"/>
      </w:r>
      <w:r>
        <w:t>:</w:t>
      </w:r>
      <w:bookmarkStart w:id="70" w:name="Fig23"/>
      <w:bookmarkStart w:id="71" w:name="OLE_LINK55"/>
      <w:bookmarkEnd w:id="70"/>
      <w:r w:rsidR="00B76A62">
        <w:rPr>
          <w:lang w:val="en-US"/>
        </w:rPr>
        <w:t xml:space="preserve"> The Directory Structure for a S</w:t>
      </w:r>
      <w:r w:rsidR="00DD7999" w:rsidRPr="00901557">
        <w:rPr>
          <w:lang w:val="en-US"/>
        </w:rPr>
        <w:t>pecific ASIP Meister Project</w:t>
      </w:r>
      <w:bookmarkEnd w:id="69"/>
      <w:bookmarkEnd w:id="71"/>
    </w:p>
    <w:p w14:paraId="4CC6AAD4" w14:textId="77777777" w:rsidR="0076533A" w:rsidRDefault="009541B7" w:rsidP="00EE325C">
      <w:pPr>
        <w:pStyle w:val="paras"/>
      </w:pPr>
      <w:r>
        <w:lastRenderedPageBreak/>
        <w:t xml:space="preserve">The </w:t>
      </w:r>
      <w:r w:rsidRPr="009541B7">
        <w:rPr>
          <w:rStyle w:val="keywordsChar"/>
        </w:rPr>
        <w:t>Makefile</w:t>
      </w:r>
      <w:r>
        <w:t xml:space="preserve"> script</w:t>
      </w:r>
      <w:r w:rsidR="0076533A" w:rsidRPr="00901557">
        <w:t xml:space="preserve"> inside the “</w:t>
      </w:r>
      <w:r w:rsidR="0076533A" w:rsidRPr="00B03415">
        <w:rPr>
          <w:i/>
          <w:iCs/>
        </w:rPr>
        <w:t>Applications</w:t>
      </w:r>
      <w:r w:rsidR="0076533A" w:rsidRPr="00901557">
        <w:t xml:space="preserve">” directory </w:t>
      </w:r>
      <w:r>
        <w:t>is</w:t>
      </w:r>
      <w:r w:rsidR="0076533A" w:rsidRPr="00901557">
        <w:t xml:space="preserve"> only wr</w:t>
      </w:r>
      <w:r w:rsidR="007B46AC">
        <w:t>apper</w:t>
      </w:r>
      <w:r>
        <w:t xml:space="preserve"> for the real scripts. This wrapper</w:t>
      </w:r>
      <w:r w:rsidR="0076533A" w:rsidRPr="00901557">
        <w:t xml:space="preserve"> first read the “</w:t>
      </w:r>
      <w:r w:rsidR="0076533A" w:rsidRPr="00B03415">
        <w:rPr>
          <w:i/>
          <w:iCs/>
        </w:rPr>
        <w:t>env_settings</w:t>
      </w:r>
      <w:r w:rsidR="0076533A" w:rsidRPr="00901557">
        <w:t>” file from your project directory (e.g. “</w:t>
      </w:r>
      <w:r w:rsidR="004C1847">
        <w:rPr>
          <w:rStyle w:val="keywordsChar"/>
        </w:rPr>
        <w:t>browstd32</w:t>
      </w:r>
      <w:r w:rsidR="0076533A" w:rsidRPr="00901557">
        <w:t xml:space="preserve">” in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0076533A" w:rsidRPr="00901557">
        <w:t>). This file contains all</w:t>
      </w:r>
      <w:r>
        <w:t xml:space="preserve"> the</w:t>
      </w:r>
      <w:r w:rsidR="0076533A" w:rsidRPr="00901557">
        <w:t xml:space="preserve"> information about your current project, e.g. which compiler to use and which dlxsim to call. Afterwards the wrapper </w:t>
      </w:r>
      <w:r w:rsidRPr="00901557">
        <w:t>script calls</w:t>
      </w:r>
      <w:r w:rsidR="0076533A" w:rsidRPr="00901557">
        <w:t xml:space="preserve"> the real scripts. The real scripts are placed at a global position. This e</w:t>
      </w:r>
      <w:r w:rsidR="007B46AC">
        <w:t>nables us to make changes to the</w:t>
      </w:r>
      <w:r w:rsidR="0076533A" w:rsidRPr="00901557">
        <w:t>se scri</w:t>
      </w:r>
      <w:r w:rsidR="007B46AC">
        <w:t>pts without the need to copy the</w:t>
      </w:r>
      <w:r w:rsidR="0076533A" w:rsidRPr="00901557">
        <w:t xml:space="preserve">se changes to all your projects. The </w:t>
      </w:r>
      <w:r w:rsidR="00B03415">
        <w:t>“</w:t>
      </w:r>
      <w:r w:rsidR="0076533A" w:rsidRPr="00B03415">
        <w:rPr>
          <w:i/>
          <w:iCs/>
        </w:rPr>
        <w:t>env_settings</w:t>
      </w:r>
      <w:r w:rsidR="00B03415">
        <w:t>”</w:t>
      </w:r>
      <w:r w:rsidR="0076533A" w:rsidRPr="00901557">
        <w:t xml:space="preserve"> file is explained in </w:t>
      </w:r>
      <w:hyperlink w:anchor="Fig25" w:history="1">
        <w:r w:rsidRPr="009360EE">
          <w:rPr>
            <w:color w:val="0000FF"/>
          </w:rPr>
          <w:t>Figure</w:t>
        </w:r>
        <w:r w:rsidRPr="00654476">
          <w:t xml:space="preserve"> 2-5</w:t>
        </w:r>
      </w:hyperlink>
      <w:r w:rsidR="0076533A" w:rsidRPr="00901557">
        <w:t>.</w:t>
      </w:r>
    </w:p>
    <w:p w14:paraId="7C94571C" w14:textId="43103392" w:rsidR="00934835" w:rsidRPr="00934835" w:rsidRDefault="00934835" w:rsidP="00EE325C">
      <w:pPr>
        <w:pStyle w:val="paras"/>
      </w:pPr>
      <w:r w:rsidRPr="00901557">
        <w:t xml:space="preserve">The </w:t>
      </w:r>
      <w:r>
        <w:rPr>
          <w:b/>
        </w:rPr>
        <w:t>“</w:t>
      </w:r>
      <w:r w:rsidRPr="00B03415">
        <w:rPr>
          <w:b/>
          <w:i/>
          <w:iCs/>
        </w:rPr>
        <w:t>meister</w:t>
      </w:r>
      <w:r w:rsidRPr="00901557">
        <w:rPr>
          <w:b/>
        </w:rPr>
        <w:t>”</w:t>
      </w:r>
      <w:r w:rsidRPr="00901557">
        <w:t xml:space="preserve"> directory contains</w:t>
      </w:r>
      <w:r w:rsidRPr="00934835">
        <w:t xml:space="preserve"> the ASIP Meister output, like the VHDL</w:t>
      </w:r>
      <w:r w:rsidR="00BC674B">
        <w:t xml:space="preserve"> and compiler generation</w:t>
      </w:r>
      <w:r w:rsidRPr="00934835">
        <w:t xml:space="preserve"> files. </w:t>
      </w:r>
      <w:r w:rsidR="00B03415" w:rsidRPr="00B03415">
        <w:t>ASIP Me</w:t>
      </w:r>
      <w:r w:rsidR="00B03415">
        <w:t xml:space="preserve">ister automatically creates this </w:t>
      </w:r>
      <w:r w:rsidR="00B03415" w:rsidRPr="00B03415">
        <w:t>“</w:t>
      </w:r>
      <w:r w:rsidR="00B03415" w:rsidRPr="00B03415">
        <w:rPr>
          <w:i/>
          <w:iCs/>
        </w:rPr>
        <w:t>meister</w:t>
      </w:r>
      <w:r w:rsidR="00B03415" w:rsidRPr="00B03415">
        <w:t>” directory</w:t>
      </w:r>
      <w:r w:rsidR="00B03415">
        <w:t xml:space="preserve">. </w:t>
      </w:r>
      <w:r w:rsidRPr="00934835">
        <w:t xml:space="preserve">This meister directory is always created at the place, where ASIP Meister is started. </w:t>
      </w:r>
      <w:proofErr w:type="gramStart"/>
      <w:r w:rsidRPr="00934835">
        <w:t>So</w:t>
      </w:r>
      <w:proofErr w:type="gramEnd"/>
      <w:r w:rsidRPr="00934835">
        <w:t xml:space="preserve"> execute ASIP Meister inside your project directory (</w:t>
      </w:r>
      <w:r w:rsidR="004C1847">
        <w:rPr>
          <w:rStyle w:val="keywordsChar"/>
        </w:rPr>
        <w:t>browstd32</w:t>
      </w:r>
      <w:r w:rsidRPr="00934835">
        <w:t xml:space="preserve"> in this example)! It is very important, that you always start ASIP Meister in your current project directory. Otherwise, the other scripts will not find the meister subdirectory or even worse: they work with an old version of the meister directory. The </w:t>
      </w:r>
      <w:r w:rsidR="00B03415">
        <w:t>directory “</w:t>
      </w:r>
      <w:r w:rsidRPr="00B03415">
        <w:rPr>
          <w:i/>
          <w:iCs/>
        </w:rPr>
        <w:t>meister</w:t>
      </w:r>
      <w:r w:rsidR="00B03415">
        <w:t>”</w:t>
      </w:r>
      <w:r w:rsidRPr="00934835">
        <w:t xml:space="preserve"> contains three subdirectories for the simulation VHDL files</w:t>
      </w:r>
      <w:r w:rsidR="003E3A57">
        <w:t xml:space="preserve"> (</w:t>
      </w:r>
      <w:bookmarkStart w:id="72" w:name="OLE_LINK59"/>
      <w:bookmarkStart w:id="73" w:name="OLE_LINK60"/>
      <w:bookmarkStart w:id="74" w:name="OLE_LINK61"/>
      <w:r w:rsidR="004C1847">
        <w:rPr>
          <w:i/>
          <w:iCs/>
        </w:rPr>
        <w:t>browstd32</w:t>
      </w:r>
      <w:r w:rsidR="003E3A57" w:rsidRPr="003E3A57">
        <w:rPr>
          <w:i/>
          <w:iCs/>
        </w:rPr>
        <w:t>.sim</w:t>
      </w:r>
      <w:bookmarkEnd w:id="72"/>
      <w:bookmarkEnd w:id="73"/>
      <w:bookmarkEnd w:id="74"/>
      <w:r w:rsidR="003E3A57">
        <w:t>)</w:t>
      </w:r>
      <w:r w:rsidRPr="00934835">
        <w:t>, the synthesis VHDL files</w:t>
      </w:r>
      <w:r w:rsidR="003E3A57">
        <w:t xml:space="preserve"> (</w:t>
      </w:r>
      <w:r w:rsidR="004C1847">
        <w:rPr>
          <w:i/>
          <w:iCs/>
        </w:rPr>
        <w:t>browstd32</w:t>
      </w:r>
      <w:r w:rsidR="003E3A57" w:rsidRPr="003E3A57">
        <w:rPr>
          <w:i/>
          <w:iCs/>
        </w:rPr>
        <w:t>.s</w:t>
      </w:r>
      <w:r w:rsidR="003E3A57">
        <w:rPr>
          <w:i/>
          <w:iCs/>
        </w:rPr>
        <w:t>yn</w:t>
      </w:r>
      <w:r w:rsidR="003E3A57">
        <w:t>)</w:t>
      </w:r>
      <w:r w:rsidRPr="00934835">
        <w:t xml:space="preserve"> and the software description </w:t>
      </w:r>
      <w:r w:rsidR="003E3A57">
        <w:t>(</w:t>
      </w:r>
      <w:r w:rsidR="004C1847">
        <w:rPr>
          <w:i/>
          <w:iCs/>
        </w:rPr>
        <w:t>browstd32</w:t>
      </w:r>
      <w:r w:rsidR="003E3A57" w:rsidRPr="003E3A57">
        <w:rPr>
          <w:i/>
          <w:iCs/>
        </w:rPr>
        <w:t>.s</w:t>
      </w:r>
      <w:r w:rsidR="003E3A57">
        <w:rPr>
          <w:i/>
          <w:iCs/>
        </w:rPr>
        <w:t>w</w:t>
      </w:r>
      <w:r w:rsidR="003E3A57">
        <w:t xml:space="preserve">) </w:t>
      </w:r>
      <w:r w:rsidRPr="00934835">
        <w:t>respectively</w:t>
      </w:r>
      <w:r w:rsidR="003E3A57">
        <w:t xml:space="preserve"> for the project “</w:t>
      </w:r>
      <w:r w:rsidR="004C1847">
        <w:rPr>
          <w:i/>
          <w:iCs/>
        </w:rPr>
        <w:t>browstd32</w:t>
      </w:r>
      <w:r w:rsidR="003E3A57">
        <w:t>”</w:t>
      </w:r>
      <w:r w:rsidR="00BC674B">
        <w:t>. Some additional</w:t>
      </w:r>
      <w:r w:rsidRPr="00934835">
        <w:t xml:space="preserve"> files are placed inside the meister directory itself. The most important file here is the “</w:t>
      </w:r>
      <w:r w:rsidR="004C1847">
        <w:rPr>
          <w:i/>
          <w:iCs/>
        </w:rPr>
        <w:t>browstd32</w:t>
      </w:r>
      <w:r w:rsidRPr="003E3A57">
        <w:rPr>
          <w:i/>
          <w:iCs/>
        </w:rPr>
        <w:t>.des</w:t>
      </w:r>
      <w:r w:rsidRPr="00934835">
        <w:t xml:space="preserve">” file. This file contains all </w:t>
      </w:r>
      <w:r w:rsidR="003E3A57" w:rsidRPr="00934835">
        <w:t xml:space="preserve">information </w:t>
      </w:r>
      <w:r w:rsidR="003E3A57">
        <w:t>that</w:t>
      </w:r>
      <w:r w:rsidRPr="00934835">
        <w:t xml:space="preserve"> is </w:t>
      </w:r>
      <w:r w:rsidR="003E3A57">
        <w:t>required</w:t>
      </w:r>
      <w:r w:rsidRPr="00934835">
        <w:t xml:space="preserve"> to create a binary file out of an assembly file, i.e. to assemble an assembly file. This file can be automatically extended with user instructions, as explained in </w:t>
      </w:r>
      <w:r w:rsidRPr="00934835">
        <w:fldChar w:fldCharType="begin"/>
      </w:r>
      <w:r w:rsidRPr="00934835">
        <w:instrText xml:space="preserve"> REF _Ref115856613 \h  \* MERGEFORMAT </w:instrText>
      </w:r>
      <w:r w:rsidRPr="00934835">
        <w:fldChar w:fldCharType="separate"/>
      </w:r>
      <w:r w:rsidR="00E22BA8" w:rsidRPr="00E22BA8">
        <w:rPr>
          <w:color w:val="0000FF"/>
        </w:rPr>
        <w:t>Figure</w:t>
      </w:r>
      <w:r w:rsidR="00E22BA8">
        <w:rPr>
          <w:noProof/>
        </w:rPr>
        <w:t xml:space="preserve"> </w:t>
      </w:r>
      <w:r w:rsidR="00E22BA8">
        <w:rPr>
          <w:noProof/>
          <w:cs/>
        </w:rPr>
        <w:t>‎</w:t>
      </w:r>
      <w:r w:rsidR="00E22BA8">
        <w:rPr>
          <w:noProof/>
        </w:rPr>
        <w:t>2</w:t>
      </w:r>
      <w:r w:rsidR="00E22BA8">
        <w:rPr>
          <w:noProof/>
        </w:rPr>
        <w:noBreakHyphen/>
        <w:t>4</w:t>
      </w:r>
      <w:r w:rsidR="00E22BA8">
        <w:t>:</w:t>
      </w:r>
      <w:r w:rsidRPr="00934835">
        <w:fldChar w:fldCharType="end"/>
      </w:r>
      <w:r w:rsidRPr="00934835">
        <w:t xml:space="preserve">. From the subdirectories, you </w:t>
      </w:r>
      <w:bookmarkStart w:id="75" w:name="OLE_LINK1"/>
      <w:r w:rsidRPr="00934835">
        <w:t xml:space="preserve">will </w:t>
      </w:r>
      <w:bookmarkEnd w:id="75"/>
      <w:r w:rsidRPr="00934835">
        <w:t>mostly need the VHDL files from “</w:t>
      </w:r>
      <w:r w:rsidR="004C1847">
        <w:rPr>
          <w:i/>
          <w:iCs/>
        </w:rPr>
        <w:t>browstd32</w:t>
      </w:r>
      <w:r w:rsidRPr="003E3A57">
        <w:rPr>
          <w:i/>
          <w:iCs/>
        </w:rPr>
        <w:t>.syn</w:t>
      </w:r>
      <w:r w:rsidRPr="00934835">
        <w:t xml:space="preserve">” for simulation in ModelSim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rsidR="00E22BA8">
        <w:rPr>
          <w:cs/>
        </w:rPr>
        <w:t>‎</w:t>
      </w:r>
      <w:r w:rsidR="00E22BA8">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rsidR="00E22BA8">
        <w:rPr>
          <w:cs/>
        </w:rPr>
        <w:t>‎</w:t>
      </w:r>
      <w:r w:rsidR="00E22BA8">
        <w:t>6</w:t>
      </w:r>
      <w:r w:rsidRPr="00934835">
        <w:fldChar w:fldCharType="end"/>
      </w:r>
      <w:r w:rsidRPr="00934835">
        <w:t>. Inside the “</w:t>
      </w:r>
      <w:r w:rsidR="004C1847">
        <w:rPr>
          <w:i/>
          <w:iCs/>
        </w:rPr>
        <w:t>browstd32</w:t>
      </w:r>
      <w:r w:rsidRPr="003E3A57">
        <w:rPr>
          <w:i/>
          <w:iCs/>
        </w:rPr>
        <w:t>.sw</w:t>
      </w:r>
      <w:r w:rsidRPr="00934835">
        <w:t xml:space="preserve">” directory, which is needed for creating the </w:t>
      </w:r>
      <w:r w:rsidR="001F7595">
        <w:t>GCC</w:t>
      </w:r>
      <w:r w:rsidRPr="00934835">
        <w:t xml:space="preserve"> compiler, you will mostly need the “</w:t>
      </w:r>
      <w:proofErr w:type="spellStart"/>
      <w:r w:rsidRPr="003E3A57">
        <w:rPr>
          <w:i/>
          <w:iCs/>
        </w:rPr>
        <w:t>instruction_set.arch</w:t>
      </w:r>
      <w:proofErr w:type="spellEnd"/>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00E22BA8" w:rsidRPr="00E22BA8">
        <w:rPr>
          <w:color w:val="0000FF"/>
          <w:cs/>
        </w:rPr>
        <w:t>‎</w:t>
      </w:r>
      <w:r w:rsidR="00E22BA8">
        <w:t>8.2</w:t>
      </w:r>
      <w:r w:rsidRPr="00934835">
        <w:fldChar w:fldCharType="end"/>
      </w:r>
      <w:r w:rsidRPr="00934835">
        <w:t xml:space="preserve">. This file contains the summary of all assembly instructions that the compiler </w:t>
      </w:r>
      <w:r w:rsidR="005F231E">
        <w:t>will</w:t>
      </w:r>
      <w:r w:rsidRPr="00934835">
        <w:t xml:space="preserve"> support, but sometimes this file has to be manually edited before starting the automatic compiler generation.</w:t>
      </w:r>
    </w:p>
    <w:p w14:paraId="61DED40B" w14:textId="7E8F5111" w:rsidR="00934835" w:rsidRPr="00934835" w:rsidRDefault="00934835" w:rsidP="00EE325C">
      <w:pPr>
        <w:pStyle w:val="paras"/>
      </w:pPr>
      <w:r w:rsidRPr="00934835">
        <w:t xml:space="preserve">The </w:t>
      </w:r>
      <w:r w:rsidRPr="00934835">
        <w:rPr>
          <w:b/>
        </w:rPr>
        <w:t>“ModelSim”</w:t>
      </w:r>
      <w:r w:rsidRPr="00934835">
        <w:t xml:space="preserve"> directory will contain your ModelSim project for simulating the CPU at VHDL level. ModelSim itself is explained in </w:t>
      </w:r>
      <w:r w:rsidRPr="00934835">
        <w:rPr>
          <w:color w:val="0000FF"/>
        </w:rPr>
        <w:t>Chapter </w:t>
      </w:r>
      <w:r w:rsidRPr="00934835">
        <w:fldChar w:fldCharType="begin"/>
      </w:r>
      <w:r w:rsidRPr="00934835">
        <w:instrText xml:space="preserve"> REF _Ref115697553 \w \h  \* MERGEFORMAT </w:instrText>
      </w:r>
      <w:r w:rsidRPr="00934835">
        <w:fldChar w:fldCharType="separate"/>
      </w:r>
      <w:r w:rsidR="00E22BA8">
        <w:rPr>
          <w:cs/>
        </w:rPr>
        <w:t>‎</w:t>
      </w:r>
      <w:r w:rsidR="00E22BA8">
        <w:t>5</w:t>
      </w:r>
      <w:r w:rsidRPr="00934835">
        <w:fldChar w:fldCharType="end"/>
      </w:r>
      <w:r w:rsidRPr="00934835">
        <w:t xml:space="preserve">. It is important, that you start ModelSim inside this </w:t>
      </w:r>
      <w:r w:rsidR="00BC674B">
        <w:t>“</w:t>
      </w:r>
      <w:r w:rsidRPr="00BC674B">
        <w:rPr>
          <w:rStyle w:val="keywordsChar"/>
        </w:rPr>
        <w:t>ModelSim</w:t>
      </w:r>
      <w:r w:rsidR="00BC674B">
        <w:t>”</w:t>
      </w:r>
      <w:r w:rsidRPr="00934835">
        <w:t xml:space="preserve"> directory, as it searches for specific files at the position where it was started. There are </w:t>
      </w:r>
      <w:r w:rsidR="003E3A57" w:rsidRPr="003E3A57">
        <w:rPr>
          <w:b/>
          <w:bCs/>
        </w:rPr>
        <w:t>five</w:t>
      </w:r>
      <w:r w:rsidRPr="00934835">
        <w:t xml:space="preserve"> files already placed in this directory</w:t>
      </w:r>
      <w:r w:rsidR="009C1E46">
        <w:t xml:space="preserve"> containing</w:t>
      </w:r>
      <w:r w:rsidRPr="00934835">
        <w:t xml:space="preserve"> the test bench and </w:t>
      </w:r>
      <w:r w:rsidR="009C1E46">
        <w:t>some configuration to monitor</w:t>
      </w:r>
      <w:r w:rsidRPr="00934835">
        <w:t xml:space="preserve"> some CPU internal signals. </w:t>
      </w:r>
      <w:r w:rsidR="007B46AC">
        <w:t>The details (e.g. how to use the</w:t>
      </w:r>
      <w:r w:rsidRPr="00934835">
        <w:t xml:space="preserve">se files) are explained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00E22BA8" w:rsidRPr="00E22BA8">
        <w:rPr>
          <w:color w:val="0000FF"/>
          <w:cs/>
        </w:rPr>
        <w:t>‎</w:t>
      </w:r>
      <w:r w:rsidR="00E22BA8">
        <w:t>5.1</w:t>
      </w:r>
      <w:r w:rsidRPr="00934835">
        <w:fldChar w:fldCharType="end"/>
      </w:r>
      <w:r w:rsidRPr="00934835">
        <w:t>.</w:t>
      </w:r>
    </w:p>
    <w:p w14:paraId="3C79820A" w14:textId="77777777" w:rsidR="00543EBB" w:rsidRPr="00543EBB" w:rsidRDefault="00934835" w:rsidP="00EE325C">
      <w:pPr>
        <w:pStyle w:val="paras"/>
      </w:pPr>
      <w:r w:rsidRPr="00901557">
        <w:t xml:space="preserve">The </w:t>
      </w:r>
      <w:r>
        <w:rPr>
          <w:b/>
        </w:rPr>
        <w:t>“</w:t>
      </w:r>
      <w:bookmarkStart w:id="76" w:name="OLE_LINK24"/>
      <w:bookmarkStart w:id="77" w:name="OLE_LINK25"/>
      <w:r>
        <w:rPr>
          <w:b/>
        </w:rPr>
        <w:t>ISE_</w:t>
      </w:r>
      <w:bookmarkStart w:id="78" w:name="OLE_LINK14"/>
      <w:bookmarkStart w:id="79" w:name="OLE_LINK15"/>
      <w:r>
        <w:rPr>
          <w:b/>
        </w:rPr>
        <w:t>Framework</w:t>
      </w:r>
      <w:bookmarkEnd w:id="76"/>
      <w:bookmarkEnd w:id="77"/>
      <w:bookmarkEnd w:id="78"/>
      <w:bookmarkEnd w:id="79"/>
      <w:r w:rsidRPr="00901557">
        <w:rPr>
          <w:b/>
        </w:rPr>
        <w:t>”</w:t>
      </w:r>
      <w:r w:rsidRPr="00901557">
        <w:t xml:space="preserve"> directory contains</w:t>
      </w:r>
      <w:r w:rsidR="00543EBB" w:rsidRPr="00543EBB">
        <w:rPr>
          <w:b/>
          <w:bCs/>
        </w:rPr>
        <w:t xml:space="preserve"> </w:t>
      </w:r>
      <w:r w:rsidR="003E3A57" w:rsidRPr="003E3A57">
        <w:t xml:space="preserve">some </w:t>
      </w:r>
      <w:r w:rsidR="003E3A57" w:rsidRPr="00543EBB">
        <w:t xml:space="preserve">predesigned </w:t>
      </w:r>
      <w:r w:rsidR="003E3A57" w:rsidRPr="003E3A57">
        <w:t>framework files that</w:t>
      </w:r>
      <w:r w:rsidR="00543EBB" w:rsidRPr="00543EBB">
        <w:t xml:space="preserve"> are </w:t>
      </w:r>
      <w:r w:rsidR="003E3A57">
        <w:t>required</w:t>
      </w:r>
      <w:r w:rsidR="00543EBB" w:rsidRPr="00543EBB">
        <w:t xml:space="preserve"> for the connection between CPU, Memory, UART, and all other components. </w:t>
      </w:r>
      <w:r w:rsidR="006B4A66">
        <w:t xml:space="preserve">The framework consists of </w:t>
      </w:r>
      <w:r w:rsidR="00543EBB" w:rsidRPr="00543EBB">
        <w:t>three types of file and all of them have to be added to the ISE project.</w:t>
      </w:r>
    </w:p>
    <w:p w14:paraId="1C7E7D85" w14:textId="77777777" w:rsidR="00543EBB" w:rsidRPr="00543EBB" w:rsidRDefault="00543EBB" w:rsidP="00EE325C">
      <w:pPr>
        <w:pStyle w:val="paras"/>
        <w:numPr>
          <w:ilvl w:val="0"/>
          <w:numId w:val="29"/>
        </w:numPr>
      </w:pPr>
      <w:r w:rsidRPr="00543EBB">
        <w:t>The VHDL files describe how all components are connected together.</w:t>
      </w:r>
    </w:p>
    <w:p w14:paraId="3BA22086" w14:textId="77777777" w:rsidR="00543EBB" w:rsidRPr="00543EBB" w:rsidRDefault="00543EBB" w:rsidP="00EE325C">
      <w:pPr>
        <w:pStyle w:val="paras"/>
        <w:numPr>
          <w:ilvl w:val="0"/>
          <w:numId w:val="29"/>
        </w:numPr>
      </w:pPr>
      <w:r w:rsidRPr="00543EBB">
        <w:t>The UCF file describes the user constraints (</w:t>
      </w:r>
      <w:r w:rsidR="009C1E46" w:rsidRPr="00543EBB">
        <w:t>e.g</w:t>
      </w:r>
      <w:r w:rsidR="009C1E46">
        <w:t>., which I/O pins should be used and</w:t>
      </w:r>
      <w:r w:rsidRPr="00543EBB">
        <w:t xml:space="preserve"> which clock frequency is requested).</w:t>
      </w:r>
    </w:p>
    <w:p w14:paraId="55C679EA" w14:textId="583F0E31" w:rsidR="00543EBB" w:rsidRDefault="00543EBB" w:rsidP="00EE325C">
      <w:pPr>
        <w:pStyle w:val="paras"/>
        <w:numPr>
          <w:ilvl w:val="0"/>
          <w:numId w:val="29"/>
        </w:numPr>
      </w:pPr>
      <w:r w:rsidRPr="00543EBB">
        <w:t xml:space="preserve">The BMM file contains a description of the memory buildup for instruction- and data-memory for the CPU. Out of this file </w:t>
      </w:r>
      <w:r w:rsidR="009C1E46">
        <w:t>“</w:t>
      </w:r>
      <w:r w:rsidRPr="009C1E46">
        <w:rPr>
          <w:rStyle w:val="keywordsChar"/>
        </w:rPr>
        <w:t>…_</w:t>
      </w:r>
      <w:proofErr w:type="spellStart"/>
      <w:r w:rsidRPr="009C1E46">
        <w:rPr>
          <w:rStyle w:val="keywordsChar"/>
        </w:rPr>
        <w:t>bd.bmm</w:t>
      </w:r>
      <w:proofErr w:type="spellEnd"/>
      <w:r w:rsidR="009C1E46">
        <w:t>”</w:t>
      </w:r>
      <w:r w:rsidRPr="00543EBB">
        <w:t xml:space="preserve"> file will be generated while implementation and this file </w:t>
      </w:r>
      <w:r w:rsidR="009C1E46">
        <w:t>will be</w:t>
      </w:r>
      <w:r w:rsidRPr="00543EBB">
        <w:t xml:space="preserve"> used to initialize the created bitstream with the applica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00E22BA8" w:rsidRPr="00E22BA8">
        <w:rPr>
          <w:color w:val="0000FF"/>
          <w:cs/>
        </w:rPr>
        <w:t>‎</w:t>
      </w:r>
      <w:r w:rsidR="00E22BA8">
        <w:t>6.4</w:t>
      </w:r>
      <w:r w:rsidRPr="00543EBB">
        <w:fldChar w:fldCharType="end"/>
      </w:r>
      <w:r w:rsidRPr="00543EBB">
        <w:t>.</w:t>
      </w:r>
    </w:p>
    <w:p w14:paraId="3A3FD98E" w14:textId="77777777" w:rsidR="00934835" w:rsidRDefault="00543EBB" w:rsidP="00EE325C">
      <w:pPr>
        <w:pStyle w:val="paras"/>
        <w:numPr>
          <w:ilvl w:val="0"/>
          <w:numId w:val="29"/>
        </w:numPr>
      </w:pPr>
      <w:r w:rsidRPr="00543EBB">
        <w:rPr>
          <w:b/>
        </w:rPr>
        <w:t>IP cores</w:t>
      </w:r>
      <w:r w:rsidRPr="00543EBB">
        <w:t xml:space="preserve"> are used within the framework, e.g. memory blocks for instruction- and data-memory or FIFOs for the connection to the LCD. These IP cores are not available as VHDL source code, but instead they are available as pre-synthesized net lists. These files just have to be copied into the directory of your ISE pr</w:t>
      </w:r>
      <w:r w:rsidR="009C1E46">
        <w:t xml:space="preserve">oject (no need to actually </w:t>
      </w:r>
      <w:r w:rsidR="009C1E46">
        <w:lastRenderedPageBreak/>
        <w:t>“</w:t>
      </w:r>
      <w:r w:rsidR="009C1E46" w:rsidRPr="009C1E46">
        <w:rPr>
          <w:rStyle w:val="keywordsChar"/>
        </w:rPr>
        <w:t>add</w:t>
      </w:r>
      <w:r w:rsidR="009C1E46">
        <w:t>”</w:t>
      </w:r>
      <w:r w:rsidRPr="00543EBB">
        <w:t xml:space="preserve"> them to the project) and</w:t>
      </w:r>
      <w:r w:rsidR="009C1E46">
        <w:t xml:space="preserve"> then they will be used in the “</w:t>
      </w:r>
      <w:r w:rsidRPr="009C1E46">
        <w:rPr>
          <w:rStyle w:val="keywordsChar"/>
        </w:rPr>
        <w:t>implementation</w:t>
      </w:r>
      <w:r w:rsidR="009C1E46">
        <w:t>”</w:t>
      </w:r>
      <w:r w:rsidRPr="00543EBB">
        <w:t xml:space="preserve"> step. The needed </w:t>
      </w:r>
      <w:r w:rsidR="009C1E46" w:rsidRPr="00543EBB">
        <w:t>*.</w:t>
      </w:r>
      <w:proofErr w:type="spellStart"/>
      <w:r w:rsidR="009C1E46" w:rsidRPr="00543EBB">
        <w:t>ngc</w:t>
      </w:r>
      <w:proofErr w:type="spellEnd"/>
      <w:r w:rsidR="009C1E46" w:rsidRPr="00543EBB">
        <w:t xml:space="preserve"> </w:t>
      </w:r>
      <w:r w:rsidR="009C1E46">
        <w:t xml:space="preserve">files </w:t>
      </w:r>
      <w:r w:rsidR="00935224">
        <w:t>are available in “</w:t>
      </w:r>
      <w:r w:rsidR="00935224" w:rsidRPr="00935224">
        <w:rPr>
          <w:rStyle w:val="keywordsChar"/>
        </w:rPr>
        <w:t>/home/</w:t>
      </w:r>
      <w:r w:rsidRPr="00935224">
        <w:rPr>
          <w:rStyle w:val="keywordsChar"/>
        </w:rPr>
        <w:t>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rsidR="00935224">
        <w:t>”</w:t>
      </w:r>
      <w:r w:rsidRPr="00543EBB">
        <w:t xml:space="preserve">. Note: The files </w:t>
      </w:r>
      <w:r w:rsidRPr="00543EBB">
        <w:rPr>
          <w:u w:val="single"/>
        </w:rPr>
        <w:t>inside</w:t>
      </w:r>
      <w:r w:rsidRPr="00543EBB">
        <w:t xml:space="preserve"> the </w:t>
      </w:r>
      <w:proofErr w:type="spellStart"/>
      <w:r w:rsidRPr="00543EBB">
        <w:t>IP_Cores</w:t>
      </w:r>
      <w:proofErr w:type="spellEnd"/>
      <w:r w:rsidRPr="00543EBB">
        <w:t xml:space="preserve"> directory have to be copied to your ISE Project Directory. It is not sufficient to copy the full </w:t>
      </w:r>
      <w:proofErr w:type="spellStart"/>
      <w:r w:rsidRPr="00543EBB">
        <w:t>IP_Cores</w:t>
      </w:r>
      <w:proofErr w:type="spellEnd"/>
      <w:r w:rsidRPr="00543EBB">
        <w:t xml:space="preserve"> directory!</w:t>
      </w:r>
    </w:p>
    <w:p w14:paraId="3E89E45E" w14:textId="77777777" w:rsidR="005F08EE" w:rsidRPr="005F08EE" w:rsidRDefault="00934835" w:rsidP="00EE325C">
      <w:pPr>
        <w:pStyle w:val="paras"/>
      </w:pPr>
      <w:r w:rsidRPr="00901557">
        <w:t xml:space="preserve">The </w:t>
      </w:r>
      <w:r w:rsidRPr="00901557">
        <w:rPr>
          <w:b/>
        </w:rPr>
        <w:t>“</w:t>
      </w:r>
      <w:r>
        <w:rPr>
          <w:b/>
        </w:rPr>
        <w:t>ISE_</w:t>
      </w:r>
      <w:bookmarkStart w:id="80" w:name="OLE_LINK31"/>
      <w:bookmarkStart w:id="81" w:name="OLE_LINK32"/>
      <w:r>
        <w:rPr>
          <w:b/>
        </w:rPr>
        <w:t>Benchmark</w:t>
      </w:r>
      <w:bookmarkEnd w:id="80"/>
      <w:bookmarkEnd w:id="81"/>
      <w:r w:rsidRPr="00901557">
        <w:rPr>
          <w:b/>
        </w:rPr>
        <w:t>”</w:t>
      </w:r>
      <w:r w:rsidRPr="00901557">
        <w:t xml:space="preserve"> directory contains</w:t>
      </w:r>
      <w:r w:rsidR="005F08EE" w:rsidRPr="005F08EE">
        <w:t xml:space="preserve"> </w:t>
      </w:r>
      <w:r w:rsidR="006B4A66">
        <w:t xml:space="preserve">some predesigned files to benchmark </w:t>
      </w:r>
      <w:r w:rsidR="005F08EE" w:rsidRPr="005F08EE">
        <w:t>on</w:t>
      </w:r>
      <w:r w:rsidR="006B4A66">
        <w:t>ly your CPU</w:t>
      </w:r>
      <w:r w:rsidR="00935224">
        <w:t xml:space="preserve"> more accurately as compared to “</w:t>
      </w:r>
      <w:r w:rsidR="00935224" w:rsidRPr="00935224">
        <w:rPr>
          <w:rStyle w:val="keywordsChar"/>
        </w:rPr>
        <w:t>ISE_Framework</w:t>
      </w:r>
      <w:r w:rsidR="00935224">
        <w:t>”.</w:t>
      </w:r>
      <w:r w:rsidR="005F08EE" w:rsidRPr="005F08EE">
        <w:t xml:space="preserve"> </w:t>
      </w:r>
      <w:r w:rsidR="00935224">
        <w:t>The “</w:t>
      </w:r>
      <w:r w:rsidR="00935224" w:rsidRPr="00935224">
        <w:rPr>
          <w:rStyle w:val="keywordsChar"/>
        </w:rPr>
        <w:t>ISE_Benchmark</w:t>
      </w:r>
      <w:r w:rsidR="00935224">
        <w:t>”</w:t>
      </w:r>
      <w:r w:rsidR="005F08EE" w:rsidRPr="005F08EE">
        <w:t xml:space="preserve"> consists of four files: </w:t>
      </w:r>
      <w:r w:rsidR="00935224">
        <w:t>“</w:t>
      </w:r>
      <w:proofErr w:type="spellStart"/>
      <w:r w:rsidR="005F08EE" w:rsidRPr="00935224">
        <w:rPr>
          <w:rStyle w:val="keywordsChar"/>
        </w:rPr>
        <w:t>bram_dm.</w:t>
      </w:r>
      <w:r w:rsidR="006B4A66" w:rsidRPr="00935224">
        <w:rPr>
          <w:rStyle w:val="keywordsChar"/>
        </w:rPr>
        <w:t>ngc</w:t>
      </w:r>
      <w:proofErr w:type="spellEnd"/>
      <w:r w:rsidR="00935224">
        <w:t>”</w:t>
      </w:r>
      <w:r w:rsidR="005F08EE" w:rsidRPr="005F08EE">
        <w:t xml:space="preserve">, </w:t>
      </w:r>
      <w:r w:rsidR="00935224">
        <w:t>“</w:t>
      </w:r>
      <w:proofErr w:type="spellStart"/>
      <w:r w:rsidR="005F08EE" w:rsidRPr="00935224">
        <w:rPr>
          <w:rStyle w:val="keywordsChar"/>
        </w:rPr>
        <w:t>brom_im.</w:t>
      </w:r>
      <w:r w:rsidR="006B4A66" w:rsidRPr="00935224">
        <w:rPr>
          <w:rStyle w:val="keywordsChar"/>
        </w:rPr>
        <w:t>ngc</w:t>
      </w:r>
      <w:proofErr w:type="spellEnd"/>
      <w:r w:rsidR="00935224">
        <w:t>”</w:t>
      </w:r>
      <w:r w:rsidR="005F08EE" w:rsidRPr="005F08EE">
        <w:t xml:space="preserve">, </w:t>
      </w:r>
      <w:r w:rsidR="00935224">
        <w:t>“</w:t>
      </w:r>
      <w:proofErr w:type="spellStart"/>
      <w:r w:rsidR="005F08EE" w:rsidRPr="00935224">
        <w:rPr>
          <w:rStyle w:val="keywordsChar"/>
        </w:rPr>
        <w:t>dlx_</w:t>
      </w:r>
      <w:bookmarkStart w:id="82" w:name="OLE_LINK65"/>
      <w:bookmarkStart w:id="83" w:name="OLE_LINK66"/>
      <w:r w:rsidR="006B4A66" w:rsidRPr="00935224">
        <w:rPr>
          <w:rStyle w:val="keywordsChar"/>
        </w:rPr>
        <w:t>toplevel</w:t>
      </w:r>
      <w:bookmarkEnd w:id="82"/>
      <w:bookmarkEnd w:id="83"/>
      <w:r w:rsidR="005F08EE" w:rsidRPr="00935224">
        <w:rPr>
          <w:rStyle w:val="keywordsChar"/>
        </w:rPr>
        <w:t>.vhd</w:t>
      </w:r>
      <w:proofErr w:type="spellEnd"/>
      <w:r w:rsidR="00935224">
        <w:t>”</w:t>
      </w:r>
      <w:r w:rsidR="005F08EE" w:rsidRPr="005F08EE">
        <w:t xml:space="preserve">, and </w:t>
      </w:r>
      <w:r w:rsidR="00935224">
        <w:t>“</w:t>
      </w:r>
      <w:r w:rsidR="005F08EE" w:rsidRPr="00935224">
        <w:rPr>
          <w:rStyle w:val="keywordsChar"/>
        </w:rPr>
        <w:t>dlx_</w:t>
      </w:r>
      <w:r w:rsidR="006B4A66" w:rsidRPr="00935224">
        <w:rPr>
          <w:rStyle w:val="keywordsChar"/>
        </w:rPr>
        <w:t xml:space="preserve"> </w:t>
      </w:r>
      <w:proofErr w:type="spellStart"/>
      <w:r w:rsidR="006B4A66" w:rsidRPr="00935224">
        <w:rPr>
          <w:rStyle w:val="keywordsChar"/>
        </w:rPr>
        <w:t>toplevel</w:t>
      </w:r>
      <w:r w:rsidR="005F08EE" w:rsidRPr="00935224">
        <w:rPr>
          <w:rStyle w:val="keywordsChar"/>
        </w:rPr>
        <w:t>.ucf</w:t>
      </w:r>
      <w:proofErr w:type="spellEnd"/>
      <w:r w:rsidR="00935224">
        <w:t>”</w:t>
      </w:r>
      <w:r w:rsidR="006B4A66">
        <w:t>.</w:t>
      </w:r>
      <w:r w:rsidR="005F08EE" w:rsidRPr="005F08EE">
        <w:t xml:space="preserve"> The first two files are </w:t>
      </w:r>
      <w:proofErr w:type="spellStart"/>
      <w:r w:rsidR="005F08EE" w:rsidRPr="005F08EE">
        <w:t>BlockRAM</w:t>
      </w:r>
      <w:proofErr w:type="spellEnd"/>
      <w:r w:rsidR="005F08EE" w:rsidRPr="005F08EE">
        <w:t xml:space="preserve"> netlist files for data and instruction memories. The VHDL file is the top level for the whole project. The UCF file s</w:t>
      </w:r>
      <w:r w:rsidR="00DD7999">
        <w:t>pecifies</w:t>
      </w:r>
      <w:r w:rsidR="005F08EE" w:rsidRPr="005F08EE">
        <w:t xml:space="preserve"> the timing constraints and pins location for the design (in this step, we specify only the clock and reset constraints).</w:t>
      </w:r>
    </w:p>
    <w:p w14:paraId="4B0AC470" w14:textId="7EDF35A4" w:rsidR="0076533A" w:rsidRPr="00901557" w:rsidRDefault="0076533A" w:rsidP="00EE325C">
      <w:pPr>
        <w:pStyle w:val="paras"/>
      </w:pPr>
      <w:bookmarkStart w:id="84" w:name="_MON_1223897474"/>
      <w:bookmarkStart w:id="85" w:name="_MON_1238347585"/>
      <w:bookmarkEnd w:id="84"/>
      <w:bookmarkEnd w:id="85"/>
      <w:r w:rsidRPr="00901557">
        <w:t xml:space="preserve">Inside your </w:t>
      </w:r>
      <w:r w:rsidRPr="00901557">
        <w:rPr>
          <w:b/>
        </w:rPr>
        <w:t>project directory</w:t>
      </w:r>
      <w:r w:rsidRPr="00901557">
        <w:t xml:space="preserve"> (“</w:t>
      </w:r>
      <w:r w:rsidR="004C1847">
        <w:t>browstd32</w:t>
      </w:r>
      <w:r w:rsidRPr="00901557">
        <w:t>” in the example from</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are some local files that are explained in </w:t>
      </w:r>
      <w:r w:rsidR="0070408B">
        <w:fldChar w:fldCharType="begin"/>
      </w:r>
      <w:r w:rsidR="0070408B">
        <w:instrText xml:space="preserve"> REF _Ref115856613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2</w:t>
      </w:r>
      <w:r w:rsidR="00E22BA8">
        <w:rPr>
          <w:noProof/>
        </w:rPr>
        <w:noBreakHyphen/>
        <w:t>4</w:t>
      </w:r>
      <w:r w:rsidR="00E22BA8">
        <w:t>:</w:t>
      </w:r>
      <w:r w:rsidR="0070408B">
        <w:fldChar w:fldCharType="end"/>
      </w:r>
      <w:bookmarkStart w:id="86" w:name="OLE_LINK26"/>
      <w:bookmarkStart w:id="87" w:name="OLE_LINK27"/>
      <w:r w:rsidRPr="00901557">
        <w:t>.</w:t>
      </w:r>
      <w:bookmarkEnd w:id="86"/>
      <w:bookmarkEnd w:id="8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59"/>
        <w:gridCol w:w="6775"/>
      </w:tblGrid>
      <w:tr w:rsidR="0076533A" w:rsidRPr="00901557" w14:paraId="2FD198D6" w14:textId="77777777">
        <w:trPr>
          <w:cantSplit/>
          <w:tblHeader/>
        </w:trPr>
        <w:tc>
          <w:tcPr>
            <w:tcW w:w="2283" w:type="dxa"/>
            <w:tcBorders>
              <w:top w:val="single" w:sz="12" w:space="0" w:color="auto"/>
              <w:bottom w:val="single" w:sz="12" w:space="0" w:color="auto"/>
            </w:tcBorders>
            <w:vAlign w:val="center"/>
          </w:tcPr>
          <w:p w14:paraId="771ED1CE" w14:textId="77777777" w:rsidR="0076533A" w:rsidRPr="00901557" w:rsidRDefault="0076533A">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14:paraId="7463B2DC"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019DF6FA" w14:textId="77777777">
        <w:tc>
          <w:tcPr>
            <w:tcW w:w="2283" w:type="dxa"/>
            <w:tcBorders>
              <w:top w:val="single" w:sz="12" w:space="0" w:color="auto"/>
            </w:tcBorders>
            <w:vAlign w:val="center"/>
          </w:tcPr>
          <w:p w14:paraId="16E10769" w14:textId="77777777" w:rsidR="0076533A" w:rsidRPr="00901557" w:rsidRDefault="004C1847">
            <w:pPr>
              <w:pStyle w:val="atext"/>
              <w:keepLines/>
              <w:spacing w:before="40" w:after="40"/>
              <w:jc w:val="left"/>
            </w:pPr>
            <w:r>
              <w:t>browstd32.pdb</w:t>
            </w:r>
          </w:p>
        </w:tc>
        <w:tc>
          <w:tcPr>
            <w:tcW w:w="6997" w:type="dxa"/>
            <w:tcBorders>
              <w:top w:val="single" w:sz="12" w:space="0" w:color="auto"/>
            </w:tcBorders>
          </w:tcPr>
          <w:p w14:paraId="51E60D6D" w14:textId="77777777" w:rsidR="0076533A" w:rsidRPr="00901557" w:rsidRDefault="0076533A">
            <w:pPr>
              <w:pStyle w:val="atext"/>
              <w:keepLines/>
              <w:spacing w:before="40" w:after="40"/>
            </w:pPr>
            <w:r w:rsidRPr="00901557">
              <w:t>The ASIP Meister project file, i.e. your CPU design. If you use this filename as parameter when starting ASIP Meister then the design will immediately be loaded. It is important that you always start ASIP Meister inside your current project directory, as otherwise the meister directory will be created at the wrong place, i.e. at a place where the scripts don’t expect it.</w:t>
            </w:r>
          </w:p>
        </w:tc>
      </w:tr>
      <w:tr w:rsidR="0076533A" w:rsidRPr="00901557" w14:paraId="0FFF18A1" w14:textId="77777777">
        <w:tc>
          <w:tcPr>
            <w:tcW w:w="2283" w:type="dxa"/>
            <w:vAlign w:val="center"/>
          </w:tcPr>
          <w:p w14:paraId="24188946" w14:textId="77777777" w:rsidR="0076533A" w:rsidRPr="00901557" w:rsidRDefault="0076533A">
            <w:pPr>
              <w:pStyle w:val="atext"/>
              <w:spacing w:before="40" w:after="40"/>
              <w:jc w:val="left"/>
            </w:pPr>
            <w:bookmarkStart w:id="88" w:name="OLE_LINK28"/>
            <w:bookmarkStart w:id="89" w:name="OLE_LINK29"/>
            <w:r w:rsidRPr="00901557">
              <w:t>env_settings</w:t>
            </w:r>
            <w:bookmarkEnd w:id="88"/>
            <w:bookmarkEnd w:id="89"/>
          </w:p>
        </w:tc>
        <w:tc>
          <w:tcPr>
            <w:tcW w:w="6997" w:type="dxa"/>
          </w:tcPr>
          <w:p w14:paraId="5C56FB9A" w14:textId="3373D9EF" w:rsidR="0076533A" w:rsidRPr="00901557" w:rsidRDefault="0076533A" w:rsidP="00935224">
            <w:pPr>
              <w:pStyle w:val="atext"/>
              <w:spacing w:before="40" w:after="40"/>
            </w:pPr>
            <w:r w:rsidRPr="00901557">
              <w:t xml:space="preserve">This file contains all settings for your project. Every script that you call evaluates this file, so you have to take care that the information in this file is </w:t>
            </w:r>
            <w:r w:rsidR="00A44F67" w:rsidRPr="00901557">
              <w:t>correct</w:t>
            </w:r>
            <w:r w:rsidRPr="00901557">
              <w:t xml:space="preserve">. After you create a new project directory, your first task is to adapt this file. </w:t>
            </w:r>
            <w:r w:rsidR="00935224">
              <w:t>T</w:t>
            </w:r>
            <w:r w:rsidRPr="00901557">
              <w:t>he entries in this file will be explained</w:t>
            </w:r>
            <w:r w:rsidR="00935224">
              <w:t xml:space="preserve"> in</w:t>
            </w:r>
            <w:r w:rsidR="00935224" w:rsidRPr="00901557">
              <w:t xml:space="preserve"> the </w:t>
            </w:r>
            <w:r w:rsidR="00935224" w:rsidRPr="00901557">
              <w:rPr>
                <w:color w:val="0000FF"/>
              </w:rPr>
              <w:fldChar w:fldCharType="begin"/>
            </w:r>
            <w:r w:rsidR="00935224" w:rsidRPr="00901557">
              <w:rPr>
                <w:color w:val="0000FF"/>
              </w:rPr>
              <w:instrText xml:space="preserve"> REF _Ref115856626 \h  \* MERGEFORMAT </w:instrText>
            </w:r>
            <w:r w:rsidR="00935224" w:rsidRPr="00901557">
              <w:rPr>
                <w:color w:val="0000FF"/>
              </w:rPr>
            </w:r>
            <w:r w:rsidR="00935224" w:rsidRPr="00901557">
              <w:rPr>
                <w:color w:val="0000FF"/>
              </w:rPr>
              <w:fldChar w:fldCharType="separate"/>
            </w:r>
            <w:r w:rsidR="00E22BA8" w:rsidRPr="00E22BA8">
              <w:rPr>
                <w:color w:val="0000FF"/>
              </w:rPr>
              <w:t>Figure</w:t>
            </w:r>
            <w:r w:rsidR="00E22BA8">
              <w:rPr>
                <w:noProof/>
              </w:rPr>
              <w:t xml:space="preserve"> </w:t>
            </w:r>
            <w:r w:rsidR="00E22BA8">
              <w:rPr>
                <w:noProof/>
                <w:cs/>
              </w:rPr>
              <w:t>‎</w:t>
            </w:r>
            <w:r w:rsidR="00E22BA8">
              <w:rPr>
                <w:noProof/>
              </w:rPr>
              <w:t>2</w:t>
            </w:r>
            <w:r w:rsidR="00E22BA8">
              <w:rPr>
                <w:noProof/>
              </w:rPr>
              <w:noBreakHyphen/>
              <w:t>5</w:t>
            </w:r>
            <w:r w:rsidR="00E22BA8">
              <w:t>:</w:t>
            </w:r>
            <w:r w:rsidR="00935224" w:rsidRPr="00901557">
              <w:rPr>
                <w:color w:val="0000FF"/>
              </w:rPr>
              <w:fldChar w:fldCharType="end"/>
            </w:r>
            <w:r w:rsidRPr="00901557">
              <w:t>. The first 3 settings are the most important ones; the other settings will rarely be changed.</w:t>
            </w:r>
          </w:p>
        </w:tc>
      </w:tr>
    </w:tbl>
    <w:p w14:paraId="486093D5" w14:textId="1175156A" w:rsidR="0076533A" w:rsidRPr="00901557" w:rsidRDefault="00C56855" w:rsidP="00C56855">
      <w:pPr>
        <w:pStyle w:val="Caption"/>
        <w:rPr>
          <w:lang w:val="en-US"/>
        </w:rPr>
      </w:pPr>
      <w:bookmarkStart w:id="90" w:name="Fig24"/>
      <w:bookmarkStart w:id="91" w:name="_Ref115856613"/>
      <w:bookmarkStart w:id="92" w:name="_Toc528262674"/>
      <w:bookmarkEnd w:id="90"/>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4</w:t>
      </w:r>
      <w:r w:rsidR="00BA2079">
        <w:fldChar w:fldCharType="end"/>
      </w:r>
      <w:r>
        <w:t>:</w:t>
      </w:r>
      <w:bookmarkEnd w:id="91"/>
      <w:r w:rsidR="00B76A62">
        <w:rPr>
          <w:lang w:val="en-US"/>
        </w:rPr>
        <w:t xml:space="preserve"> </w:t>
      </w:r>
      <w:r w:rsidR="0076533A" w:rsidRPr="00901557">
        <w:rPr>
          <w:lang w:val="en-US"/>
        </w:rPr>
        <w:t xml:space="preserve">The </w:t>
      </w:r>
      <w:r w:rsidR="00654476">
        <w:rPr>
          <w:lang w:val="en-US"/>
        </w:rPr>
        <w:t>Files in a Project D</w:t>
      </w:r>
      <w:r w:rsidR="0076533A" w:rsidRPr="00901557">
        <w:rPr>
          <w:lang w:val="en-US"/>
        </w:rPr>
        <w:t>irectory</w:t>
      </w:r>
      <w:bookmarkEnd w:id="92"/>
    </w:p>
    <w:p w14:paraId="3C1426D3" w14:textId="25851519" w:rsidR="0076533A" w:rsidRPr="00901557" w:rsidRDefault="00934835" w:rsidP="00EE325C">
      <w:pPr>
        <w:pStyle w:val="paras"/>
      </w:pPr>
      <w:r w:rsidRPr="00901557">
        <w:t>The settings</w:t>
      </w:r>
      <w:r w:rsidR="00843BF6">
        <w:t xml:space="preserve"> and paths</w:t>
      </w:r>
      <w:r w:rsidRPr="00901557">
        <w:t xml:space="preserve"> for your project directory </w:t>
      </w:r>
      <w:r>
        <w:t xml:space="preserve">should be properly </w:t>
      </w:r>
      <w:r w:rsidR="00843BF6">
        <w:t>configured</w:t>
      </w:r>
      <w:r>
        <w:t xml:space="preserve"> in the file “</w:t>
      </w:r>
      <w:r w:rsidRPr="00843BF6">
        <w:rPr>
          <w:b/>
          <w:bCs/>
        </w:rPr>
        <w:t>env_settings</w:t>
      </w:r>
      <w:r>
        <w:t>” as</w:t>
      </w:r>
      <w:r w:rsidRPr="00901557">
        <w:t xml:space="preserve"> explained in </w:t>
      </w:r>
      <w:r>
        <w:fldChar w:fldCharType="begin"/>
      </w:r>
      <w:r>
        <w:instrText xml:space="preserve"> REF _Ref115856626 \h  \* MERGEFORMAT </w:instrText>
      </w:r>
      <w:r>
        <w:fldChar w:fldCharType="separate"/>
      </w:r>
      <w:r w:rsidR="00E22BA8" w:rsidRPr="00E22BA8">
        <w:rPr>
          <w:color w:val="0000FF"/>
        </w:rPr>
        <w:t>Figure</w:t>
      </w:r>
      <w:r w:rsidR="00E22BA8">
        <w:rPr>
          <w:noProof/>
        </w:rPr>
        <w:t xml:space="preserve"> </w:t>
      </w:r>
      <w:r w:rsidR="00E22BA8">
        <w:rPr>
          <w:noProof/>
          <w:cs/>
        </w:rPr>
        <w:t>‎</w:t>
      </w:r>
      <w:r w:rsidR="00E22BA8">
        <w:rPr>
          <w:noProof/>
        </w:rPr>
        <w:t>2</w:t>
      </w:r>
      <w:r w:rsidR="00E22BA8">
        <w:rPr>
          <w:noProof/>
        </w:rPr>
        <w:noBreakHyphen/>
        <w:t>5</w:t>
      </w:r>
      <w:r w:rsidR="00E22BA8">
        <w:t>:</w:t>
      </w:r>
      <w:r>
        <w:fldChar w:fldCharType="end"/>
      </w:r>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76533A" w:rsidRPr="00901557" w14:paraId="69CF4A2B" w14:textId="77777777">
        <w:trPr>
          <w:cantSplit/>
          <w:tblHeader/>
        </w:trPr>
        <w:tc>
          <w:tcPr>
            <w:tcW w:w="3227" w:type="dxa"/>
            <w:tcBorders>
              <w:top w:val="single" w:sz="12" w:space="0" w:color="auto"/>
              <w:bottom w:val="single" w:sz="12" w:space="0" w:color="auto"/>
            </w:tcBorders>
            <w:vAlign w:val="center"/>
          </w:tcPr>
          <w:p w14:paraId="6C223B53" w14:textId="77777777" w:rsidR="0076533A" w:rsidRPr="00901557" w:rsidRDefault="0076533A">
            <w:pPr>
              <w:pStyle w:val="atext"/>
              <w:widowControl w:val="0"/>
              <w:spacing w:before="80" w:after="80"/>
              <w:jc w:val="center"/>
              <w:rPr>
                <w:b/>
              </w:rPr>
            </w:pPr>
            <w:bookmarkStart w:id="93" w:name="OLE_LINK104"/>
            <w:bookmarkStart w:id="94" w:name="OLE_LINK107"/>
            <w:r w:rsidRPr="00901557">
              <w:rPr>
                <w:b/>
              </w:rPr>
              <w:t>Setting</w:t>
            </w:r>
          </w:p>
        </w:tc>
        <w:tc>
          <w:tcPr>
            <w:tcW w:w="6053" w:type="dxa"/>
            <w:tcBorders>
              <w:top w:val="single" w:sz="12" w:space="0" w:color="auto"/>
              <w:bottom w:val="single" w:sz="12" w:space="0" w:color="auto"/>
            </w:tcBorders>
          </w:tcPr>
          <w:p w14:paraId="784AD4B6"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5A8D88AF" w14:textId="77777777">
        <w:trPr>
          <w:cantSplit/>
        </w:trPr>
        <w:tc>
          <w:tcPr>
            <w:tcW w:w="3227" w:type="dxa"/>
            <w:tcBorders>
              <w:top w:val="single" w:sz="12" w:space="0" w:color="auto"/>
            </w:tcBorders>
            <w:vAlign w:val="center"/>
          </w:tcPr>
          <w:p w14:paraId="505D3DCB" w14:textId="77777777" w:rsidR="0076533A" w:rsidRPr="00496A12" w:rsidRDefault="0076533A">
            <w:pPr>
              <w:pStyle w:val="atext"/>
              <w:widowControl w:val="0"/>
              <w:spacing w:before="40" w:after="40"/>
              <w:jc w:val="left"/>
              <w:rPr>
                <w:sz w:val="20"/>
              </w:rPr>
            </w:pPr>
            <w:r w:rsidRPr="00496A12">
              <w:rPr>
                <w:sz w:val="20"/>
              </w:rPr>
              <w:t xml:space="preserve">PROJECT_NAME = </w:t>
            </w:r>
            <w:r w:rsidR="004C1847" w:rsidRPr="00496A12">
              <w:rPr>
                <w:sz w:val="20"/>
              </w:rPr>
              <w:t>browstd32</w:t>
            </w:r>
          </w:p>
        </w:tc>
        <w:tc>
          <w:tcPr>
            <w:tcW w:w="6053" w:type="dxa"/>
            <w:tcBorders>
              <w:top w:val="single" w:sz="12" w:space="0" w:color="auto"/>
            </w:tcBorders>
          </w:tcPr>
          <w:p w14:paraId="24187D59" w14:textId="77777777" w:rsidR="0076533A" w:rsidRPr="00901557" w:rsidRDefault="0076533A" w:rsidP="00886B67">
            <w:pPr>
              <w:pStyle w:val="atext"/>
              <w:widowControl w:val="0"/>
              <w:spacing w:before="40" w:after="40"/>
            </w:pPr>
            <w:r w:rsidRPr="00901557">
              <w:t>This is the name of your project directory (“</w:t>
            </w:r>
            <w:r w:rsidR="004C1847">
              <w:rPr>
                <w:i/>
                <w:iCs/>
              </w:rPr>
              <w:t>browstd32</w:t>
            </w:r>
            <w:r w:rsidRPr="00901557">
              <w:t xml:space="preserve">” in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00886B67">
              <w:t xml:space="preserve"> </w:t>
            </w:r>
            <w:r w:rsidRPr="00901557">
              <w:t>or for example “</w:t>
            </w:r>
            <w:proofErr w:type="spellStart"/>
            <w:r w:rsidRPr="00850DBD">
              <w:rPr>
                <w:i/>
                <w:iCs/>
              </w:rPr>
              <w:t>AnotherProject</w:t>
            </w:r>
            <w:proofErr w:type="spellEnd"/>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henever you create a new project with a new directory, then you have to adapt this </w:t>
            </w:r>
            <w:r w:rsidR="003C0BFC">
              <w:t>parameter</w:t>
            </w:r>
            <w:r w:rsidRPr="00901557">
              <w:t>.</w:t>
            </w:r>
          </w:p>
        </w:tc>
      </w:tr>
      <w:tr w:rsidR="007B0275" w:rsidRPr="00901557" w14:paraId="344AACDB" w14:textId="77777777" w:rsidTr="003F5B4B">
        <w:trPr>
          <w:cantSplit/>
        </w:trPr>
        <w:tc>
          <w:tcPr>
            <w:tcW w:w="3227" w:type="dxa"/>
            <w:vAlign w:val="center"/>
          </w:tcPr>
          <w:p w14:paraId="02C19B1D" w14:textId="77777777" w:rsidR="007B0275" w:rsidRPr="00496A12" w:rsidRDefault="007B0275" w:rsidP="003F5B4B">
            <w:pPr>
              <w:pStyle w:val="atext"/>
              <w:widowControl w:val="0"/>
              <w:spacing w:before="40" w:after="40"/>
              <w:jc w:val="left"/>
              <w:rPr>
                <w:sz w:val="20"/>
              </w:rPr>
            </w:pPr>
            <w:r w:rsidRPr="00496A12">
              <w:rPr>
                <w:sz w:val="20"/>
              </w:rPr>
              <w:t xml:space="preserve">CPU_NAME = </w:t>
            </w:r>
            <w:r w:rsidR="004C1847" w:rsidRPr="00496A12">
              <w:rPr>
                <w:sz w:val="20"/>
              </w:rPr>
              <w:t>browstd32</w:t>
            </w:r>
          </w:p>
        </w:tc>
        <w:tc>
          <w:tcPr>
            <w:tcW w:w="6053" w:type="dxa"/>
          </w:tcPr>
          <w:p w14:paraId="58684C79" w14:textId="77777777" w:rsidR="007B0275" w:rsidRPr="00901557" w:rsidRDefault="007B0275" w:rsidP="00886B67">
            <w:pPr>
              <w:pStyle w:val="atext"/>
              <w:widowControl w:val="0"/>
              <w:spacing w:before="40" w:after="40"/>
            </w:pPr>
            <w:r w:rsidRPr="00901557">
              <w:t>This is the name of the ASIP Meister project file (“</w:t>
            </w:r>
            <w:r w:rsidR="004C1847">
              <w:rPr>
                <w:i/>
                <w:iCs/>
              </w:rPr>
              <w:t>browstd32.pdb</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t>
            </w:r>
            <w:r w:rsidR="003C0BFC">
              <w:t>As the names of</w:t>
            </w:r>
            <w:r w:rsidR="003C0BFC" w:rsidRPr="00901557">
              <w:t xml:space="preserve"> </w:t>
            </w:r>
            <w:r w:rsidR="003C0BFC">
              <w:t>sub</w:t>
            </w:r>
            <w:r w:rsidR="003C0BFC" w:rsidRPr="00901557">
              <w:t>director</w:t>
            </w:r>
            <w:r w:rsidR="003C0BFC">
              <w:t xml:space="preserve">ies </w:t>
            </w:r>
            <w:r w:rsidR="003C0BFC" w:rsidRPr="00901557">
              <w:t>inside the “</w:t>
            </w:r>
            <w:r w:rsidR="003C0BFC" w:rsidRPr="00850DBD">
              <w:rPr>
                <w:i/>
                <w:iCs/>
              </w:rPr>
              <w:t>meister</w:t>
            </w:r>
            <w:r w:rsidR="003C0BFC" w:rsidRPr="00901557">
              <w:t>” directory depend on the name of the ASIP Meister project file.</w:t>
            </w:r>
            <w:r w:rsidR="003C0BFC">
              <w:t xml:space="preserve"> </w:t>
            </w:r>
            <w:r w:rsidRPr="00901557">
              <w:t xml:space="preserve">You need to change this value, </w:t>
            </w:r>
            <w:r w:rsidR="00850DBD">
              <w:t xml:space="preserve">according to the </w:t>
            </w:r>
            <w:r w:rsidRPr="00901557">
              <w:t>ASIP Meister project</w:t>
            </w:r>
            <w:r w:rsidR="00850DBD">
              <w:t xml:space="preserve"> name</w:t>
            </w:r>
            <w:r w:rsidRPr="00901557">
              <w:t xml:space="preserve"> </w:t>
            </w:r>
            <w:r w:rsidR="00850DBD" w:rsidRPr="00901557">
              <w:t>in</w:t>
            </w:r>
            <w:r w:rsidR="003C0BFC">
              <w:t xml:space="preserve"> the </w:t>
            </w:r>
            <w:r w:rsidR="003C0BFC" w:rsidRPr="00901557">
              <w:t>project</w:t>
            </w:r>
            <w:r w:rsidR="003C0BFC">
              <w:t xml:space="preserve"> directory</w:t>
            </w:r>
            <w:r w:rsidRPr="00901557">
              <w:t xml:space="preserve">. </w:t>
            </w:r>
          </w:p>
        </w:tc>
      </w:tr>
      <w:tr w:rsidR="0076533A" w:rsidRPr="00901557" w14:paraId="2C9297FF" w14:textId="77777777">
        <w:trPr>
          <w:cantSplit/>
        </w:trPr>
        <w:tc>
          <w:tcPr>
            <w:tcW w:w="3227" w:type="dxa"/>
            <w:vAlign w:val="center"/>
          </w:tcPr>
          <w:p w14:paraId="2FD61172" w14:textId="77777777" w:rsidR="0076533A" w:rsidRPr="00496A12" w:rsidRDefault="0076533A" w:rsidP="00957709">
            <w:pPr>
              <w:pStyle w:val="atext"/>
              <w:widowControl w:val="0"/>
              <w:spacing w:before="40" w:after="40"/>
              <w:jc w:val="left"/>
              <w:rPr>
                <w:sz w:val="20"/>
                <w:lang w:val="en-GB"/>
              </w:rPr>
            </w:pPr>
            <w:r w:rsidRPr="00496A12">
              <w:rPr>
                <w:sz w:val="20"/>
                <w:lang w:val="en-GB"/>
              </w:rPr>
              <w:lastRenderedPageBreak/>
              <w:t xml:space="preserve">DLXSIM_DIR = </w:t>
            </w:r>
            <w:r w:rsidR="00CB30FF" w:rsidRPr="00496A12">
              <w:rPr>
                <w:sz w:val="20"/>
                <w:lang w:val="en-GB"/>
              </w:rPr>
              <w:t>/home/asip00/epp</w:t>
            </w:r>
            <w:r w:rsidRPr="00496A12">
              <w:rPr>
                <w:sz w:val="20"/>
                <w:lang w:val="en-GB"/>
              </w:rPr>
              <w:t>/dlxsim</w:t>
            </w:r>
          </w:p>
        </w:tc>
        <w:tc>
          <w:tcPr>
            <w:tcW w:w="6053" w:type="dxa"/>
          </w:tcPr>
          <w:p w14:paraId="42680B9F" w14:textId="42EEFC25" w:rsidR="0076533A" w:rsidRPr="00901557" w:rsidRDefault="003C0BFC" w:rsidP="003C0BFC">
            <w:pPr>
              <w:pStyle w:val="atext"/>
              <w:widowControl w:val="0"/>
              <w:spacing w:before="40" w:after="40"/>
            </w:pPr>
            <w:r>
              <w:t xml:space="preserve">This is the </w:t>
            </w:r>
            <w:r w:rsidR="0076533A" w:rsidRPr="00901557">
              <w:t xml:space="preserve">full </w:t>
            </w:r>
            <w:r>
              <w:t xml:space="preserve">path to the </w:t>
            </w:r>
            <w:r w:rsidR="0076533A" w:rsidRPr="00901557">
              <w:t>dlxsim simulator</w:t>
            </w:r>
            <w:r>
              <w:t xml:space="preserve"> directory</w:t>
            </w:r>
            <w:r w:rsidR="0076533A" w:rsidRPr="00901557">
              <w:t xml:space="preserve">, as explained in </w:t>
            </w:r>
            <w:r w:rsidR="0076533A" w:rsidRPr="00901557">
              <w:rPr>
                <w:color w:val="0000FF"/>
              </w:rPr>
              <w:t>Chapter </w:t>
            </w:r>
            <w:r w:rsidR="0070408B">
              <w:fldChar w:fldCharType="begin"/>
            </w:r>
            <w:r w:rsidR="0070408B">
              <w:instrText xml:space="preserve"> REF _Ref115765718 \w \h  \* MERGEFORMAT </w:instrText>
            </w:r>
            <w:r w:rsidR="0070408B">
              <w:fldChar w:fldCharType="separate"/>
            </w:r>
            <w:r w:rsidR="00E22BA8" w:rsidRPr="00E22BA8">
              <w:rPr>
                <w:color w:val="0000FF"/>
                <w:cs/>
              </w:rPr>
              <w:t>‎</w:t>
            </w:r>
            <w:r w:rsidR="00E22BA8">
              <w:t>3.3</w:t>
            </w:r>
            <w:r w:rsidR="0070408B">
              <w:fldChar w:fldCharType="end"/>
            </w:r>
            <w:r w:rsidR="0076533A" w:rsidRPr="00901557">
              <w:t>. If you want to use a modified version of dlxsim, then you can just copy this directory into your home, make your changes and adapt this setting to use your modified version.</w:t>
            </w:r>
          </w:p>
        </w:tc>
      </w:tr>
      <w:tr w:rsidR="007B0275" w:rsidRPr="00901557" w14:paraId="3BD6C2D9" w14:textId="77777777">
        <w:trPr>
          <w:cantSplit/>
        </w:trPr>
        <w:tc>
          <w:tcPr>
            <w:tcW w:w="3227" w:type="dxa"/>
            <w:vAlign w:val="center"/>
          </w:tcPr>
          <w:p w14:paraId="0EDDE52F" w14:textId="77777777" w:rsidR="007B0275" w:rsidRPr="00496A12" w:rsidRDefault="007B0275" w:rsidP="00793A5F">
            <w:pPr>
              <w:pStyle w:val="atext"/>
              <w:widowControl w:val="0"/>
              <w:spacing w:before="40" w:after="40"/>
              <w:jc w:val="left"/>
              <w:rPr>
                <w:sz w:val="20"/>
              </w:rPr>
            </w:pPr>
            <w:r w:rsidRPr="00496A12">
              <w:rPr>
                <w:sz w:val="20"/>
              </w:rPr>
              <w:t>ISE_NAME = ISE_</w:t>
            </w:r>
            <w:r w:rsidR="00850DBD" w:rsidRPr="00496A12">
              <w:rPr>
                <w:sz w:val="20"/>
              </w:rPr>
              <w:t>Framework</w:t>
            </w:r>
          </w:p>
        </w:tc>
        <w:tc>
          <w:tcPr>
            <w:tcW w:w="6053" w:type="dxa"/>
          </w:tcPr>
          <w:p w14:paraId="71AE03DA" w14:textId="4B9F9004" w:rsidR="007B0275" w:rsidRPr="00901557" w:rsidRDefault="007B0275" w:rsidP="007B0275">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rsidR="0070408B">
              <w:fldChar w:fldCharType="begin"/>
            </w:r>
            <w:r w:rsidR="0070408B">
              <w:instrText xml:space="preserve"> REF _Ref115756378 \w \h  \* MERGEFORMAT </w:instrText>
            </w:r>
            <w:r w:rsidR="0070408B">
              <w:fldChar w:fldCharType="separate"/>
            </w:r>
            <w:r w:rsidR="00E22BA8">
              <w:rPr>
                <w:cs/>
              </w:rPr>
              <w:t>‎</w:t>
            </w:r>
            <w:r w:rsidR="00E22BA8">
              <w:t>6</w:t>
            </w:r>
            <w:r w:rsidR="0070408B">
              <w:fldChar w:fldCharType="end"/>
            </w:r>
            <w:r w:rsidRPr="00901557">
              <w:t xml:space="preserve">. This directory setting is used to combine the synthesis result with an application,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E22BA8" w:rsidRPr="00E22BA8">
              <w:rPr>
                <w:color w:val="0000FF"/>
                <w:cs/>
              </w:rPr>
              <w:t>‎</w:t>
            </w:r>
            <w:r w:rsidR="00E22BA8">
              <w:t>6.4</w:t>
            </w:r>
            <w:r w:rsidR="0070408B">
              <w:fldChar w:fldCharType="end"/>
            </w:r>
            <w:r w:rsidRPr="00901557">
              <w:t>.</w:t>
            </w:r>
          </w:p>
        </w:tc>
      </w:tr>
      <w:tr w:rsidR="007B0275" w:rsidRPr="00901557" w14:paraId="4D6102B3" w14:textId="77777777">
        <w:trPr>
          <w:cantSplit/>
        </w:trPr>
        <w:tc>
          <w:tcPr>
            <w:tcW w:w="3227" w:type="dxa"/>
            <w:vAlign w:val="center"/>
          </w:tcPr>
          <w:p w14:paraId="38FDD407" w14:textId="77777777" w:rsidR="007B0275" w:rsidRPr="00496A12" w:rsidRDefault="007B0275">
            <w:pPr>
              <w:pStyle w:val="atext"/>
              <w:widowControl w:val="0"/>
              <w:spacing w:before="40" w:after="40"/>
              <w:jc w:val="left"/>
              <w:rPr>
                <w:sz w:val="20"/>
              </w:rPr>
            </w:pPr>
            <w:r w:rsidRPr="00496A12">
              <w:rPr>
                <w:sz w:val="20"/>
              </w:rPr>
              <w:t>ASIPMEISTER_PROJECTS_</w:t>
            </w:r>
            <w:r w:rsidRPr="00496A12">
              <w:rPr>
                <w:sz w:val="20"/>
              </w:rPr>
              <w:br/>
              <w:t>DIR = ~/ASIPMeisterProjects</w:t>
            </w:r>
          </w:p>
        </w:tc>
        <w:tc>
          <w:tcPr>
            <w:tcW w:w="6053" w:type="dxa"/>
          </w:tcPr>
          <w:p w14:paraId="7CBBD82C" w14:textId="77777777" w:rsidR="007B0275" w:rsidRPr="00901557" w:rsidRDefault="007B0275" w:rsidP="00886B67">
            <w:pPr>
              <w:pStyle w:val="atext"/>
              <w:widowControl w:val="0"/>
              <w:spacing w:before="40" w:after="40"/>
            </w:pPr>
            <w:r w:rsidRPr="00901557">
              <w:t>This is the directory name for all your ASIP Meister projects, e.g. “</w:t>
            </w:r>
            <w:r w:rsidRPr="00850DBD">
              <w:rPr>
                <w:i/>
                <w:iCs/>
              </w:rPr>
              <w:t>ASIPMeisterProjects</w:t>
            </w:r>
            <w:r w:rsidRPr="00901557">
              <w:t xml:space="preserve">” </w:t>
            </w:r>
            <w:r w:rsidR="003C0BFC">
              <w:t xml:space="preserve">as explained </w:t>
            </w:r>
            <w:r w:rsidRPr="00901557">
              <w:t>in</w:t>
            </w:r>
            <w:r w:rsidR="00886B67">
              <w:t xml:space="preserve">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Pr="00901557">
              <w:t>.</w:t>
            </w:r>
          </w:p>
        </w:tc>
      </w:tr>
      <w:tr w:rsidR="007B0275" w:rsidRPr="00901557" w14:paraId="61E611EE" w14:textId="77777777">
        <w:trPr>
          <w:cantSplit/>
        </w:trPr>
        <w:tc>
          <w:tcPr>
            <w:tcW w:w="3227" w:type="dxa"/>
            <w:vAlign w:val="center"/>
          </w:tcPr>
          <w:p w14:paraId="1DB16A77" w14:textId="77777777" w:rsidR="007B0275" w:rsidRPr="00496A12" w:rsidRDefault="007B0275">
            <w:pPr>
              <w:pStyle w:val="atext"/>
              <w:widowControl w:val="0"/>
              <w:spacing w:before="40" w:after="40"/>
              <w:jc w:val="left"/>
              <w:rPr>
                <w:sz w:val="20"/>
              </w:rPr>
            </w:pPr>
            <w:r w:rsidRPr="00496A12">
              <w:rPr>
                <w:sz w:val="20"/>
              </w:rPr>
              <w:t>PROJECT_DIR = ${ASIPMEISTER_PROJECTS_DIR}/${PROJECT_NAME}</w:t>
            </w:r>
          </w:p>
        </w:tc>
        <w:tc>
          <w:tcPr>
            <w:tcW w:w="6053" w:type="dxa"/>
          </w:tcPr>
          <w:p w14:paraId="3A4E1E1D" w14:textId="77777777" w:rsidR="007B0275" w:rsidRPr="00901557" w:rsidRDefault="007B0275">
            <w:pPr>
              <w:pStyle w:val="atext"/>
              <w:widowControl w:val="0"/>
              <w:spacing w:before="40" w:after="40"/>
            </w:pPr>
            <w:r w:rsidRPr="00901557">
              <w:t xml:space="preserve">This is the full directory name for your current project. You </w:t>
            </w:r>
            <w:r w:rsidR="00793A5F" w:rsidRPr="00901557">
              <w:t>do not</w:t>
            </w:r>
            <w:r w:rsidRPr="00901557">
              <w:t xml:space="preserve"> need to change this. The only thing you need to do is to change the settings for the project name, as mentioned above.</w:t>
            </w:r>
          </w:p>
        </w:tc>
      </w:tr>
      <w:tr w:rsidR="007B0275" w:rsidRPr="00901557" w14:paraId="7E33C409" w14:textId="77777777">
        <w:trPr>
          <w:cantSplit/>
        </w:trPr>
        <w:tc>
          <w:tcPr>
            <w:tcW w:w="3227" w:type="dxa"/>
            <w:vAlign w:val="center"/>
          </w:tcPr>
          <w:p w14:paraId="524AB7AB" w14:textId="77777777" w:rsidR="007B0275" w:rsidRPr="00496A12" w:rsidRDefault="007B0275">
            <w:pPr>
              <w:pStyle w:val="atext"/>
              <w:widowControl w:val="0"/>
              <w:spacing w:before="40" w:after="40"/>
              <w:jc w:val="left"/>
              <w:rPr>
                <w:sz w:val="20"/>
                <w:lang w:val="de-DE"/>
              </w:rPr>
            </w:pPr>
            <w:r w:rsidRPr="00496A12">
              <w:rPr>
                <w:sz w:val="20"/>
                <w:lang w:val="de-DE"/>
              </w:rPr>
              <w:t>MEISTER_DIR = ${PROJECT_DIR}/meister</w:t>
            </w:r>
          </w:p>
        </w:tc>
        <w:tc>
          <w:tcPr>
            <w:tcW w:w="6053" w:type="dxa"/>
          </w:tcPr>
          <w:p w14:paraId="1774FDA8" w14:textId="77777777" w:rsidR="007B0275" w:rsidRPr="00901557" w:rsidRDefault="007B0275">
            <w:pPr>
              <w:pStyle w:val="atext"/>
              <w:widowControl w:val="0"/>
              <w:spacing w:before="40" w:after="40"/>
            </w:pPr>
            <w:r w:rsidRPr="00901557">
              <w:t>The full directory name of the “</w:t>
            </w:r>
            <w:r w:rsidRPr="00850DBD">
              <w:rPr>
                <w:i/>
                <w:iCs/>
              </w:rPr>
              <w:t>meister</w:t>
            </w:r>
            <w:r w:rsidRPr="00901557">
              <w:t>” sub</w:t>
            </w:r>
            <w:r w:rsidR="007B46AC">
              <w:t>directory</w:t>
            </w:r>
            <w:r w:rsidRPr="00901557">
              <w:t>. You do not have to change this value.</w:t>
            </w:r>
          </w:p>
        </w:tc>
      </w:tr>
      <w:tr w:rsidR="007B0275" w:rsidRPr="00901557" w14:paraId="0003BC36" w14:textId="77777777">
        <w:trPr>
          <w:cantSplit/>
        </w:trPr>
        <w:tc>
          <w:tcPr>
            <w:tcW w:w="3227" w:type="dxa"/>
            <w:vAlign w:val="center"/>
          </w:tcPr>
          <w:p w14:paraId="22F47B57" w14:textId="77777777" w:rsidR="007B0275" w:rsidRPr="00496A12" w:rsidRDefault="007B0275">
            <w:pPr>
              <w:pStyle w:val="atext"/>
              <w:widowControl w:val="0"/>
              <w:spacing w:before="40" w:after="40"/>
              <w:jc w:val="left"/>
              <w:rPr>
                <w:sz w:val="20"/>
              </w:rPr>
            </w:pPr>
            <w:r w:rsidRPr="00496A12">
              <w:rPr>
                <w:sz w:val="20"/>
              </w:rPr>
              <w:t>MODELSIM_DIR = ${PROJECT_DIR}/ModelSim</w:t>
            </w:r>
          </w:p>
        </w:tc>
        <w:tc>
          <w:tcPr>
            <w:tcW w:w="6053" w:type="dxa"/>
          </w:tcPr>
          <w:p w14:paraId="182C8C01" w14:textId="77777777" w:rsidR="007B0275" w:rsidRPr="00901557" w:rsidRDefault="007B0275" w:rsidP="00C759E8">
            <w:pPr>
              <w:pStyle w:val="atext"/>
              <w:widowControl w:val="0"/>
              <w:spacing w:before="40" w:after="40"/>
            </w:pPr>
            <w:r w:rsidRPr="00901557">
              <w:t xml:space="preserve">The full directory name of the </w:t>
            </w:r>
            <w:r w:rsidR="00850DBD">
              <w:t>“</w:t>
            </w:r>
            <w:r w:rsidRPr="00850DBD">
              <w:rPr>
                <w:i/>
                <w:iCs/>
              </w:rPr>
              <w:t>ModelSim</w:t>
            </w:r>
            <w:r w:rsidR="00850DBD">
              <w:t>”</w:t>
            </w:r>
            <w:r w:rsidRPr="00901557">
              <w:t xml:space="preserve"> directory. When compiling an application, as explained in</w:t>
            </w:r>
            <w:r w:rsidR="00C759E8">
              <w:t xml:space="preserve"> </w:t>
            </w:r>
            <w:hyperlink w:anchor="Fig22" w:history="1">
              <w:r w:rsidR="00C759E8" w:rsidRPr="009360EE">
                <w:rPr>
                  <w:color w:val="0000FF"/>
                </w:rPr>
                <w:t>Figure</w:t>
              </w:r>
              <w:r w:rsidR="00C759E8" w:rsidRPr="009360EE">
                <w:t xml:space="preserve"> 2-2</w:t>
              </w:r>
            </w:hyperlink>
            <w:r w:rsidR="00C759E8">
              <w:t>,</w:t>
            </w:r>
            <w:r w:rsidRPr="00901557">
              <w:t xml:space="preserve"> the created </w:t>
            </w:r>
            <w:r w:rsidR="00C759E8">
              <w:t>“</w:t>
            </w:r>
            <w:r w:rsidR="00C759E8" w:rsidRPr="00C759E8">
              <w:rPr>
                <w:rStyle w:val="keywordsChar"/>
              </w:rPr>
              <w:t>TestData.DM</w:t>
            </w:r>
            <w:r w:rsidR="00C759E8">
              <w:t>” &amp; “</w:t>
            </w:r>
            <w:r w:rsidR="00C759E8" w:rsidRPr="00C759E8">
              <w:rPr>
                <w:rStyle w:val="keywordsChar"/>
              </w:rPr>
              <w:t>TestData.IM</w:t>
            </w:r>
            <w:r w:rsidR="00C759E8">
              <w:t>”</w:t>
            </w:r>
            <w:r w:rsidRPr="00901557">
              <w:t xml:space="preserve"> will automatically be copied to this directory.</w:t>
            </w:r>
          </w:p>
        </w:tc>
      </w:tr>
      <w:tr w:rsidR="007B0275" w:rsidRPr="00901557" w14:paraId="48DB6FDC" w14:textId="77777777">
        <w:trPr>
          <w:cantSplit/>
        </w:trPr>
        <w:tc>
          <w:tcPr>
            <w:tcW w:w="3227" w:type="dxa"/>
            <w:vAlign w:val="center"/>
          </w:tcPr>
          <w:p w14:paraId="2A581FC9" w14:textId="77777777" w:rsidR="007B0275" w:rsidRPr="00496A12" w:rsidRDefault="007B0275" w:rsidP="007B0275">
            <w:pPr>
              <w:pStyle w:val="atext"/>
              <w:widowControl w:val="0"/>
              <w:spacing w:before="40" w:after="40"/>
              <w:jc w:val="left"/>
              <w:rPr>
                <w:sz w:val="20"/>
              </w:rPr>
            </w:pPr>
            <w:r w:rsidRPr="00496A12">
              <w:rPr>
                <w:sz w:val="20"/>
              </w:rPr>
              <w:t>ISE_DIR = ${PROJECT_</w:t>
            </w:r>
            <w:r w:rsidRPr="00496A12">
              <w:rPr>
                <w:sz w:val="20"/>
              </w:rPr>
              <w:br/>
              <w:t>DIR}/${ISE_</w:t>
            </w:r>
            <w:proofErr w:type="gramStart"/>
            <w:r w:rsidRPr="00496A12">
              <w:rPr>
                <w:sz w:val="20"/>
              </w:rPr>
              <w:t>NAME }</w:t>
            </w:r>
            <w:proofErr w:type="gramEnd"/>
          </w:p>
        </w:tc>
        <w:tc>
          <w:tcPr>
            <w:tcW w:w="6053" w:type="dxa"/>
          </w:tcPr>
          <w:p w14:paraId="11C83665" w14:textId="77777777" w:rsidR="007B0275" w:rsidRPr="00901557" w:rsidRDefault="007B0275" w:rsidP="007B0275">
            <w:pPr>
              <w:pStyle w:val="atext"/>
              <w:widowControl w:val="0"/>
              <w:spacing w:before="40" w:after="40"/>
            </w:pPr>
            <w:r w:rsidRPr="00901557">
              <w:t xml:space="preserve">The full directory name of the </w:t>
            </w:r>
            <w:r>
              <w:t>ISE project</w:t>
            </w:r>
            <w:r w:rsidRPr="00901557">
              <w:t>. You do not have to change this value.</w:t>
            </w:r>
          </w:p>
        </w:tc>
      </w:tr>
      <w:tr w:rsidR="007B0275" w:rsidRPr="00901557" w14:paraId="7B0684B7" w14:textId="77777777">
        <w:trPr>
          <w:cantSplit/>
        </w:trPr>
        <w:tc>
          <w:tcPr>
            <w:tcW w:w="3227" w:type="dxa"/>
            <w:vAlign w:val="center"/>
          </w:tcPr>
          <w:p w14:paraId="255F1EBB" w14:textId="77777777" w:rsidR="007B0275" w:rsidRPr="00496A12" w:rsidRDefault="007B0275" w:rsidP="00957709">
            <w:pPr>
              <w:pStyle w:val="atext"/>
              <w:widowControl w:val="0"/>
              <w:spacing w:before="40" w:after="40"/>
              <w:jc w:val="left"/>
              <w:rPr>
                <w:sz w:val="20"/>
                <w:lang w:val="en-GB"/>
              </w:rPr>
            </w:pPr>
            <w:bookmarkStart w:id="95" w:name="_Hlk497411458"/>
            <w:r w:rsidRPr="00496A12">
              <w:rPr>
                <w:sz w:val="20"/>
                <w:lang w:val="en-GB"/>
              </w:rPr>
              <w:t xml:space="preserve">MKIMG_DIR = </w:t>
            </w:r>
            <w:r w:rsidR="00CB30FF" w:rsidRPr="00496A12">
              <w:rPr>
                <w:sz w:val="20"/>
                <w:lang w:val="en-GB"/>
              </w:rPr>
              <w:t>/home/asip00/epp</w:t>
            </w:r>
            <w:r w:rsidRPr="00496A12">
              <w:rPr>
                <w:sz w:val="20"/>
                <w:lang w:val="en-GB"/>
              </w:rPr>
              <w:t>/</w:t>
            </w:r>
            <w:proofErr w:type="spellStart"/>
            <w:r w:rsidRPr="00496A12">
              <w:rPr>
                <w:sz w:val="20"/>
                <w:lang w:val="en-GB"/>
              </w:rPr>
              <w:t>mkimg</w:t>
            </w:r>
            <w:proofErr w:type="spellEnd"/>
          </w:p>
        </w:tc>
        <w:tc>
          <w:tcPr>
            <w:tcW w:w="6053" w:type="dxa"/>
          </w:tcPr>
          <w:p w14:paraId="4D2AB8F6" w14:textId="77777777" w:rsidR="007B0275" w:rsidRPr="00901557" w:rsidRDefault="007B0275" w:rsidP="00C759E8">
            <w:pPr>
              <w:pStyle w:val="atext"/>
              <w:widowControl w:val="0"/>
              <w:spacing w:before="40" w:after="40"/>
            </w:pPr>
            <w:r w:rsidRPr="00901557">
              <w:t xml:space="preserve">The full directory name for the different </w:t>
            </w:r>
            <w:r w:rsidR="00850DBD">
              <w:t>“</w:t>
            </w:r>
            <w:r w:rsidR="00850DBD" w:rsidRPr="00850DBD">
              <w:rPr>
                <w:i/>
                <w:iCs/>
              </w:rPr>
              <w:t>Makefile</w:t>
            </w:r>
            <w:r w:rsidR="00850DBD">
              <w:t>”</w:t>
            </w:r>
            <w:r w:rsidRPr="00901557">
              <w:t xml:space="preserve"> scripts, as explained in </w:t>
            </w:r>
            <w:hyperlink w:anchor="Fig22" w:history="1">
              <w:r w:rsidR="00C759E8" w:rsidRPr="009360EE">
                <w:rPr>
                  <w:color w:val="0000FF"/>
                </w:rPr>
                <w:t xml:space="preserve">Figure </w:t>
              </w:r>
              <w:r w:rsidR="00C759E8" w:rsidRPr="00654476">
                <w:t>2-2</w:t>
              </w:r>
            </w:hyperlink>
            <w:r w:rsidRPr="00901557">
              <w:t xml:space="preserve">. </w:t>
            </w:r>
            <w:r w:rsidR="00C759E8">
              <w:t>Usually, y</w:t>
            </w:r>
            <w:r w:rsidRPr="00901557">
              <w:t>ou do not have to change this value.</w:t>
            </w:r>
          </w:p>
        </w:tc>
      </w:tr>
      <w:tr w:rsidR="007B0275" w:rsidRPr="00901557" w14:paraId="142852FE" w14:textId="77777777">
        <w:trPr>
          <w:cantSplit/>
        </w:trPr>
        <w:tc>
          <w:tcPr>
            <w:tcW w:w="3227" w:type="dxa"/>
            <w:vAlign w:val="center"/>
          </w:tcPr>
          <w:p w14:paraId="441E4808" w14:textId="77777777" w:rsidR="007B0275" w:rsidRPr="00496A12" w:rsidRDefault="007B0275">
            <w:pPr>
              <w:pStyle w:val="atext"/>
              <w:widowControl w:val="0"/>
              <w:spacing w:before="40" w:after="40"/>
              <w:jc w:val="left"/>
              <w:rPr>
                <w:sz w:val="20"/>
              </w:rPr>
            </w:pPr>
            <w:bookmarkStart w:id="96" w:name="_Hlk497411355"/>
            <w:bookmarkEnd w:id="95"/>
            <w:r w:rsidRPr="00496A12">
              <w:rPr>
                <w:sz w:val="20"/>
              </w:rPr>
              <w:t xml:space="preserve">COMPILER_NAME = </w:t>
            </w:r>
            <w:r w:rsidR="00C87C45" w:rsidRPr="00496A12">
              <w:rPr>
                <w:sz w:val="20"/>
              </w:rPr>
              <w:t>brownie32-elf-gcc</w:t>
            </w:r>
          </w:p>
        </w:tc>
        <w:tc>
          <w:tcPr>
            <w:tcW w:w="6053" w:type="dxa"/>
          </w:tcPr>
          <w:p w14:paraId="58BE35F1" w14:textId="77777777" w:rsidR="007B0275" w:rsidRPr="00901557" w:rsidRDefault="007B0275" w:rsidP="00722566">
            <w:pPr>
              <w:pStyle w:val="atext"/>
              <w:widowControl w:val="0"/>
              <w:spacing w:before="40" w:after="40"/>
            </w:pPr>
            <w:r w:rsidRPr="00901557">
              <w:t>The name of the compiler</w:t>
            </w:r>
            <w:r w:rsidR="003F5B4B" w:rsidRPr="00901557">
              <w:t xml:space="preserve"> binary</w:t>
            </w:r>
            <w:r w:rsidRPr="00901557">
              <w:t xml:space="preserve">. </w:t>
            </w:r>
          </w:p>
        </w:tc>
      </w:tr>
      <w:tr w:rsidR="00C87C45" w:rsidRPr="00901557" w14:paraId="6443AD89" w14:textId="77777777">
        <w:trPr>
          <w:cantSplit/>
        </w:trPr>
        <w:tc>
          <w:tcPr>
            <w:tcW w:w="3227" w:type="dxa"/>
            <w:vAlign w:val="center"/>
          </w:tcPr>
          <w:p w14:paraId="6A049816" w14:textId="77777777" w:rsidR="00C87C45" w:rsidRPr="00496A12" w:rsidRDefault="00C87C45" w:rsidP="00C87C45">
            <w:pPr>
              <w:pStyle w:val="atext"/>
              <w:widowControl w:val="0"/>
              <w:spacing w:before="40" w:after="40"/>
              <w:jc w:val="left"/>
              <w:rPr>
                <w:sz w:val="20"/>
              </w:rPr>
            </w:pPr>
            <w:bookmarkStart w:id="97" w:name="_Hlk497411429"/>
            <w:bookmarkEnd w:id="96"/>
            <w:r w:rsidRPr="00496A12">
              <w:rPr>
                <w:sz w:val="20"/>
              </w:rPr>
              <w:t>ASSEMBLER_NAME = brownie32-elf-as</w:t>
            </w:r>
          </w:p>
        </w:tc>
        <w:tc>
          <w:tcPr>
            <w:tcW w:w="6053" w:type="dxa"/>
          </w:tcPr>
          <w:p w14:paraId="4D4B7E93" w14:textId="77777777" w:rsidR="00C87C45" w:rsidRPr="00901557" w:rsidRDefault="00C87C45" w:rsidP="00722566">
            <w:pPr>
              <w:pStyle w:val="atext"/>
              <w:widowControl w:val="0"/>
              <w:spacing w:before="40" w:after="40"/>
            </w:pPr>
            <w:r w:rsidRPr="00901557">
              <w:t xml:space="preserve">The name of the </w:t>
            </w:r>
            <w:r w:rsidR="00722566">
              <w:t>assembler</w:t>
            </w:r>
            <w:r w:rsidRPr="00901557">
              <w:t xml:space="preserve"> binary. </w:t>
            </w:r>
          </w:p>
        </w:tc>
      </w:tr>
      <w:bookmarkEnd w:id="97"/>
      <w:tr w:rsidR="00722566" w:rsidRPr="00901557" w14:paraId="7B4C40D7" w14:textId="77777777">
        <w:trPr>
          <w:cantSplit/>
        </w:trPr>
        <w:tc>
          <w:tcPr>
            <w:tcW w:w="3227" w:type="dxa"/>
            <w:vAlign w:val="center"/>
          </w:tcPr>
          <w:p w14:paraId="13653C56" w14:textId="77777777" w:rsidR="00722566" w:rsidRPr="00496A12" w:rsidRDefault="00722566" w:rsidP="00722566">
            <w:pPr>
              <w:pStyle w:val="atext"/>
              <w:widowControl w:val="0"/>
              <w:spacing w:before="40" w:after="40"/>
              <w:jc w:val="left"/>
              <w:rPr>
                <w:sz w:val="20"/>
                <w:lang w:val="de-DE"/>
              </w:rPr>
            </w:pPr>
            <w:r w:rsidRPr="00496A12">
              <w:rPr>
                <w:sz w:val="20"/>
                <w:lang w:val="de-DE"/>
              </w:rPr>
              <w:t>LINKER_NAME = brownie32-elf-ld</w:t>
            </w:r>
          </w:p>
        </w:tc>
        <w:tc>
          <w:tcPr>
            <w:tcW w:w="6053" w:type="dxa"/>
          </w:tcPr>
          <w:p w14:paraId="2DC8615F" w14:textId="77777777" w:rsidR="00722566" w:rsidRPr="00901557" w:rsidRDefault="00722566" w:rsidP="00722566">
            <w:pPr>
              <w:pStyle w:val="atext"/>
              <w:widowControl w:val="0"/>
              <w:spacing w:before="40" w:after="40"/>
            </w:pPr>
            <w:r w:rsidRPr="00901557">
              <w:t xml:space="preserve">The name of the </w:t>
            </w:r>
            <w:r>
              <w:t>linker</w:t>
            </w:r>
            <w:r w:rsidRPr="00901557">
              <w:t xml:space="preserve"> </w:t>
            </w:r>
            <w:bookmarkStart w:id="98" w:name="OLE_LINK98"/>
            <w:bookmarkStart w:id="99" w:name="OLE_LINK99"/>
            <w:bookmarkStart w:id="100" w:name="OLE_LINK100"/>
            <w:r w:rsidRPr="00901557">
              <w:t>binary</w:t>
            </w:r>
            <w:bookmarkEnd w:id="98"/>
            <w:bookmarkEnd w:id="99"/>
            <w:bookmarkEnd w:id="100"/>
            <w:r w:rsidRPr="00901557">
              <w:t xml:space="preserve">. </w:t>
            </w:r>
          </w:p>
        </w:tc>
      </w:tr>
      <w:tr w:rsidR="00722566" w:rsidRPr="00901557" w14:paraId="1C58AA26" w14:textId="77777777">
        <w:trPr>
          <w:cantSplit/>
        </w:trPr>
        <w:tc>
          <w:tcPr>
            <w:tcW w:w="3227" w:type="dxa"/>
            <w:vAlign w:val="center"/>
          </w:tcPr>
          <w:p w14:paraId="37607550" w14:textId="77777777" w:rsidR="00722566" w:rsidRPr="00496A12" w:rsidRDefault="00722566" w:rsidP="007768E7">
            <w:pPr>
              <w:pStyle w:val="atext"/>
              <w:widowControl w:val="0"/>
              <w:spacing w:before="40" w:after="40"/>
              <w:jc w:val="left"/>
              <w:rPr>
                <w:sz w:val="20"/>
                <w:lang w:val="de-DE"/>
              </w:rPr>
            </w:pPr>
            <w:r w:rsidRPr="00496A12">
              <w:rPr>
                <w:sz w:val="20"/>
                <w:lang w:val="de-DE"/>
              </w:rPr>
              <w:t>COMPILER_DIR = ${MEISTER_DIR}/{CPU_NAME}.swgen/bin</w:t>
            </w:r>
          </w:p>
        </w:tc>
        <w:tc>
          <w:tcPr>
            <w:tcW w:w="6053" w:type="dxa"/>
          </w:tcPr>
          <w:p w14:paraId="0A81459F" w14:textId="77777777" w:rsidR="00722566" w:rsidRPr="00901557" w:rsidRDefault="00722566" w:rsidP="00722566">
            <w:pPr>
              <w:pStyle w:val="atext"/>
              <w:widowControl w:val="0"/>
              <w:spacing w:before="40" w:after="40"/>
            </w:pPr>
            <w:r w:rsidRPr="00901557">
              <w:t xml:space="preserve">The full directory name for the </w:t>
            </w:r>
            <w:r>
              <w:t>customized compiler for customized CPU, which is located in the “meister” directory in the current project.</w:t>
            </w:r>
          </w:p>
        </w:tc>
      </w:tr>
      <w:tr w:rsidR="00722566" w:rsidRPr="00901557" w14:paraId="055DBD42" w14:textId="77777777">
        <w:trPr>
          <w:cantSplit/>
        </w:trPr>
        <w:tc>
          <w:tcPr>
            <w:tcW w:w="3227" w:type="dxa"/>
            <w:vAlign w:val="center"/>
          </w:tcPr>
          <w:p w14:paraId="10842EED" w14:textId="77777777" w:rsidR="00722566" w:rsidRPr="00496A12" w:rsidRDefault="00722566" w:rsidP="007768E7">
            <w:pPr>
              <w:pStyle w:val="atext"/>
              <w:widowControl w:val="0"/>
              <w:spacing w:before="40" w:after="40"/>
              <w:jc w:val="left"/>
              <w:rPr>
                <w:sz w:val="20"/>
                <w:lang w:val="de-DE"/>
              </w:rPr>
            </w:pPr>
            <w:r w:rsidRPr="00496A12">
              <w:rPr>
                <w:sz w:val="20"/>
                <w:lang w:val="de-DE"/>
              </w:rPr>
              <w:t>PATH=${MEISTER_DIR}/${CPU_NAME}.swgen/bin:$PATH</w:t>
            </w:r>
          </w:p>
        </w:tc>
        <w:tc>
          <w:tcPr>
            <w:tcW w:w="6053" w:type="dxa"/>
          </w:tcPr>
          <w:p w14:paraId="3A08F9A3" w14:textId="77777777" w:rsidR="00722566" w:rsidRPr="00901557" w:rsidRDefault="00722566" w:rsidP="00C56855">
            <w:pPr>
              <w:pStyle w:val="atext"/>
              <w:keepNext/>
              <w:widowControl w:val="0"/>
              <w:spacing w:before="40" w:after="40"/>
            </w:pPr>
            <w:r>
              <w:t xml:space="preserve">Add the compiler </w:t>
            </w:r>
            <w:r w:rsidRPr="00901557">
              <w:t>binary</w:t>
            </w:r>
            <w:r>
              <w:t xml:space="preserve"> location in the PATH environmental variable.</w:t>
            </w:r>
          </w:p>
        </w:tc>
      </w:tr>
    </w:tbl>
    <w:p w14:paraId="783234AF" w14:textId="7B65D6E3" w:rsidR="0076533A" w:rsidRPr="00901557" w:rsidRDefault="00C56855" w:rsidP="00C56855">
      <w:pPr>
        <w:pStyle w:val="Caption"/>
        <w:rPr>
          <w:lang w:val="en-US"/>
        </w:rPr>
      </w:pPr>
      <w:bookmarkStart w:id="101" w:name="Fig25"/>
      <w:bookmarkStart w:id="102" w:name="_Ref115856626"/>
      <w:bookmarkStart w:id="103" w:name="_Toc528262675"/>
      <w:bookmarkEnd w:id="93"/>
      <w:bookmarkEnd w:id="94"/>
      <w:bookmarkEnd w:id="101"/>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5</w:t>
      </w:r>
      <w:r w:rsidR="00BA2079">
        <w:fldChar w:fldCharType="end"/>
      </w:r>
      <w:r>
        <w:t>:</w:t>
      </w:r>
      <w:bookmarkEnd w:id="102"/>
      <w:r w:rsidR="00B76A62">
        <w:rPr>
          <w:lang w:val="en-US"/>
        </w:rPr>
        <w:t xml:space="preserve"> The Configurable Settings for an ASIP Meister P</w:t>
      </w:r>
      <w:r w:rsidR="0076533A" w:rsidRPr="00901557">
        <w:rPr>
          <w:lang w:val="en-US"/>
        </w:rPr>
        <w:t>roject</w:t>
      </w:r>
      <w:bookmarkEnd w:id="103"/>
    </w:p>
    <w:p w14:paraId="391C281E" w14:textId="77777777" w:rsidR="0076533A" w:rsidRPr="00901557" w:rsidRDefault="0076533A">
      <w:pPr>
        <w:pStyle w:val="atext"/>
        <w:spacing w:before="0"/>
      </w:pPr>
    </w:p>
    <w:p w14:paraId="083BDB32" w14:textId="77777777" w:rsidR="0076533A" w:rsidRPr="00901557" w:rsidRDefault="0076533A">
      <w:pPr>
        <w:pStyle w:val="Heading1"/>
      </w:pPr>
      <w:bookmarkStart w:id="104" w:name="_Toc531970133"/>
      <w:r w:rsidRPr="00901557">
        <w:lastRenderedPageBreak/>
        <w:t>Dlxsim</w:t>
      </w:r>
      <w:bookmarkEnd w:id="104"/>
    </w:p>
    <w:p w14:paraId="7B54CDE6" w14:textId="77777777" w:rsidR="0076533A" w:rsidRPr="00901557" w:rsidRDefault="0076533A" w:rsidP="00722566">
      <w:pPr>
        <w:pStyle w:val="zusammenfassung"/>
      </w:pPr>
      <w:r w:rsidRPr="00901557">
        <w:t xml:space="preserve">Dlxsim [DLX-Package] is an instruction accurate simulator for DLX assembly code. In this </w:t>
      </w:r>
      <w:r w:rsidR="00A44F67" w:rsidRPr="00901557">
        <w:t>laboratory,</w:t>
      </w:r>
      <w:r w:rsidRPr="00901557">
        <w:t xml:space="preserve"> we will use a modified version of dlxsim, which is changed in such a way, that it is behaving like the ASIP Meister specific implementation of the </w:t>
      </w:r>
      <w:bookmarkStart w:id="105" w:name="OLE_LINK101"/>
      <w:r w:rsidR="00722566">
        <w:t>Brownie</w:t>
      </w:r>
      <w:r w:rsidRPr="00901557">
        <w:t xml:space="preserve"> </w:t>
      </w:r>
      <w:bookmarkEnd w:id="105"/>
      <w:r w:rsidR="00722566">
        <w:t xml:space="preserve">STD 32 </w:t>
      </w:r>
      <w:r w:rsidRPr="00901557">
        <w:t xml:space="preserve">Processor, which will be created and used in the later steps of the laboratory. In the first </w:t>
      </w:r>
      <w:r w:rsidR="00A44F67" w:rsidRPr="00901557">
        <w:t>subchapter,</w:t>
      </w:r>
      <w:r w:rsidRPr="00901557">
        <w:t xml:space="preserve"> some basic ideas about the </w:t>
      </w:r>
      <w:r w:rsidR="00722566">
        <w:t>Brownie</w:t>
      </w:r>
      <w:r w:rsidR="00722566" w:rsidRPr="00901557">
        <w:t xml:space="preserve"> </w:t>
      </w:r>
      <w:r w:rsidRPr="00901557">
        <w:t xml:space="preserve">architecture and the </w:t>
      </w:r>
      <w:r w:rsidR="00722566">
        <w:t>Brownie</w:t>
      </w:r>
      <w:r w:rsidR="00722566" w:rsidRPr="00901557">
        <w:t xml:space="preserve"> </w:t>
      </w:r>
      <w:r w:rsidRPr="00901557">
        <w:t xml:space="preserve">instruction set will be introduced. Afterwards the basic usage of dlxsim will be explained. In the last </w:t>
      </w:r>
      <w:r w:rsidR="00A44F67" w:rsidRPr="00901557">
        <w:t>subchapter,</w:t>
      </w:r>
      <w:r w:rsidRPr="00901557">
        <w:t xml:space="preserve"> it is shown how dlxsim can be extended to support new assembly instructions, which will be added to the </w:t>
      </w:r>
      <w:r w:rsidR="00722566">
        <w:t>Brownie</w:t>
      </w:r>
      <w:r w:rsidR="00722566" w:rsidRPr="00901557">
        <w:t xml:space="preserve"> </w:t>
      </w:r>
      <w:r w:rsidRPr="00901557">
        <w:t>processor with ASIP Meister.</w:t>
      </w:r>
    </w:p>
    <w:p w14:paraId="7F6BEE5B" w14:textId="77777777" w:rsidR="0076533A" w:rsidRPr="00901557" w:rsidRDefault="00722566" w:rsidP="00722566">
      <w:pPr>
        <w:pStyle w:val="Heading2"/>
      </w:pPr>
      <w:bookmarkStart w:id="106" w:name="_Ref118202332"/>
      <w:bookmarkStart w:id="107" w:name="_Toc531970134"/>
      <w:r>
        <w:t>Brownie</w:t>
      </w:r>
      <w:r w:rsidRPr="00901557">
        <w:t xml:space="preserve"> </w:t>
      </w:r>
      <w:r>
        <w:t>STD 32 A</w:t>
      </w:r>
      <w:r w:rsidR="0076533A" w:rsidRPr="00901557">
        <w:t>rchitecture</w:t>
      </w:r>
      <w:bookmarkEnd w:id="106"/>
      <w:bookmarkEnd w:id="107"/>
    </w:p>
    <w:p w14:paraId="6AA4185C" w14:textId="77777777" w:rsidR="002F3F45" w:rsidRPr="000E0963" w:rsidRDefault="007E01A7" w:rsidP="00EE325C">
      <w:pPr>
        <w:pStyle w:val="paras"/>
      </w:pPr>
      <w:r>
        <w:t>Brownie STD</w:t>
      </w:r>
      <w:r w:rsidR="00343ACA">
        <w:t xml:space="preserve"> 32 (browstd32.pdb)</w:t>
      </w:r>
      <w:r>
        <w:t xml:space="preserve"> is a RISC-type pipeline processor architecture.</w:t>
      </w:r>
      <w:r w:rsidRPr="00D547C7">
        <w:t xml:space="preserve"> </w:t>
      </w:r>
      <w:r w:rsidR="0076533A" w:rsidRPr="00D547C7">
        <w:t xml:space="preserve">The </w:t>
      </w:r>
      <w:r w:rsidR="004A1E81">
        <w:t>Brownie</w:t>
      </w:r>
      <w:r w:rsidR="004A1E81" w:rsidRPr="00901557">
        <w:t xml:space="preserve"> </w:t>
      </w:r>
      <w:r w:rsidR="0076533A" w:rsidRPr="00D547C7">
        <w:t xml:space="preserve">architecture is designed for an easy and fast </w:t>
      </w:r>
      <w:r w:rsidR="0076533A" w:rsidRPr="00D547C7">
        <w:rPr>
          <w:b/>
          <w:bCs/>
        </w:rPr>
        <w:t>pipeline processor</w:t>
      </w:r>
      <w:r w:rsidR="0076533A" w:rsidRPr="00D547C7">
        <w:t xml:space="preserve">. It is a </w:t>
      </w:r>
      <w:r w:rsidR="0076533A" w:rsidRPr="00D547C7">
        <w:rPr>
          <w:b/>
          <w:bCs/>
        </w:rPr>
        <w:t>Load-/Store-architecture</w:t>
      </w:r>
      <w:r w:rsidR="0076533A" w:rsidRPr="00D547C7">
        <w:t xml:space="preserve">, which means that there are dedicated commands for accessing the memory and that all the other commands only work on registers, but not on memory addresses. As an </w:t>
      </w:r>
      <w:r w:rsidR="00A44F67" w:rsidRPr="00D547C7">
        <w:t>implication,</w:t>
      </w:r>
      <w:r w:rsidR="0076533A" w:rsidRPr="00D547C7">
        <w:t xml:space="preserve"> the </w:t>
      </w:r>
      <w:bookmarkStart w:id="108" w:name="OLE_LINK102"/>
      <w:bookmarkStart w:id="109" w:name="OLE_LINK103"/>
      <w:r w:rsidR="004A1E81">
        <w:t>Brownie</w:t>
      </w:r>
      <w:r w:rsidR="004A1E81" w:rsidRPr="00901557">
        <w:t xml:space="preserve"> </w:t>
      </w:r>
      <w:bookmarkEnd w:id="108"/>
      <w:bookmarkEnd w:id="109"/>
      <w:r w:rsidR="0076533A" w:rsidRPr="00D547C7">
        <w:t xml:space="preserve">architecture has a </w:t>
      </w:r>
      <w:r w:rsidR="0076533A" w:rsidRPr="00D547C7">
        <w:rPr>
          <w:b/>
          <w:bCs/>
        </w:rPr>
        <w:t xml:space="preserve">big uniform register </w:t>
      </w:r>
      <w:r w:rsidR="00A44F67" w:rsidRPr="00D547C7">
        <w:rPr>
          <w:b/>
          <w:bCs/>
        </w:rPr>
        <w:t>file</w:t>
      </w:r>
      <w:r w:rsidR="00A44F67" w:rsidRPr="00D547C7">
        <w:t xml:space="preserve"> that</w:t>
      </w:r>
      <w:r w:rsidR="0076533A" w:rsidRPr="00D547C7">
        <w:t xml:space="preserve"> consists of 32 registers with 32 bits each, where </w:t>
      </w:r>
      <w:r w:rsidR="004A1E81">
        <w:t xml:space="preserve">some registers are special registers like </w:t>
      </w:r>
      <w:r w:rsidR="0076533A" w:rsidRPr="00D547C7">
        <w:t xml:space="preserve">the register r0 has a special meaning, as it is hard wired to zero. </w:t>
      </w:r>
      <w:r w:rsidR="0076533A" w:rsidRPr="000E0963">
        <w:t xml:space="preserve">The pipeline stages for the </w:t>
      </w:r>
      <w:r>
        <w:t>Brownie</w:t>
      </w:r>
      <w:r w:rsidRPr="00901557">
        <w:t xml:space="preserve"> </w:t>
      </w:r>
      <w:r w:rsidR="0076533A" w:rsidRPr="000E0963">
        <w:t>processor are the following:</w:t>
      </w:r>
    </w:p>
    <w:p w14:paraId="344772A4" w14:textId="77777777" w:rsidR="002F3F45" w:rsidRPr="00D547C7" w:rsidRDefault="002F3F45" w:rsidP="002F3F45">
      <w:pPr>
        <w:pStyle w:val="Aufzhlung"/>
        <w:rPr>
          <w:lang w:val="en-US"/>
        </w:rPr>
      </w:pPr>
      <w:r w:rsidRPr="00D547C7">
        <w:rPr>
          <w:lang w:val="en-US"/>
        </w:rPr>
        <w:t>Instruction Fetch (</w:t>
      </w:r>
      <w:r w:rsidRPr="00D547C7">
        <w:rPr>
          <w:b/>
          <w:bCs/>
          <w:lang w:val="en-US"/>
        </w:rPr>
        <w:t>IF</w:t>
      </w:r>
      <w:r w:rsidRPr="00D547C7">
        <w:rPr>
          <w:lang w:val="en-US"/>
        </w:rPr>
        <w:t>): This phase reads the command on which the program counter (PC) points from the instruction memory into the instruction register (IR) and increases the PC.</w:t>
      </w:r>
    </w:p>
    <w:p w14:paraId="3405C2AA" w14:textId="77777777" w:rsidR="002F3F45" w:rsidRPr="00D547C7" w:rsidRDefault="002F3F45" w:rsidP="002F3F45">
      <w:pPr>
        <w:pStyle w:val="Aufzhlung"/>
        <w:rPr>
          <w:lang w:val="en-US"/>
        </w:rPr>
      </w:pPr>
      <w:r w:rsidRPr="00D547C7">
        <w:rPr>
          <w:lang w:val="en-US"/>
        </w:rPr>
        <w:t>Instruction Decode (</w:t>
      </w:r>
      <w:r w:rsidRPr="00D547C7">
        <w:rPr>
          <w:b/>
          <w:bCs/>
          <w:lang w:val="en-US"/>
        </w:rPr>
        <w:t>ID</w:t>
      </w:r>
      <w:r w:rsidRPr="00D547C7">
        <w:rPr>
          <w:lang w:val="en-US"/>
        </w:rPr>
        <w:t>): Here the instruction format is determined and the respectively needed parameters are prepared; e.g. reading a register from the register file or sign extending an immediate value.</w:t>
      </w:r>
    </w:p>
    <w:p w14:paraId="5C09B95D" w14:textId="77777777" w:rsidR="002F3F45" w:rsidRPr="00D547C7" w:rsidRDefault="002F3F45" w:rsidP="002F3F45">
      <w:pPr>
        <w:pStyle w:val="Aufzhlung"/>
        <w:rPr>
          <w:lang w:val="en-US"/>
        </w:rPr>
      </w:pPr>
      <w:r w:rsidRPr="00D547C7">
        <w:rPr>
          <w:lang w:val="en-US"/>
        </w:rPr>
        <w:t>Execute (</w:t>
      </w:r>
      <w:r w:rsidRPr="00D547C7">
        <w:rPr>
          <w:b/>
          <w:bCs/>
          <w:lang w:val="en-US"/>
        </w:rPr>
        <w:t>EXE</w:t>
      </w:r>
      <w:r w:rsidRPr="00D547C7">
        <w:rPr>
          <w:lang w:val="en-US"/>
        </w:rPr>
        <w:t>): The specific operation is executed in this phase for the parameters, which have been prepared in the preceding stage.</w:t>
      </w:r>
    </w:p>
    <w:p w14:paraId="7C191B2B" w14:textId="77777777" w:rsidR="007E01A7" w:rsidRDefault="002F3F45" w:rsidP="007E01A7">
      <w:pPr>
        <w:pStyle w:val="Aufzhlung"/>
        <w:rPr>
          <w:lang w:val="en-US"/>
        </w:rPr>
      </w:pPr>
      <w:r w:rsidRPr="00D547C7">
        <w:rPr>
          <w:lang w:val="en-US"/>
        </w:rPr>
        <w:t>Memory Access</w:t>
      </w:r>
      <w:r w:rsidR="007E01A7">
        <w:rPr>
          <w:lang w:val="en-US"/>
        </w:rPr>
        <w:t xml:space="preserve"> and Write Back</w:t>
      </w:r>
      <w:r w:rsidRPr="00D547C7">
        <w:rPr>
          <w:lang w:val="en-US"/>
        </w:rPr>
        <w:t xml:space="preserve"> (</w:t>
      </w:r>
      <w:r w:rsidR="007E01A7">
        <w:rPr>
          <w:b/>
          <w:bCs/>
          <w:lang w:val="en-US"/>
        </w:rPr>
        <w:t>WB</w:t>
      </w:r>
      <w:r w:rsidRPr="00D547C7">
        <w:rPr>
          <w:lang w:val="en-US"/>
        </w:rPr>
        <w:t>): If the command is a memory access, then the access will be executed in this phase. Every non-memory access command will pass this stage without any activity.</w:t>
      </w:r>
      <w:r w:rsidR="007E01A7">
        <w:rPr>
          <w:lang w:val="en-US"/>
        </w:rPr>
        <w:t xml:space="preserve"> Finally, </w:t>
      </w:r>
      <w:r w:rsidRPr="00D547C7">
        <w:rPr>
          <w:lang w:val="en-US"/>
        </w:rPr>
        <w:t>the result that has been computed or loaded will be written back to the register file.</w:t>
      </w:r>
    </w:p>
    <w:p w14:paraId="6A344085" w14:textId="77777777" w:rsidR="007E01A7" w:rsidRDefault="007E01A7" w:rsidP="007E01A7">
      <w:pPr>
        <w:pStyle w:val="Aufzhlung"/>
        <w:numPr>
          <w:ilvl w:val="0"/>
          <w:numId w:val="0"/>
        </w:numPr>
      </w:pPr>
      <w:r>
        <w:t xml:space="preserve">The memory architecture of Brownie STD is Harvard. Both of the instruction length and the data length are 32 </w:t>
      </w:r>
      <w:proofErr w:type="gramStart"/>
      <w:r>
        <w:t>bit</w:t>
      </w:r>
      <w:proofErr w:type="gramEnd"/>
      <w:r>
        <w:t xml:space="preserve">. Addressing can be performed in byte. Brownie has 32 integer general-purpose registers and a 4-stage pipeline structure, each stage of which is named IF, ID, EXE and WB. Full forwarding to the pipeline makes the operation results of all the instructions immediately usable. Brownie STD executes delayed load for load type instruction, and the number of delayed </w:t>
      </w:r>
      <w:proofErr w:type="gramStart"/>
      <w:r>
        <w:t>slot</w:t>
      </w:r>
      <w:proofErr w:type="gramEnd"/>
      <w:r>
        <w:t xml:space="preserve"> is one. Brownie STD does not have a delayed branch slot (does not execute delayed branch). Brownie STD does not have a floating-unit operation. A floating-point execution instruction can be added as a custom instruction. Basic architecture parameters are shown in the following table.</w:t>
      </w:r>
    </w:p>
    <w:p w14:paraId="719C30EA" w14:textId="63400E46" w:rsidR="00343ACA" w:rsidRDefault="00343ACA" w:rsidP="00496A12">
      <w:pPr>
        <w:pStyle w:val="Aufzhlung"/>
        <w:numPr>
          <w:ilvl w:val="0"/>
          <w:numId w:val="0"/>
        </w:numPr>
      </w:pPr>
      <w:r w:rsidRPr="00496A12">
        <w:lastRenderedPageBreak/>
        <w:t xml:space="preserve">In </w:t>
      </w:r>
      <w:hyperlink w:anchor="Fig32" w:history="1">
        <w:r w:rsidR="006A2720" w:rsidRPr="00496A12">
          <w:t>Figure 3-2</w:t>
        </w:r>
      </w:hyperlink>
      <w:r w:rsidR="006A2720" w:rsidRPr="00496A12">
        <w:t xml:space="preserve">, </w:t>
      </w:r>
      <w:r w:rsidRPr="00496A12">
        <w:t>an example for some overlapping commands in a 5-stage pipeline</w:t>
      </w:r>
      <w:r w:rsidR="006A2720" w:rsidRPr="00496A12">
        <w:t xml:space="preserve"> (DLX</w:t>
      </w:r>
      <w:r w:rsidR="006A2720">
        <w:t xml:space="preserve"> processor)</w:t>
      </w:r>
      <w:r w:rsidRPr="00901557">
        <w:t xml:space="preserve"> is shown. In the first command, the values from the registers </w:t>
      </w:r>
      <w:r w:rsidRPr="000B52C1">
        <w:rPr>
          <w:i/>
          <w:iCs/>
        </w:rPr>
        <w:t>r2</w:t>
      </w:r>
      <w:r w:rsidRPr="00901557">
        <w:t xml:space="preserve"> and </w:t>
      </w:r>
      <w:r w:rsidRPr="000B52C1">
        <w:rPr>
          <w:i/>
          <w:iCs/>
        </w:rPr>
        <w:t>r3</w:t>
      </w:r>
      <w:r w:rsidRPr="00901557">
        <w:t xml:space="preserve"> are added and the result is stored in register </w:t>
      </w:r>
      <w:r w:rsidRPr="000B52C1">
        <w:rPr>
          <w:i/>
          <w:iCs/>
        </w:rPr>
        <w:t>r1</w:t>
      </w:r>
      <w:r w:rsidRPr="00901557">
        <w:t xml:space="preserve">. The write back to </w:t>
      </w:r>
      <w:r w:rsidRPr="000B52C1">
        <w:rPr>
          <w:i/>
          <w:iCs/>
        </w:rPr>
        <w:t>r1</w:t>
      </w:r>
      <w:r w:rsidRPr="00901557">
        <w:t xml:space="preserve"> is done in clock cycle 4, so it cannot be read earlier than in clock cycle 5. The last command of the shown pipeline example is using </w:t>
      </w:r>
      <w:r w:rsidRPr="000B52C1">
        <w:rPr>
          <w:i/>
          <w:iCs/>
        </w:rPr>
        <w:t>r1</w:t>
      </w:r>
      <w:r w:rsidRPr="00901557">
        <w:t xml:space="preserve"> as input and it is scheduled in such a way, that it is reading </w:t>
      </w:r>
      <w:r w:rsidRPr="000B52C1">
        <w:rPr>
          <w:i/>
          <w:iCs/>
        </w:rPr>
        <w:t>r1</w:t>
      </w:r>
      <w:r w:rsidRPr="00901557">
        <w:t xml:space="preserve"> in clock cycle 5, so that it is using the latest value that has just been written back by the first command. </w:t>
      </w:r>
      <w:r w:rsidRPr="007F090C">
        <w:rPr>
          <w:i/>
          <w:iCs/>
        </w:rPr>
        <w:t>The example shows, that three successive NOPs are enough to resolve a data dependency.</w:t>
      </w:r>
      <w:r w:rsidRPr="00901557">
        <w:t xml:space="preserve"> The </w:t>
      </w:r>
      <w:r>
        <w:t>Brownie</w:t>
      </w:r>
      <w:r w:rsidRPr="00901557">
        <w:t xml:space="preserve"> processor is using a </w:t>
      </w:r>
      <w:r w:rsidRPr="00901557">
        <w:rPr>
          <w:b/>
          <w:bCs/>
        </w:rPr>
        <w:t>data forwarding</w:t>
      </w:r>
      <w:r w:rsidRPr="00901557">
        <w:t xml:space="preserve"> technique to resolve such data dependencies without the in-between NOPs, </w:t>
      </w:r>
      <w:r>
        <w:t>and</w:t>
      </w:r>
      <w:r w:rsidRPr="00901557">
        <w:t xml:space="preserve"> ASIP Meister does support </w:t>
      </w:r>
      <w:r>
        <w:t>full</w:t>
      </w:r>
      <w:r w:rsidRPr="00901557">
        <w:t xml:space="preserve"> forwarding</w:t>
      </w:r>
      <w:r>
        <w:t xml:space="preserve"> i.e. data and branch forwarding is available in this version of ASIPmeister</w:t>
      </w:r>
      <w:r w:rsidRPr="00901557">
        <w:t>. Therefore, for ASIP Meister generated processors</w:t>
      </w:r>
      <w:r>
        <w:t>,</w:t>
      </w:r>
      <w:r w:rsidRPr="00901557">
        <w:t xml:space="preserve"> the NOPs are </w:t>
      </w:r>
      <w:r>
        <w:t xml:space="preserve">not </w:t>
      </w:r>
      <w:r w:rsidRPr="00901557">
        <w:t xml:space="preserve">needed to resolve the data dependencies (as shown in </w:t>
      </w:r>
      <w:r w:rsidRPr="00901557">
        <w:rPr>
          <w:color w:val="0000FF"/>
        </w:rPr>
        <w:t>Chapter </w:t>
      </w:r>
      <w:r>
        <w:fldChar w:fldCharType="begin"/>
      </w:r>
      <w:r>
        <w:instrText xml:space="preserve"> REF _Ref101007768 \w \h  \* MERGEFORMAT </w:instrText>
      </w:r>
      <w:r>
        <w:fldChar w:fldCharType="separate"/>
      </w:r>
      <w:r w:rsidR="00E22BA8" w:rsidRPr="00E22BA8">
        <w:rPr>
          <w:color w:val="0000FF"/>
          <w:cs/>
        </w:rPr>
        <w:t>‎</w:t>
      </w:r>
      <w:r w:rsidR="00E22BA8">
        <w:t>3.2.1</w:t>
      </w:r>
      <w:r>
        <w:fldChar w:fldCharType="end"/>
      </w:r>
      <w:r w:rsidRPr="00901557">
        <w:t xml:space="preserve"> you can configure dlxsim to behave in both ways, i.e. with or without data forwarding).</w:t>
      </w:r>
    </w:p>
    <w:tbl>
      <w:tblPr>
        <w:tblW w:w="62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463"/>
        <w:gridCol w:w="2762"/>
      </w:tblGrid>
      <w:tr w:rsidR="007E01A7" w:rsidRPr="00901557" w14:paraId="0FC0D26E" w14:textId="77777777" w:rsidTr="00693109">
        <w:trPr>
          <w:cantSplit/>
          <w:tblHeader/>
          <w:jc w:val="center"/>
        </w:trPr>
        <w:tc>
          <w:tcPr>
            <w:tcW w:w="3463" w:type="dxa"/>
            <w:tcBorders>
              <w:top w:val="single" w:sz="12" w:space="0" w:color="auto"/>
              <w:bottom w:val="single" w:sz="12" w:space="0" w:color="auto"/>
            </w:tcBorders>
            <w:vAlign w:val="center"/>
          </w:tcPr>
          <w:p w14:paraId="100D71DA" w14:textId="77777777" w:rsidR="007E01A7" w:rsidRPr="00901557" w:rsidRDefault="007E01A7" w:rsidP="007768E7">
            <w:pPr>
              <w:pStyle w:val="atext"/>
              <w:widowControl w:val="0"/>
              <w:spacing w:before="80" w:after="80"/>
              <w:jc w:val="center"/>
              <w:rPr>
                <w:b/>
              </w:rPr>
            </w:pPr>
            <w:r>
              <w:rPr>
                <w:b/>
              </w:rPr>
              <w:t>Parameters</w:t>
            </w:r>
          </w:p>
        </w:tc>
        <w:tc>
          <w:tcPr>
            <w:tcW w:w="2762" w:type="dxa"/>
            <w:tcBorders>
              <w:top w:val="single" w:sz="12" w:space="0" w:color="auto"/>
              <w:bottom w:val="single" w:sz="12" w:space="0" w:color="auto"/>
            </w:tcBorders>
          </w:tcPr>
          <w:p w14:paraId="6ED580F3" w14:textId="77777777" w:rsidR="007E01A7" w:rsidRPr="00901557" w:rsidRDefault="007E01A7" w:rsidP="007768E7">
            <w:pPr>
              <w:pStyle w:val="atext"/>
              <w:widowControl w:val="0"/>
              <w:spacing w:before="80" w:after="80"/>
              <w:jc w:val="center"/>
              <w:rPr>
                <w:b/>
              </w:rPr>
            </w:pPr>
            <w:r>
              <w:rPr>
                <w:b/>
              </w:rPr>
              <w:t>Architecture</w:t>
            </w:r>
          </w:p>
        </w:tc>
      </w:tr>
      <w:tr w:rsidR="007E01A7" w:rsidRPr="00901557" w14:paraId="1D5F2AD9" w14:textId="77777777" w:rsidTr="00693109">
        <w:trPr>
          <w:cantSplit/>
          <w:jc w:val="center"/>
        </w:trPr>
        <w:tc>
          <w:tcPr>
            <w:tcW w:w="3463" w:type="dxa"/>
            <w:tcBorders>
              <w:top w:val="single" w:sz="12" w:space="0" w:color="auto"/>
            </w:tcBorders>
            <w:vAlign w:val="center"/>
          </w:tcPr>
          <w:p w14:paraId="73558C04" w14:textId="77777777" w:rsidR="007E01A7" w:rsidRPr="00901557" w:rsidRDefault="00D13D94" w:rsidP="00D13D94">
            <w:pPr>
              <w:pStyle w:val="Aufzhlung"/>
              <w:numPr>
                <w:ilvl w:val="0"/>
                <w:numId w:val="0"/>
              </w:numPr>
            </w:pPr>
            <w:r>
              <w:t>Basic architecture</w:t>
            </w:r>
          </w:p>
        </w:tc>
        <w:tc>
          <w:tcPr>
            <w:tcW w:w="2762" w:type="dxa"/>
            <w:tcBorders>
              <w:top w:val="single" w:sz="12" w:space="0" w:color="auto"/>
            </w:tcBorders>
          </w:tcPr>
          <w:p w14:paraId="33E96F4A" w14:textId="77777777" w:rsidR="007E01A7" w:rsidRPr="00901557" w:rsidRDefault="00D13D94" w:rsidP="00D13D94">
            <w:pPr>
              <w:pStyle w:val="Aufzhlung"/>
              <w:numPr>
                <w:ilvl w:val="0"/>
                <w:numId w:val="0"/>
              </w:numPr>
            </w:pPr>
            <w:r>
              <w:t>RISC</w:t>
            </w:r>
          </w:p>
        </w:tc>
      </w:tr>
      <w:tr w:rsidR="007E01A7" w:rsidRPr="00901557" w14:paraId="0C7512E6" w14:textId="77777777" w:rsidTr="00693109">
        <w:trPr>
          <w:cantSplit/>
          <w:jc w:val="center"/>
        </w:trPr>
        <w:tc>
          <w:tcPr>
            <w:tcW w:w="3463" w:type="dxa"/>
            <w:vAlign w:val="center"/>
          </w:tcPr>
          <w:p w14:paraId="66FB8CD0" w14:textId="77777777" w:rsidR="007E01A7" w:rsidRPr="00901557" w:rsidRDefault="00D13D94" w:rsidP="00D13D94">
            <w:pPr>
              <w:pStyle w:val="Aufzhlung"/>
              <w:numPr>
                <w:ilvl w:val="0"/>
                <w:numId w:val="0"/>
              </w:numPr>
            </w:pPr>
            <w:r>
              <w:t>Memory architecture</w:t>
            </w:r>
          </w:p>
        </w:tc>
        <w:tc>
          <w:tcPr>
            <w:tcW w:w="2762" w:type="dxa"/>
          </w:tcPr>
          <w:p w14:paraId="5B55FA6D" w14:textId="77777777" w:rsidR="007E01A7" w:rsidRPr="00901557" w:rsidRDefault="00D13D94" w:rsidP="00D13D94">
            <w:pPr>
              <w:pStyle w:val="Aufzhlung"/>
              <w:numPr>
                <w:ilvl w:val="0"/>
                <w:numId w:val="0"/>
              </w:numPr>
            </w:pPr>
            <w:r>
              <w:t>Harvard</w:t>
            </w:r>
          </w:p>
        </w:tc>
      </w:tr>
      <w:tr w:rsidR="007E01A7" w:rsidRPr="00901557" w14:paraId="6D5AC208" w14:textId="77777777" w:rsidTr="00693109">
        <w:trPr>
          <w:cantSplit/>
          <w:jc w:val="center"/>
        </w:trPr>
        <w:tc>
          <w:tcPr>
            <w:tcW w:w="3463" w:type="dxa"/>
            <w:vAlign w:val="center"/>
          </w:tcPr>
          <w:p w14:paraId="0262B93B" w14:textId="77777777" w:rsidR="007E01A7" w:rsidRPr="00D13D94" w:rsidRDefault="00D13D94" w:rsidP="00D13D94">
            <w:pPr>
              <w:pStyle w:val="Aufzhlung"/>
              <w:numPr>
                <w:ilvl w:val="0"/>
                <w:numId w:val="0"/>
              </w:numPr>
            </w:pPr>
            <w:r>
              <w:t>Instruction length</w:t>
            </w:r>
          </w:p>
        </w:tc>
        <w:tc>
          <w:tcPr>
            <w:tcW w:w="2762" w:type="dxa"/>
          </w:tcPr>
          <w:p w14:paraId="2068BE57" w14:textId="77777777" w:rsidR="007E01A7" w:rsidRPr="00901557" w:rsidRDefault="00D13D94" w:rsidP="007768E7">
            <w:pPr>
              <w:pStyle w:val="atext"/>
              <w:widowControl w:val="0"/>
              <w:spacing w:before="40" w:after="40"/>
            </w:pPr>
            <w:r>
              <w:t>32</w:t>
            </w:r>
          </w:p>
        </w:tc>
      </w:tr>
      <w:tr w:rsidR="007E01A7" w:rsidRPr="00901557" w14:paraId="37F1EC7A" w14:textId="77777777" w:rsidTr="00693109">
        <w:trPr>
          <w:cantSplit/>
          <w:jc w:val="center"/>
        </w:trPr>
        <w:tc>
          <w:tcPr>
            <w:tcW w:w="3463" w:type="dxa"/>
            <w:vAlign w:val="center"/>
          </w:tcPr>
          <w:p w14:paraId="4DD2A71D" w14:textId="77777777" w:rsidR="007E01A7" w:rsidRPr="00901557" w:rsidRDefault="00D13D94" w:rsidP="00D13D94">
            <w:pPr>
              <w:pStyle w:val="Aufzhlung"/>
              <w:numPr>
                <w:ilvl w:val="0"/>
                <w:numId w:val="0"/>
              </w:numPr>
            </w:pPr>
            <w:r>
              <w:t>Data length</w:t>
            </w:r>
          </w:p>
        </w:tc>
        <w:tc>
          <w:tcPr>
            <w:tcW w:w="2762" w:type="dxa"/>
          </w:tcPr>
          <w:p w14:paraId="2561E744" w14:textId="77777777" w:rsidR="007E01A7" w:rsidRPr="00901557" w:rsidRDefault="00D13D94" w:rsidP="007768E7">
            <w:pPr>
              <w:pStyle w:val="atext"/>
              <w:widowControl w:val="0"/>
              <w:spacing w:before="40" w:after="40"/>
            </w:pPr>
            <w:r>
              <w:t>32</w:t>
            </w:r>
          </w:p>
        </w:tc>
      </w:tr>
      <w:tr w:rsidR="007E01A7" w:rsidRPr="00901557" w14:paraId="4C3AB6C8" w14:textId="77777777" w:rsidTr="00693109">
        <w:trPr>
          <w:cantSplit/>
          <w:jc w:val="center"/>
        </w:trPr>
        <w:tc>
          <w:tcPr>
            <w:tcW w:w="3463" w:type="dxa"/>
            <w:vAlign w:val="center"/>
          </w:tcPr>
          <w:p w14:paraId="5709D6D1" w14:textId="77777777" w:rsidR="007E01A7" w:rsidRPr="00901557" w:rsidRDefault="00D13D94" w:rsidP="00D13D94">
            <w:pPr>
              <w:pStyle w:val="Aufzhlung"/>
              <w:numPr>
                <w:ilvl w:val="0"/>
                <w:numId w:val="0"/>
              </w:numPr>
            </w:pPr>
            <w:r>
              <w:t>Addressing</w:t>
            </w:r>
          </w:p>
        </w:tc>
        <w:tc>
          <w:tcPr>
            <w:tcW w:w="2762" w:type="dxa"/>
          </w:tcPr>
          <w:p w14:paraId="2F82E93E" w14:textId="77777777" w:rsidR="007E01A7" w:rsidRPr="00901557" w:rsidRDefault="00D13D94" w:rsidP="00D13D94">
            <w:pPr>
              <w:pStyle w:val="Aufzhlung"/>
              <w:numPr>
                <w:ilvl w:val="0"/>
                <w:numId w:val="0"/>
              </w:numPr>
            </w:pPr>
            <w:r>
              <w:t>Byte address</w:t>
            </w:r>
          </w:p>
        </w:tc>
      </w:tr>
      <w:tr w:rsidR="007E01A7" w:rsidRPr="00901557" w14:paraId="625D2021" w14:textId="77777777" w:rsidTr="00693109">
        <w:trPr>
          <w:cantSplit/>
          <w:jc w:val="center"/>
        </w:trPr>
        <w:tc>
          <w:tcPr>
            <w:tcW w:w="3463" w:type="dxa"/>
            <w:vAlign w:val="center"/>
          </w:tcPr>
          <w:p w14:paraId="0382E689" w14:textId="77777777" w:rsidR="007E01A7" w:rsidRPr="00901557" w:rsidRDefault="00D13D94" w:rsidP="007768E7">
            <w:pPr>
              <w:pStyle w:val="atext"/>
              <w:widowControl w:val="0"/>
              <w:spacing w:before="40" w:after="40"/>
              <w:jc w:val="left"/>
            </w:pPr>
            <w:r>
              <w:t>The number of general-purpose registers</w:t>
            </w:r>
          </w:p>
        </w:tc>
        <w:tc>
          <w:tcPr>
            <w:tcW w:w="2762" w:type="dxa"/>
          </w:tcPr>
          <w:p w14:paraId="4FD2BB02" w14:textId="77777777" w:rsidR="007E01A7" w:rsidRPr="00901557" w:rsidRDefault="00D13D94" w:rsidP="007768E7">
            <w:pPr>
              <w:pStyle w:val="atext"/>
              <w:widowControl w:val="0"/>
              <w:spacing w:before="40" w:after="40"/>
            </w:pPr>
            <w:r>
              <w:t>32</w:t>
            </w:r>
          </w:p>
        </w:tc>
      </w:tr>
      <w:tr w:rsidR="007E01A7" w:rsidRPr="00901557" w14:paraId="5E631C05" w14:textId="77777777" w:rsidTr="00693109">
        <w:trPr>
          <w:cantSplit/>
          <w:jc w:val="center"/>
        </w:trPr>
        <w:tc>
          <w:tcPr>
            <w:tcW w:w="3463" w:type="dxa"/>
            <w:vAlign w:val="center"/>
          </w:tcPr>
          <w:p w14:paraId="29A67B1D" w14:textId="77777777" w:rsidR="007E01A7" w:rsidRPr="00D13D94" w:rsidRDefault="00D13D94" w:rsidP="00D13D94">
            <w:pPr>
              <w:pStyle w:val="Aufzhlung"/>
              <w:numPr>
                <w:ilvl w:val="0"/>
                <w:numId w:val="0"/>
              </w:numPr>
            </w:pPr>
            <w:r>
              <w:t>The number of pipeline stages</w:t>
            </w:r>
          </w:p>
        </w:tc>
        <w:tc>
          <w:tcPr>
            <w:tcW w:w="2762" w:type="dxa"/>
          </w:tcPr>
          <w:p w14:paraId="72CDDB4D" w14:textId="77777777" w:rsidR="007E01A7" w:rsidRPr="00901557" w:rsidRDefault="00D13D94" w:rsidP="007768E7">
            <w:pPr>
              <w:pStyle w:val="atext"/>
              <w:widowControl w:val="0"/>
              <w:spacing w:before="40" w:after="40"/>
            </w:pPr>
            <w:r>
              <w:t>4</w:t>
            </w:r>
          </w:p>
        </w:tc>
      </w:tr>
      <w:tr w:rsidR="007E01A7" w:rsidRPr="00901557" w14:paraId="61793313" w14:textId="77777777" w:rsidTr="00693109">
        <w:trPr>
          <w:cantSplit/>
          <w:jc w:val="center"/>
        </w:trPr>
        <w:tc>
          <w:tcPr>
            <w:tcW w:w="3463" w:type="dxa"/>
            <w:vAlign w:val="center"/>
          </w:tcPr>
          <w:p w14:paraId="1B36E02F" w14:textId="77777777" w:rsidR="007E01A7" w:rsidRPr="00901557" w:rsidRDefault="00D13D94" w:rsidP="007768E7">
            <w:pPr>
              <w:pStyle w:val="atext"/>
              <w:widowControl w:val="0"/>
              <w:spacing w:before="40" w:after="40"/>
              <w:jc w:val="left"/>
            </w:pPr>
            <w:r>
              <w:t>The number of delayed branch slot</w:t>
            </w:r>
          </w:p>
        </w:tc>
        <w:tc>
          <w:tcPr>
            <w:tcW w:w="2762" w:type="dxa"/>
          </w:tcPr>
          <w:p w14:paraId="234321EC" w14:textId="77777777" w:rsidR="007E01A7" w:rsidRPr="00901557" w:rsidRDefault="00D13D94" w:rsidP="007768E7">
            <w:pPr>
              <w:pStyle w:val="atext"/>
              <w:widowControl w:val="0"/>
              <w:spacing w:before="40" w:after="40"/>
            </w:pPr>
            <w:r>
              <w:t>0</w:t>
            </w:r>
          </w:p>
        </w:tc>
      </w:tr>
      <w:tr w:rsidR="007E01A7" w:rsidRPr="00901557" w14:paraId="65D0D66A" w14:textId="77777777" w:rsidTr="00693109">
        <w:trPr>
          <w:cantSplit/>
          <w:jc w:val="center"/>
        </w:trPr>
        <w:tc>
          <w:tcPr>
            <w:tcW w:w="3463" w:type="dxa"/>
            <w:vAlign w:val="center"/>
          </w:tcPr>
          <w:p w14:paraId="01A93FAA" w14:textId="77777777" w:rsidR="007E01A7" w:rsidRPr="00901557" w:rsidRDefault="00D13D94" w:rsidP="007768E7">
            <w:pPr>
              <w:pStyle w:val="atext"/>
              <w:widowControl w:val="0"/>
              <w:spacing w:before="40" w:after="40"/>
              <w:jc w:val="left"/>
            </w:pPr>
            <w:r>
              <w:t>Floating-point unit</w:t>
            </w:r>
          </w:p>
        </w:tc>
        <w:tc>
          <w:tcPr>
            <w:tcW w:w="2762" w:type="dxa"/>
          </w:tcPr>
          <w:p w14:paraId="54FC157A" w14:textId="77777777" w:rsidR="007E01A7" w:rsidRPr="00901557" w:rsidRDefault="00D13D94" w:rsidP="00D13D94">
            <w:pPr>
              <w:pStyle w:val="Aufzhlung"/>
              <w:numPr>
                <w:ilvl w:val="0"/>
                <w:numId w:val="0"/>
              </w:numPr>
            </w:pPr>
            <w:r>
              <w:t>N/A</w:t>
            </w:r>
          </w:p>
        </w:tc>
      </w:tr>
      <w:tr w:rsidR="007E01A7" w:rsidRPr="00901557" w14:paraId="6A35E0C8" w14:textId="77777777" w:rsidTr="00693109">
        <w:trPr>
          <w:cantSplit/>
          <w:jc w:val="center"/>
        </w:trPr>
        <w:tc>
          <w:tcPr>
            <w:tcW w:w="3463" w:type="dxa"/>
            <w:vAlign w:val="center"/>
          </w:tcPr>
          <w:p w14:paraId="17BE97CC" w14:textId="77777777" w:rsidR="007E01A7" w:rsidRPr="00D13D94" w:rsidRDefault="00D13D94" w:rsidP="00D13D94">
            <w:pPr>
              <w:pStyle w:val="Aufzhlung"/>
              <w:numPr>
                <w:ilvl w:val="0"/>
                <w:numId w:val="0"/>
              </w:numPr>
            </w:pPr>
            <w:r>
              <w:t>Forwarding</w:t>
            </w:r>
          </w:p>
        </w:tc>
        <w:tc>
          <w:tcPr>
            <w:tcW w:w="2762" w:type="dxa"/>
          </w:tcPr>
          <w:p w14:paraId="05D2272F" w14:textId="77777777" w:rsidR="007E01A7" w:rsidRPr="00901557" w:rsidRDefault="00D13D94" w:rsidP="007768E7">
            <w:pPr>
              <w:pStyle w:val="atext"/>
              <w:widowControl w:val="0"/>
              <w:spacing w:before="40" w:after="40"/>
            </w:pPr>
            <w:r>
              <w:t>full forwarding</w:t>
            </w:r>
          </w:p>
        </w:tc>
      </w:tr>
      <w:tr w:rsidR="00D13D94" w:rsidRPr="00901557" w14:paraId="21074BA2" w14:textId="77777777" w:rsidTr="00693109">
        <w:trPr>
          <w:cantSplit/>
          <w:jc w:val="center"/>
        </w:trPr>
        <w:tc>
          <w:tcPr>
            <w:tcW w:w="3463" w:type="dxa"/>
            <w:vAlign w:val="center"/>
          </w:tcPr>
          <w:p w14:paraId="2FFD4707" w14:textId="77777777" w:rsidR="00D13D94" w:rsidRDefault="00D13D94" w:rsidP="00D13D94">
            <w:pPr>
              <w:pStyle w:val="Aufzhlung"/>
              <w:numPr>
                <w:ilvl w:val="0"/>
                <w:numId w:val="0"/>
              </w:numPr>
            </w:pPr>
            <w:r>
              <w:t>Alignment</w:t>
            </w:r>
          </w:p>
        </w:tc>
        <w:tc>
          <w:tcPr>
            <w:tcW w:w="2762" w:type="dxa"/>
          </w:tcPr>
          <w:p w14:paraId="229AA060" w14:textId="77777777" w:rsidR="00D13D94" w:rsidRDefault="00D13D94" w:rsidP="007768E7">
            <w:pPr>
              <w:pStyle w:val="atext"/>
              <w:widowControl w:val="0"/>
              <w:spacing w:before="40" w:after="40"/>
            </w:pPr>
            <w:r>
              <w:t>1-byte, 2-byte and 4-byte</w:t>
            </w:r>
          </w:p>
        </w:tc>
      </w:tr>
      <w:tr w:rsidR="00D13D94" w:rsidRPr="00901557" w14:paraId="4A9E94F1" w14:textId="77777777" w:rsidTr="00693109">
        <w:trPr>
          <w:cantSplit/>
          <w:jc w:val="center"/>
        </w:trPr>
        <w:tc>
          <w:tcPr>
            <w:tcW w:w="3463" w:type="dxa"/>
            <w:vAlign w:val="center"/>
          </w:tcPr>
          <w:p w14:paraId="2FED47A4" w14:textId="77777777" w:rsidR="00D13D94" w:rsidRDefault="00D13D94" w:rsidP="00D13D94">
            <w:pPr>
              <w:pStyle w:val="Aufzhlung"/>
              <w:numPr>
                <w:ilvl w:val="0"/>
                <w:numId w:val="0"/>
              </w:numPr>
            </w:pPr>
            <w:r>
              <w:t>Endian-ness</w:t>
            </w:r>
          </w:p>
        </w:tc>
        <w:tc>
          <w:tcPr>
            <w:tcW w:w="2762" w:type="dxa"/>
          </w:tcPr>
          <w:p w14:paraId="3CE2247D" w14:textId="77777777" w:rsidR="00D13D94" w:rsidRDefault="00D13D94" w:rsidP="007768E7">
            <w:pPr>
              <w:pStyle w:val="atext"/>
              <w:widowControl w:val="0"/>
              <w:spacing w:before="40" w:after="40"/>
            </w:pPr>
            <w:r>
              <w:t>Big Endian</w:t>
            </w:r>
          </w:p>
        </w:tc>
      </w:tr>
      <w:tr w:rsidR="00D13D94" w:rsidRPr="00901557" w14:paraId="4177A2E7" w14:textId="77777777" w:rsidTr="00693109">
        <w:trPr>
          <w:cantSplit/>
          <w:jc w:val="center"/>
        </w:trPr>
        <w:tc>
          <w:tcPr>
            <w:tcW w:w="3463" w:type="dxa"/>
            <w:vAlign w:val="center"/>
          </w:tcPr>
          <w:p w14:paraId="40C4D0F8" w14:textId="77777777" w:rsidR="00D13D94" w:rsidRDefault="00D13D94" w:rsidP="00D13D94">
            <w:pPr>
              <w:pStyle w:val="Aufzhlung"/>
              <w:numPr>
                <w:ilvl w:val="0"/>
                <w:numId w:val="0"/>
              </w:numPr>
            </w:pPr>
            <w:r>
              <w:t>Interrupts</w:t>
            </w:r>
          </w:p>
        </w:tc>
        <w:tc>
          <w:tcPr>
            <w:tcW w:w="2762" w:type="dxa"/>
          </w:tcPr>
          <w:p w14:paraId="599197C1" w14:textId="77777777" w:rsidR="00D13D94" w:rsidRDefault="00D13D94" w:rsidP="00C56855">
            <w:pPr>
              <w:pStyle w:val="atext"/>
              <w:keepNext/>
              <w:widowControl w:val="0"/>
              <w:spacing w:before="40" w:after="40"/>
            </w:pPr>
            <w:r>
              <w:t>Reset, Internal, External</w:t>
            </w:r>
          </w:p>
        </w:tc>
      </w:tr>
    </w:tbl>
    <w:p w14:paraId="25B13EF4" w14:textId="638CF45F" w:rsidR="00527E12" w:rsidRPr="00EE325C" w:rsidRDefault="00C56855" w:rsidP="00EE325C">
      <w:pPr>
        <w:pStyle w:val="Caption"/>
      </w:pPr>
      <w:bookmarkStart w:id="110" w:name="_Toc528262676"/>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w:t>
      </w:r>
      <w:r w:rsidR="00BA2079">
        <w:fldChar w:fldCharType="end"/>
      </w:r>
      <w:r>
        <w:t>:</w:t>
      </w:r>
      <w:r w:rsidR="00693109">
        <w:t xml:space="preserve"> </w:t>
      </w:r>
      <w:r>
        <w:t>Brownie STD 32 Architecture Parameters</w:t>
      </w:r>
      <w:bookmarkEnd w:id="110"/>
    </w:p>
    <w:p w14:paraId="1BC8D19D" w14:textId="77777777" w:rsidR="00F24D63" w:rsidRDefault="00F24D63" w:rsidP="00EE325C">
      <w:pPr>
        <w:pStyle w:val="paras"/>
      </w:pPr>
      <w:bookmarkStart w:id="111" w:name="Fig31"/>
      <w:bookmarkEnd w:id="111"/>
      <w:r w:rsidRPr="00901557">
        <w:t xml:space="preserve">The </w:t>
      </w:r>
      <w:r w:rsidRPr="00901557">
        <w:rPr>
          <w:b/>
          <w:bCs/>
        </w:rPr>
        <w:t xml:space="preserve">instruction set </w:t>
      </w:r>
      <w:r w:rsidRPr="00901557">
        <w:t xml:space="preserve">of the </w:t>
      </w:r>
      <w:r w:rsidR="00EE325C">
        <w:t>BROWSTD32</w:t>
      </w:r>
      <w:r w:rsidRPr="00901557">
        <w:t xml:space="preserve"> architecture is separated into </w:t>
      </w:r>
      <w:r w:rsidR="00793A5F" w:rsidRPr="00901557">
        <w:t>four</w:t>
      </w:r>
      <w:r w:rsidRPr="00901557">
        <w:t xml:space="preserve"> </w:t>
      </w:r>
      <w:r w:rsidRPr="00901557">
        <w:rPr>
          <w:b/>
          <w:bCs/>
        </w:rPr>
        <w:t>instruction classes</w:t>
      </w:r>
      <w:r w:rsidRPr="00901557">
        <w:t xml:space="preserve"> (arithmetic for integer, arithmetic for float, load/store and branch), which are implemented in </w:t>
      </w:r>
      <w:r w:rsidR="00B13145">
        <w:t>different</w:t>
      </w:r>
      <w:r w:rsidRPr="00901557">
        <w:t xml:space="preserve"> </w:t>
      </w:r>
      <w:r w:rsidRPr="00901557">
        <w:rPr>
          <w:b/>
          <w:bCs/>
        </w:rPr>
        <w:t>instruction formats</w:t>
      </w:r>
      <w:r w:rsidRPr="00901557">
        <w:t>, as shown in</w:t>
      </w:r>
      <w:r w:rsidR="00B13145">
        <w:t xml:space="preserve"> </w:t>
      </w:r>
      <w:hyperlink w:anchor="Fig33" w:history="1">
        <w:r w:rsidR="00B13145" w:rsidRPr="00B13145">
          <w:rPr>
            <w:rStyle w:val="Hyperlink"/>
            <w:u w:val="none"/>
          </w:rPr>
          <w:t xml:space="preserve">Figure </w:t>
        </w:r>
        <w:r w:rsidR="00B13145" w:rsidRPr="00B13145">
          <w:rPr>
            <w:rStyle w:val="Hyperlink"/>
            <w:color w:val="000000" w:themeColor="text1"/>
            <w:u w:val="none"/>
          </w:rPr>
          <w:t>3-3</w:t>
        </w:r>
      </w:hyperlink>
      <w:r w:rsidRPr="00901557">
        <w:t>. The arithmetic instructions use either an instruction format for three registers or an instruction format for two registers and an immediate value. The load/store instructions always use the format with two registers and one immediate, where the effective address is compute</w:t>
      </w:r>
      <w:r w:rsidR="000B52C1">
        <w:t>d</w:t>
      </w:r>
      <w:r w:rsidRPr="00901557">
        <w:t xml:space="preserve"> as the sum of one register (as base address) and the immediate</w:t>
      </w:r>
      <w:r w:rsidR="000B52C1">
        <w:t xml:space="preserve"> value</w:t>
      </w:r>
      <w:r w:rsidRPr="00901557">
        <w:t xml:space="preserve">. The other register is used either as value to store </w:t>
      </w:r>
      <w:r>
        <w:t xml:space="preserve">in memory </w:t>
      </w:r>
      <w:r w:rsidRPr="00901557">
        <w:t xml:space="preserve">or as register where to </w:t>
      </w:r>
      <w:r>
        <w:t>place</w:t>
      </w:r>
      <w:r w:rsidRPr="00901557">
        <w:t xml:space="preserve"> the loaded value. The branch instructions are divided into conditional branches and unconditional jumps. The jumps use an instruction format with a 26-bit immediate</w:t>
      </w:r>
      <w:r>
        <w:t xml:space="preserve"> </w:t>
      </w:r>
      <w:bookmarkStart w:id="112" w:name="OLE_LINK71"/>
      <w:bookmarkStart w:id="113" w:name="OLE_LINK77"/>
      <w:bookmarkStart w:id="114" w:name="OLE_LINK78"/>
      <w:r w:rsidR="000B52C1">
        <w:t xml:space="preserve">value </w:t>
      </w:r>
      <w:bookmarkEnd w:id="112"/>
      <w:bookmarkEnd w:id="113"/>
      <w:bookmarkEnd w:id="114"/>
      <w:r>
        <w:t>as a</w:t>
      </w:r>
      <w:r w:rsidRPr="00901557">
        <w:t xml:space="preserve"> PC-relative jump-target. </w:t>
      </w:r>
      <w:r>
        <w:t xml:space="preserve">The </w:t>
      </w:r>
      <w:r w:rsidRPr="000E0963">
        <w:rPr>
          <w:i/>
        </w:rPr>
        <w:t xml:space="preserve">jump register </w:t>
      </w:r>
      <w:r>
        <w:t>instructions instead use the I-Format to declare in which register the absolute jump target is placed. The second register and the immediate</w:t>
      </w:r>
      <w:r w:rsidR="000B52C1" w:rsidRPr="000B52C1">
        <w:t xml:space="preserve"> value</w:t>
      </w:r>
      <w:r>
        <w:t xml:space="preserve"> are not used by these instructions. </w:t>
      </w:r>
      <w:r w:rsidRPr="00901557">
        <w:t xml:space="preserve">The conditional branches need a field for a register that contains the condition, so they </w:t>
      </w:r>
      <w:r>
        <w:t xml:space="preserve">use the </w:t>
      </w:r>
      <w:r>
        <w:lastRenderedPageBreak/>
        <w:t>I-F</w:t>
      </w:r>
      <w:r w:rsidR="000B52C1">
        <w:t>ormat as well. They use the 16-b</w:t>
      </w:r>
      <w:r>
        <w:t>it immediate as PC relative jump target.</w:t>
      </w:r>
      <w:r w:rsidRPr="00901557">
        <w:t xml:space="preserve"> The second available register is not used.</w:t>
      </w:r>
    </w:p>
    <w:bookmarkStart w:id="115" w:name="_Toc88210327"/>
    <w:p w14:paraId="021E25A4" w14:textId="77777777" w:rsidR="00EE325C" w:rsidRDefault="00EE325C" w:rsidP="00EE325C">
      <w:pPr>
        <w:pStyle w:val="Caption"/>
      </w:pPr>
      <w:r>
        <w:object w:dxaOrig="7650" w:dyaOrig="5737" w14:anchorId="08CF36F2">
          <v:shape id="_x0000_i1030" type="#_x0000_t75" style="width:414.75pt;height:312.75pt" o:ole="" o:bordertopcolor="black" o:borderleftcolor="black" o:borderbottomcolor="black" o:borderrightcolor="black" o:allowoverlap="f">
            <v:imagedata r:id="rId22" o:title=""/>
            <w10:bordertop type="single" width="6" shadow="t"/>
            <w10:borderleft type="single" width="6" shadow="t"/>
            <w10:borderbottom type="single" width="6" shadow="t"/>
            <w10:borderright type="single" width="6" shadow="t"/>
          </v:shape>
          <o:OLEObject Type="Embed" ProgID="PowerPoint.Slide.8" ShapeID="_x0000_i1030" DrawAspect="Content" ObjectID="_1650250016" r:id="rId23"/>
        </w:object>
      </w:r>
    </w:p>
    <w:p w14:paraId="5996C17E" w14:textId="27CA2604" w:rsidR="00EE325C" w:rsidRPr="00EE325C" w:rsidRDefault="00EE325C" w:rsidP="00EE325C">
      <w:pPr>
        <w:pStyle w:val="Caption"/>
        <w:rPr>
          <w:lang w:val="en-US"/>
        </w:rPr>
      </w:pPr>
      <w:bookmarkStart w:id="116" w:name="_Toc528262677"/>
      <w:r>
        <w:t xml:space="preserve">Figure </w:t>
      </w:r>
      <w:r>
        <w:fldChar w:fldCharType="begin"/>
      </w:r>
      <w:r>
        <w:instrText xml:space="preserve"> STYLEREF 1 \s </w:instrText>
      </w:r>
      <w:r>
        <w:fldChar w:fldCharType="separate"/>
      </w:r>
      <w:r w:rsidR="00E22BA8">
        <w:rPr>
          <w:noProof/>
          <w:cs/>
        </w:rPr>
        <w:t>‎</w:t>
      </w:r>
      <w:r w:rsidR="00E22BA8">
        <w:rPr>
          <w:noProof/>
        </w:rPr>
        <w:t>3</w:t>
      </w:r>
      <w:r>
        <w:fldChar w:fldCharType="end"/>
      </w:r>
      <w:r>
        <w:noBreakHyphen/>
      </w:r>
      <w:r>
        <w:fldChar w:fldCharType="begin"/>
      </w:r>
      <w:r>
        <w:instrText xml:space="preserve"> SEQ Figure \* ARABIC \s 1 </w:instrText>
      </w:r>
      <w:r>
        <w:fldChar w:fldCharType="separate"/>
      </w:r>
      <w:r w:rsidR="00E22BA8">
        <w:rPr>
          <w:noProof/>
        </w:rPr>
        <w:t>2</w:t>
      </w:r>
      <w:r>
        <w:fldChar w:fldCharType="end"/>
      </w:r>
      <w:bookmarkStart w:id="117" w:name="Fig32"/>
      <w:bookmarkEnd w:id="117"/>
      <w:r>
        <w:rPr>
          <w:lang w:val="en-US"/>
        </w:rPr>
        <w:t xml:space="preserve">: </w:t>
      </w:r>
      <w:bookmarkEnd w:id="115"/>
      <w:r>
        <w:rPr>
          <w:lang w:val="en-US"/>
        </w:rPr>
        <w:t>BROWSTD32</w:t>
      </w:r>
      <w:r w:rsidRPr="00901557">
        <w:rPr>
          <w:lang w:val="en-US"/>
        </w:rPr>
        <w:t xml:space="preserve"> </w:t>
      </w:r>
      <w:r>
        <w:rPr>
          <w:lang w:val="en-US"/>
        </w:rPr>
        <w:t>Pipeline Example with a Data D</w:t>
      </w:r>
      <w:r w:rsidRPr="00901557">
        <w:rPr>
          <w:lang w:val="en-US"/>
        </w:rPr>
        <w:t>ependency</w:t>
      </w:r>
      <w:bookmarkEnd w:id="116"/>
    </w:p>
    <w:p w14:paraId="0789F278" w14:textId="5FF1E199" w:rsidR="0076533A" w:rsidRDefault="0076533A" w:rsidP="00EE325C">
      <w:pPr>
        <w:pStyle w:val="paras"/>
      </w:pPr>
      <w:r w:rsidRPr="00901557">
        <w:t>For many assembly</w:t>
      </w:r>
      <w:r w:rsidR="00A44F67" w:rsidRPr="00901557">
        <w:t>-commands,</w:t>
      </w:r>
      <w:r w:rsidRPr="00901557">
        <w:t xml:space="preserve"> there are special versions for dealing with unsigned values and for using immediate values</w:t>
      </w:r>
      <w:r w:rsidR="007B46AC">
        <w:t xml:space="preserve"> as second input parameters. The</w:t>
      </w:r>
      <w:r w:rsidRPr="00901557">
        <w:t xml:space="preserve">se versions have an attached “i” for “immediate” and/or an attached “u” for “unsigned” as suffix (e.g. </w:t>
      </w:r>
      <w:proofErr w:type="spellStart"/>
      <w:r w:rsidRPr="00901557">
        <w:t>addui</w:t>
      </w:r>
      <w:proofErr w:type="spellEnd"/>
      <w:r w:rsidRPr="00901557">
        <w:t xml:space="preserve">). A summary of all assembly instructions that are available in the ASIP Meister specific implementation of the </w:t>
      </w:r>
      <w:r w:rsidR="00EE325C">
        <w:t>BROWSTD32</w:t>
      </w:r>
      <w:r w:rsidRPr="00901557">
        <w:t xml:space="preserve"> processor that is used in the laboratory (i.e. </w:t>
      </w:r>
      <w:r w:rsidR="004C1847">
        <w:t>browstd32</w:t>
      </w:r>
      <w:r w:rsidRPr="00901557">
        <w:t xml:space="preserve">) is shown in </w:t>
      </w:r>
      <w:r w:rsidR="0070408B">
        <w:fldChar w:fldCharType="begin"/>
      </w:r>
      <w:r w:rsidR="0070408B">
        <w:instrText xml:space="preserve"> REF _Ref101097213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4</w:t>
      </w:r>
      <w:r w:rsidR="00E22BA8" w:rsidRPr="00693109">
        <w:rPr>
          <w:noProof/>
        </w:rPr>
        <w:t>:</w:t>
      </w:r>
      <w:r w:rsidR="0070408B">
        <w:fldChar w:fldCharType="end"/>
      </w:r>
      <w:r w:rsidRPr="00901557">
        <w:t>. For a more detailed description of the assembly</w:t>
      </w:r>
      <w:r w:rsidR="00A44F67" w:rsidRPr="00901557">
        <w:t>-</w:t>
      </w:r>
      <w:r w:rsidRPr="00901557">
        <w:t>commands have a look into [Sailer96].</w:t>
      </w:r>
    </w:p>
    <w:p w14:paraId="52279B17" w14:textId="77777777" w:rsidR="00527E12" w:rsidRPr="00527E12" w:rsidRDefault="00527E12" w:rsidP="00EE325C">
      <w:pPr>
        <w:pStyle w:val="paras"/>
      </w:pPr>
      <w:r w:rsidRPr="00527E12">
        <w:t>Finally, some specialties in the architecture need to be mentioned:</w:t>
      </w:r>
    </w:p>
    <w:p w14:paraId="5475B5B8" w14:textId="77777777" w:rsidR="00527E12" w:rsidRPr="00527E12" w:rsidRDefault="00527E12" w:rsidP="00EE325C">
      <w:pPr>
        <w:pStyle w:val="paras"/>
        <w:numPr>
          <w:ilvl w:val="0"/>
          <w:numId w:val="30"/>
        </w:numPr>
      </w:pPr>
      <w:r w:rsidRPr="00527E12">
        <w:rPr>
          <w:b/>
          <w:bCs/>
        </w:rPr>
        <w:t>Delay slots:</w:t>
      </w:r>
      <w:r w:rsidRPr="00527E12">
        <w:t xml:space="preserve"> </w:t>
      </w:r>
      <w:r w:rsidR="00734D95">
        <w:t>Without forwarding, a</w:t>
      </w:r>
      <w:r w:rsidRPr="00527E12">
        <w:t>n instruction, that is placed right after an unconditional jump or a conditional branch instruction is always executed. In fact, there are two instructions, that enter the pipeline, but only the first one is executed, the second one will not be allowed to write the computed result back to the register file.</w:t>
      </w:r>
      <w:r w:rsidR="00734D95">
        <w:t xml:space="preserve"> But, in Brownie this is handled automatically using full-forwarding.</w:t>
      </w:r>
    </w:p>
    <w:p w14:paraId="42C9310E" w14:textId="77777777" w:rsidR="00527E12" w:rsidRPr="00527E12" w:rsidRDefault="00527E12" w:rsidP="00EE325C">
      <w:pPr>
        <w:pStyle w:val="paras"/>
        <w:numPr>
          <w:ilvl w:val="0"/>
          <w:numId w:val="30"/>
        </w:numPr>
      </w:pPr>
      <w:r w:rsidRPr="00527E12">
        <w:rPr>
          <w:b/>
          <w:bCs/>
        </w:rPr>
        <w:t>Multicycle operations:</w:t>
      </w:r>
      <w:r w:rsidRPr="00527E12">
        <w:t xml:space="preserve"> The operations </w:t>
      </w:r>
      <w:proofErr w:type="spellStart"/>
      <w:r w:rsidRPr="00527E12">
        <w:t>mult</w:t>
      </w:r>
      <w:proofErr w:type="spellEnd"/>
      <w:r w:rsidRPr="00527E12">
        <w:t>, div and mod in their different versions are multicycle operations. That means, that these operations will not stay for one cycle in the execute phase, but for multiple cycles. The pipeline is stalled until the instructions finished their work in the execute stage.</w:t>
      </w:r>
    </w:p>
    <w:p w14:paraId="3B6BBE6D" w14:textId="77777777" w:rsidR="00527E12" w:rsidRDefault="00527E12" w:rsidP="00EE325C">
      <w:pPr>
        <w:pStyle w:val="paras"/>
        <w:numPr>
          <w:ilvl w:val="0"/>
          <w:numId w:val="30"/>
        </w:numPr>
      </w:pPr>
      <w:r w:rsidRPr="00527E12">
        <w:rPr>
          <w:b/>
          <w:bCs/>
        </w:rPr>
        <w:t>Stalling:</w:t>
      </w:r>
      <w:r w:rsidRPr="00527E12">
        <w:t xml:space="preserve"> The communication to the data memory is controlled by Request/Acknowledge-Signals to deal with memories of different speed. The corresponding assembly instructions might stay for multiple cycles in the memory stages, until the memory access is finished.</w:t>
      </w:r>
    </w:p>
    <w:p w14:paraId="2F753B5B" w14:textId="77777777" w:rsidR="006A2720" w:rsidRDefault="006800A1" w:rsidP="00EE325C">
      <w:pPr>
        <w:pStyle w:val="paras"/>
        <w:jc w:val="center"/>
      </w:pPr>
      <w:r>
        <w:rPr>
          <w:noProof/>
          <w:lang w:val="en-GB" w:eastAsia="en-GB"/>
        </w:rPr>
        <w:lastRenderedPageBreak/>
        <w:drawing>
          <wp:inline distT="0" distB="0" distL="0" distR="0" wp14:anchorId="107B8B81" wp14:editId="6EA38012">
            <wp:extent cx="5753100" cy="7231380"/>
            <wp:effectExtent l="0" t="0" r="0" b="762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7231380"/>
                    </a:xfrm>
                    <a:prstGeom prst="rect">
                      <a:avLst/>
                    </a:prstGeom>
                    <a:noFill/>
                    <a:ln>
                      <a:noFill/>
                    </a:ln>
                  </pic:spPr>
                </pic:pic>
              </a:graphicData>
            </a:graphic>
          </wp:inline>
        </w:drawing>
      </w:r>
    </w:p>
    <w:p w14:paraId="3F72F125" w14:textId="77777777" w:rsidR="00B13145" w:rsidRPr="00B13145" w:rsidRDefault="00B13145" w:rsidP="00EE325C">
      <w:pPr>
        <w:pStyle w:val="paras"/>
        <w:jc w:val="center"/>
        <w:rPr>
          <w:sz w:val="4"/>
          <w:szCs w:val="4"/>
        </w:rPr>
      </w:pPr>
    </w:p>
    <w:p w14:paraId="3799DF2D" w14:textId="0421B9E2" w:rsidR="00EE325C" w:rsidRPr="00527E12" w:rsidRDefault="00EE325C" w:rsidP="00EE325C">
      <w:pPr>
        <w:pStyle w:val="paras"/>
        <w:jc w:val="center"/>
      </w:pPr>
      <w:bookmarkStart w:id="118" w:name="Fig33"/>
      <w:bookmarkStart w:id="119" w:name="_Toc528262678"/>
      <w:bookmarkEnd w:id="118"/>
      <w:r>
        <w:t xml:space="preserve">Figure </w:t>
      </w:r>
      <w:r w:rsidR="00A20B59">
        <w:rPr>
          <w:noProof/>
        </w:rPr>
        <w:fldChar w:fldCharType="begin"/>
      </w:r>
      <w:r w:rsidR="00A20B59">
        <w:rPr>
          <w:noProof/>
        </w:rPr>
        <w:instrText xml:space="preserve"> STYLEREF 1 \s </w:instrText>
      </w:r>
      <w:r w:rsidR="00A20B59">
        <w:rPr>
          <w:noProof/>
        </w:rPr>
        <w:fldChar w:fldCharType="separate"/>
      </w:r>
      <w:r w:rsidR="00E22BA8">
        <w:rPr>
          <w:noProof/>
          <w:cs/>
        </w:rPr>
        <w:t>‎</w:t>
      </w:r>
      <w:r w:rsidR="00E22BA8">
        <w:rPr>
          <w:noProof/>
        </w:rPr>
        <w:t>3</w:t>
      </w:r>
      <w:r w:rsidR="00A20B59">
        <w:rPr>
          <w:noProof/>
        </w:rPr>
        <w:fldChar w:fldCharType="end"/>
      </w:r>
      <w:r>
        <w:noBreakHyphen/>
      </w:r>
      <w:r w:rsidR="00A20B59">
        <w:rPr>
          <w:noProof/>
        </w:rPr>
        <w:fldChar w:fldCharType="begin"/>
      </w:r>
      <w:r w:rsidR="00A20B59">
        <w:rPr>
          <w:noProof/>
        </w:rPr>
        <w:instrText xml:space="preserve"> SEQ Figure \* ARABIC \s 1 </w:instrText>
      </w:r>
      <w:r w:rsidR="00A20B59">
        <w:rPr>
          <w:noProof/>
        </w:rPr>
        <w:fldChar w:fldCharType="separate"/>
      </w:r>
      <w:r w:rsidR="00E22BA8">
        <w:rPr>
          <w:noProof/>
        </w:rPr>
        <w:t>3</w:t>
      </w:r>
      <w:r w:rsidR="00A20B59">
        <w:rPr>
          <w:noProof/>
        </w:rPr>
        <w:fldChar w:fldCharType="end"/>
      </w:r>
      <w:bookmarkStart w:id="120" w:name="Fig35"/>
      <w:bookmarkStart w:id="121" w:name="_Toc88210328"/>
      <w:bookmarkStart w:id="122" w:name="OLE_LINK2"/>
      <w:bookmarkEnd w:id="120"/>
      <w:r>
        <w:t xml:space="preserve">: </w:t>
      </w:r>
      <w:bookmarkEnd w:id="121"/>
      <w:r>
        <w:t>Instruction Formats and Classes of the BROWSTD32 A</w:t>
      </w:r>
      <w:r w:rsidRPr="00901557">
        <w:t>rchitecture</w:t>
      </w:r>
      <w:bookmarkEnd w:id="119"/>
      <w:bookmarkEnd w:id="122"/>
    </w:p>
    <w:p w14:paraId="251386CF" w14:textId="77777777" w:rsidR="00527E12" w:rsidRDefault="00527E12" w:rsidP="00EE325C">
      <w:pPr>
        <w:pStyle w:val="paras"/>
        <w:numPr>
          <w:ilvl w:val="0"/>
          <w:numId w:val="30"/>
        </w:numPr>
      </w:pPr>
      <w:r w:rsidRPr="00527E12">
        <w:rPr>
          <w:b/>
          <w:bCs/>
        </w:rPr>
        <w:t>Special Registers:</w:t>
      </w:r>
      <w:r w:rsidRPr="00527E12">
        <w:t xml:space="preserve"> Some registers in the general-purpose register file usually handle some special cases. However, contrary to the hard-wired zero-register </w:t>
      </w:r>
      <w:r w:rsidRPr="00527E12">
        <w:rPr>
          <w:i/>
          <w:iCs/>
        </w:rPr>
        <w:t>r0</w:t>
      </w:r>
      <w:r w:rsidRPr="00527E12">
        <w:t>, any register, as long it is done consistent in the assembly file, can handle these other special cases. These special cases are the stack pointer (</w:t>
      </w:r>
      <w:r w:rsidR="00734D95">
        <w:t>GPR</w:t>
      </w:r>
      <w:r w:rsidR="00734D95">
        <w:rPr>
          <w:i/>
          <w:iCs/>
        </w:rPr>
        <w:t>1</w:t>
      </w:r>
      <w:r w:rsidRPr="00527E12">
        <w:t>), the frame pointer (</w:t>
      </w:r>
      <w:r w:rsidR="00734D95">
        <w:t>GPR4</w:t>
      </w:r>
      <w:r w:rsidRPr="00527E12">
        <w:t xml:space="preserve">) and the link </w:t>
      </w:r>
      <w:r w:rsidRPr="00527E12">
        <w:lastRenderedPageBreak/>
        <w:t>register (</w:t>
      </w:r>
      <w:r w:rsidR="00734D95">
        <w:rPr>
          <w:i/>
          <w:iCs/>
        </w:rPr>
        <w:t>GPR3</w:t>
      </w:r>
      <w:r w:rsidRPr="00527E12">
        <w:t>), which is then used as return address.</w:t>
      </w:r>
      <w:r w:rsidR="00734D95">
        <w:t xml:space="preserve"> For more details, please look into the Page-9 of </w:t>
      </w:r>
      <w:r w:rsidR="003342AF">
        <w:t>Brownie Reference Manual [].</w:t>
      </w:r>
    </w:p>
    <w:p w14:paraId="79277548" w14:textId="77777777" w:rsidR="004C1847" w:rsidRDefault="004C1847" w:rsidP="00EE325C">
      <w:pPr>
        <w:pStyle w:val="paras"/>
        <w:numPr>
          <w:ilvl w:val="0"/>
          <w:numId w:val="30"/>
        </w:numPr>
      </w:pPr>
      <w:r>
        <w:rPr>
          <w:b/>
          <w:bCs/>
        </w:rPr>
        <w:t>Instructions:</w:t>
      </w:r>
      <w:r>
        <w:t xml:space="preserve"> for more details of the instruction and their syntax refer to Page-44 [RM]</w:t>
      </w:r>
    </w:p>
    <w:tbl>
      <w:tblPr>
        <w:tblW w:w="93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88"/>
        <w:gridCol w:w="3083"/>
        <w:gridCol w:w="1613"/>
        <w:gridCol w:w="3118"/>
      </w:tblGrid>
      <w:tr w:rsidR="0076533A" w:rsidRPr="00901557" w14:paraId="444AC004" w14:textId="77777777">
        <w:trPr>
          <w:cantSplit/>
          <w:tblHeader/>
        </w:trPr>
        <w:tc>
          <w:tcPr>
            <w:tcW w:w="1488" w:type="dxa"/>
            <w:tcBorders>
              <w:top w:val="single" w:sz="12" w:space="0" w:color="auto"/>
              <w:bottom w:val="single" w:sz="12" w:space="0" w:color="auto"/>
            </w:tcBorders>
            <w:vAlign w:val="center"/>
          </w:tcPr>
          <w:p w14:paraId="79CB534C" w14:textId="77777777" w:rsidR="0076533A" w:rsidRPr="00901557" w:rsidRDefault="0076533A">
            <w:pPr>
              <w:pStyle w:val="atext"/>
              <w:widowControl w:val="0"/>
              <w:spacing w:before="80" w:after="80"/>
              <w:jc w:val="center"/>
              <w:rPr>
                <w:b/>
                <w:bCs/>
              </w:rPr>
            </w:pPr>
            <w:r w:rsidRPr="00901557">
              <w:rPr>
                <w:b/>
                <w:bCs/>
              </w:rPr>
              <w:t>Instruction</w:t>
            </w:r>
          </w:p>
        </w:tc>
        <w:tc>
          <w:tcPr>
            <w:tcW w:w="3083" w:type="dxa"/>
            <w:tcBorders>
              <w:top w:val="single" w:sz="12" w:space="0" w:color="auto"/>
              <w:bottom w:val="single" w:sz="12" w:space="0" w:color="auto"/>
            </w:tcBorders>
            <w:vAlign w:val="center"/>
          </w:tcPr>
          <w:p w14:paraId="08478C77" w14:textId="77777777" w:rsidR="0076533A" w:rsidRPr="00901557" w:rsidRDefault="0076533A">
            <w:pPr>
              <w:pStyle w:val="atext"/>
              <w:widowControl w:val="0"/>
              <w:spacing w:before="80" w:after="80"/>
              <w:jc w:val="center"/>
              <w:rPr>
                <w:b/>
                <w:bCs/>
              </w:rPr>
            </w:pPr>
            <w:r w:rsidRPr="00901557">
              <w:rPr>
                <w:b/>
                <w:bCs/>
              </w:rPr>
              <w:t>Description</w:t>
            </w:r>
          </w:p>
        </w:tc>
        <w:tc>
          <w:tcPr>
            <w:tcW w:w="1613" w:type="dxa"/>
            <w:tcBorders>
              <w:top w:val="single" w:sz="12" w:space="0" w:color="auto"/>
              <w:bottom w:val="single" w:sz="12" w:space="0" w:color="auto"/>
            </w:tcBorders>
            <w:vAlign w:val="center"/>
          </w:tcPr>
          <w:p w14:paraId="3BE45C77" w14:textId="77777777" w:rsidR="0076533A" w:rsidRPr="00901557" w:rsidRDefault="0076533A">
            <w:pPr>
              <w:pStyle w:val="atext"/>
              <w:widowControl w:val="0"/>
              <w:spacing w:before="80" w:after="80"/>
              <w:jc w:val="center"/>
              <w:rPr>
                <w:b/>
                <w:bCs/>
              </w:rPr>
            </w:pPr>
            <w:r w:rsidRPr="00901557">
              <w:rPr>
                <w:b/>
                <w:bCs/>
              </w:rPr>
              <w:t>Instruction</w:t>
            </w:r>
          </w:p>
        </w:tc>
        <w:tc>
          <w:tcPr>
            <w:tcW w:w="3118" w:type="dxa"/>
            <w:tcBorders>
              <w:top w:val="single" w:sz="12" w:space="0" w:color="auto"/>
              <w:bottom w:val="single" w:sz="12" w:space="0" w:color="auto"/>
            </w:tcBorders>
            <w:vAlign w:val="center"/>
          </w:tcPr>
          <w:p w14:paraId="42BC13A7"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58F955E1" w14:textId="77777777">
        <w:trPr>
          <w:cantSplit/>
        </w:trPr>
        <w:tc>
          <w:tcPr>
            <w:tcW w:w="1488" w:type="dxa"/>
            <w:tcBorders>
              <w:top w:val="single" w:sz="12" w:space="0" w:color="auto"/>
            </w:tcBorders>
            <w:vAlign w:val="center"/>
          </w:tcPr>
          <w:p w14:paraId="02B524D6"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 xml:space="preserve">ADD, </w:t>
            </w:r>
            <w:r>
              <w:rPr>
                <w:rFonts w:ascii="Courier New" w:hAnsi="Courier New" w:cs="Courier New"/>
                <w:i/>
                <w:iCs/>
                <w:sz w:val="22"/>
                <w:szCs w:val="22"/>
              </w:rPr>
              <w:t>ADDI</w:t>
            </w:r>
          </w:p>
        </w:tc>
        <w:tc>
          <w:tcPr>
            <w:tcW w:w="3083" w:type="dxa"/>
            <w:tcBorders>
              <w:top w:val="single" w:sz="12" w:space="0" w:color="auto"/>
            </w:tcBorders>
            <w:vAlign w:val="center"/>
          </w:tcPr>
          <w:p w14:paraId="7A52CEE0" w14:textId="77777777" w:rsidR="0076533A" w:rsidRPr="00901557" w:rsidRDefault="0076533A">
            <w:pPr>
              <w:pStyle w:val="atext"/>
              <w:widowControl w:val="0"/>
              <w:spacing w:before="40" w:after="40"/>
              <w:jc w:val="left"/>
            </w:pPr>
            <w:r w:rsidRPr="00901557">
              <w:t xml:space="preserve">Add; Syntax: </w:t>
            </w:r>
            <w:r w:rsidRPr="00FA5A6B">
              <w:rPr>
                <w:rStyle w:val="keywordsChar"/>
              </w:rPr>
              <w:t xml:space="preserve">add </w:t>
            </w:r>
            <w:proofErr w:type="spellStart"/>
            <w:r w:rsidRPr="00FA5A6B">
              <w:rPr>
                <w:rStyle w:val="keywordsChar"/>
              </w:rPr>
              <w:t>rd</w:t>
            </w:r>
            <w:proofErr w:type="spellEnd"/>
            <w:r w:rsidRPr="00FA5A6B">
              <w:rPr>
                <w:rStyle w:val="keywordsChar"/>
              </w:rPr>
              <w:t xml:space="preserve"> rs0 rs1;</w:t>
            </w:r>
            <w:r w:rsidRPr="00901557">
              <w:t xml:space="preserve"> </w:t>
            </w:r>
            <w:r w:rsidRPr="00FA5A6B">
              <w:rPr>
                <w:rStyle w:val="keywordsChar"/>
              </w:rPr>
              <w:t>rs1</w:t>
            </w:r>
            <w:r w:rsidRPr="00901557">
              <w:t xml:space="preserve"> can alternatively be the immediate</w:t>
            </w:r>
          </w:p>
        </w:tc>
        <w:tc>
          <w:tcPr>
            <w:tcW w:w="1613" w:type="dxa"/>
            <w:tcBorders>
              <w:top w:val="single" w:sz="12" w:space="0" w:color="auto"/>
            </w:tcBorders>
            <w:vAlign w:val="center"/>
          </w:tcPr>
          <w:p w14:paraId="55D75CDD" w14:textId="77777777" w:rsidR="0076533A" w:rsidRPr="00654476" w:rsidRDefault="004C1847" w:rsidP="00CC5BD7">
            <w:pPr>
              <w:pStyle w:val="atext"/>
              <w:widowControl w:val="0"/>
              <w:spacing w:before="40" w:after="40"/>
              <w:jc w:val="left"/>
              <w:rPr>
                <w:rFonts w:ascii="Courier New" w:hAnsi="Courier New" w:cs="Courier New"/>
                <w:i/>
                <w:iCs/>
                <w:sz w:val="22"/>
                <w:szCs w:val="22"/>
              </w:rPr>
            </w:pPr>
            <w:proofErr w:type="gramStart"/>
            <w:r w:rsidRPr="00654476">
              <w:rPr>
                <w:rFonts w:ascii="Courier New" w:hAnsi="Courier New" w:cs="Courier New"/>
                <w:i/>
                <w:iCs/>
                <w:sz w:val="22"/>
                <w:szCs w:val="22"/>
              </w:rPr>
              <w:t>SUB,  SUBI</w:t>
            </w:r>
            <w:proofErr w:type="gramEnd"/>
          </w:p>
        </w:tc>
        <w:tc>
          <w:tcPr>
            <w:tcW w:w="3118" w:type="dxa"/>
            <w:tcBorders>
              <w:top w:val="single" w:sz="12" w:space="0" w:color="auto"/>
            </w:tcBorders>
            <w:vAlign w:val="center"/>
          </w:tcPr>
          <w:p w14:paraId="42127402" w14:textId="77777777" w:rsidR="0076533A" w:rsidRPr="00901557" w:rsidRDefault="0076533A">
            <w:pPr>
              <w:pStyle w:val="atext"/>
              <w:widowControl w:val="0"/>
              <w:spacing w:before="40" w:after="40"/>
              <w:jc w:val="left"/>
            </w:pPr>
            <w:r w:rsidRPr="00901557">
              <w:t>Subtract</w:t>
            </w:r>
          </w:p>
        </w:tc>
      </w:tr>
      <w:tr w:rsidR="0076533A" w:rsidRPr="00901557" w14:paraId="02C7F01F" w14:textId="77777777">
        <w:trPr>
          <w:cantSplit/>
        </w:trPr>
        <w:tc>
          <w:tcPr>
            <w:tcW w:w="1488" w:type="dxa"/>
            <w:vAlign w:val="center"/>
          </w:tcPr>
          <w:p w14:paraId="70607AD1"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UL</w:t>
            </w:r>
          </w:p>
        </w:tc>
        <w:tc>
          <w:tcPr>
            <w:tcW w:w="3083" w:type="dxa"/>
            <w:vAlign w:val="center"/>
          </w:tcPr>
          <w:p w14:paraId="40549B36" w14:textId="77777777" w:rsidR="0076533A" w:rsidRPr="00901557" w:rsidRDefault="0076533A">
            <w:pPr>
              <w:pStyle w:val="atext"/>
              <w:widowControl w:val="0"/>
              <w:spacing w:before="40" w:after="40"/>
              <w:jc w:val="left"/>
            </w:pPr>
            <w:r w:rsidRPr="00901557">
              <w:t>Multiply</w:t>
            </w:r>
          </w:p>
        </w:tc>
        <w:tc>
          <w:tcPr>
            <w:tcW w:w="1613" w:type="dxa"/>
            <w:vAlign w:val="center"/>
          </w:tcPr>
          <w:p w14:paraId="08D3470E"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DIV, DIVU</w:t>
            </w:r>
          </w:p>
        </w:tc>
        <w:tc>
          <w:tcPr>
            <w:tcW w:w="3118" w:type="dxa"/>
            <w:vAlign w:val="center"/>
          </w:tcPr>
          <w:p w14:paraId="2C598ECC" w14:textId="77777777" w:rsidR="0076533A" w:rsidRPr="00901557" w:rsidRDefault="0076533A">
            <w:pPr>
              <w:pStyle w:val="atext"/>
              <w:widowControl w:val="0"/>
              <w:spacing w:before="40" w:after="40"/>
              <w:jc w:val="left"/>
            </w:pPr>
            <w:r w:rsidRPr="00901557">
              <w:t>Divide</w:t>
            </w:r>
          </w:p>
        </w:tc>
      </w:tr>
      <w:tr w:rsidR="0076533A" w:rsidRPr="00901557" w14:paraId="477CFFAC" w14:textId="77777777">
        <w:trPr>
          <w:cantSplit/>
        </w:trPr>
        <w:tc>
          <w:tcPr>
            <w:tcW w:w="1488" w:type="dxa"/>
            <w:vAlign w:val="center"/>
          </w:tcPr>
          <w:p w14:paraId="4B5377BA"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OD, MODU</w:t>
            </w:r>
          </w:p>
        </w:tc>
        <w:tc>
          <w:tcPr>
            <w:tcW w:w="3083" w:type="dxa"/>
            <w:vAlign w:val="center"/>
          </w:tcPr>
          <w:p w14:paraId="5C2509B1" w14:textId="77777777" w:rsidR="0076533A" w:rsidRPr="00901557" w:rsidRDefault="0076533A">
            <w:pPr>
              <w:pStyle w:val="atext"/>
              <w:widowControl w:val="0"/>
              <w:spacing w:before="40" w:after="40"/>
              <w:jc w:val="left"/>
            </w:pPr>
            <w:r w:rsidRPr="00901557">
              <w:t>Modulo</w:t>
            </w:r>
          </w:p>
        </w:tc>
        <w:tc>
          <w:tcPr>
            <w:tcW w:w="1613" w:type="dxa"/>
            <w:vAlign w:val="center"/>
          </w:tcPr>
          <w:p w14:paraId="13F1A418"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ND, ANDI</w:t>
            </w:r>
          </w:p>
        </w:tc>
        <w:tc>
          <w:tcPr>
            <w:tcW w:w="3118" w:type="dxa"/>
            <w:vAlign w:val="center"/>
          </w:tcPr>
          <w:p w14:paraId="3830E990" w14:textId="77777777" w:rsidR="0076533A" w:rsidRPr="00901557" w:rsidRDefault="0076533A">
            <w:pPr>
              <w:pStyle w:val="atext"/>
              <w:widowControl w:val="0"/>
              <w:spacing w:before="40" w:after="40"/>
              <w:jc w:val="left"/>
            </w:pPr>
            <w:r w:rsidRPr="00901557">
              <w:t>And</w:t>
            </w:r>
          </w:p>
        </w:tc>
      </w:tr>
      <w:tr w:rsidR="0076533A" w:rsidRPr="00901557" w14:paraId="49DD606F" w14:textId="77777777">
        <w:trPr>
          <w:cantSplit/>
        </w:trPr>
        <w:tc>
          <w:tcPr>
            <w:tcW w:w="1488" w:type="dxa"/>
            <w:vAlign w:val="center"/>
          </w:tcPr>
          <w:p w14:paraId="21693277"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OR, ORI</w:t>
            </w:r>
          </w:p>
        </w:tc>
        <w:tc>
          <w:tcPr>
            <w:tcW w:w="3083" w:type="dxa"/>
            <w:vAlign w:val="center"/>
          </w:tcPr>
          <w:p w14:paraId="5BC1D5EC" w14:textId="77777777" w:rsidR="0076533A" w:rsidRPr="00901557" w:rsidRDefault="0076533A">
            <w:pPr>
              <w:pStyle w:val="atext"/>
              <w:widowControl w:val="0"/>
              <w:spacing w:before="40" w:after="40"/>
              <w:jc w:val="left"/>
            </w:pPr>
            <w:r w:rsidRPr="00901557">
              <w:t>Or</w:t>
            </w:r>
          </w:p>
        </w:tc>
        <w:tc>
          <w:tcPr>
            <w:tcW w:w="1613" w:type="dxa"/>
            <w:vAlign w:val="center"/>
          </w:tcPr>
          <w:p w14:paraId="36389EA5"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XOR, XORI</w:t>
            </w:r>
          </w:p>
        </w:tc>
        <w:tc>
          <w:tcPr>
            <w:tcW w:w="3118" w:type="dxa"/>
            <w:vAlign w:val="center"/>
          </w:tcPr>
          <w:p w14:paraId="352AE69A" w14:textId="77777777" w:rsidR="0076533A" w:rsidRPr="00901557" w:rsidRDefault="0076533A">
            <w:pPr>
              <w:pStyle w:val="atext"/>
              <w:widowControl w:val="0"/>
              <w:spacing w:before="40" w:after="40"/>
              <w:jc w:val="left"/>
            </w:pPr>
            <w:proofErr w:type="spellStart"/>
            <w:r w:rsidRPr="00901557">
              <w:t>Xor</w:t>
            </w:r>
            <w:proofErr w:type="spellEnd"/>
          </w:p>
        </w:tc>
      </w:tr>
      <w:tr w:rsidR="0076533A" w:rsidRPr="00901557" w14:paraId="581FC53C" w14:textId="77777777">
        <w:trPr>
          <w:cantSplit/>
        </w:trPr>
        <w:tc>
          <w:tcPr>
            <w:tcW w:w="1488" w:type="dxa"/>
            <w:vAlign w:val="center"/>
          </w:tcPr>
          <w:p w14:paraId="4CC96EE5"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L</w:t>
            </w:r>
            <w:r>
              <w:rPr>
                <w:rFonts w:ascii="Courier New" w:hAnsi="Courier New" w:cs="Courier New"/>
                <w:i/>
                <w:iCs/>
                <w:sz w:val="22"/>
                <w:szCs w:val="22"/>
              </w:rPr>
              <w:t>S</w:t>
            </w:r>
            <w:r w:rsidRPr="00654476">
              <w:rPr>
                <w:rFonts w:ascii="Courier New" w:hAnsi="Courier New" w:cs="Courier New"/>
                <w:i/>
                <w:iCs/>
                <w:sz w:val="22"/>
                <w:szCs w:val="22"/>
              </w:rPr>
              <w:t>, LL</w:t>
            </w:r>
            <w:r>
              <w:rPr>
                <w:rFonts w:ascii="Courier New" w:hAnsi="Courier New" w:cs="Courier New"/>
                <w:i/>
                <w:iCs/>
                <w:sz w:val="22"/>
                <w:szCs w:val="22"/>
              </w:rPr>
              <w:t>S</w:t>
            </w:r>
            <w:r w:rsidRPr="00654476">
              <w:rPr>
                <w:rFonts w:ascii="Courier New" w:hAnsi="Courier New" w:cs="Courier New"/>
                <w:i/>
                <w:iCs/>
                <w:sz w:val="22"/>
                <w:szCs w:val="22"/>
              </w:rPr>
              <w:t>I</w:t>
            </w:r>
          </w:p>
        </w:tc>
        <w:tc>
          <w:tcPr>
            <w:tcW w:w="3083" w:type="dxa"/>
            <w:vAlign w:val="center"/>
          </w:tcPr>
          <w:p w14:paraId="66B02899" w14:textId="77777777" w:rsidR="0076533A" w:rsidRPr="00901557" w:rsidRDefault="0076533A">
            <w:pPr>
              <w:pStyle w:val="atext"/>
              <w:widowControl w:val="0"/>
              <w:spacing w:before="40" w:after="40"/>
              <w:jc w:val="left"/>
            </w:pPr>
            <w:r w:rsidRPr="00901557">
              <w:t>Shift left logical</w:t>
            </w:r>
          </w:p>
        </w:tc>
        <w:tc>
          <w:tcPr>
            <w:tcW w:w="1613" w:type="dxa"/>
            <w:vAlign w:val="center"/>
          </w:tcPr>
          <w:p w14:paraId="0F125485"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t>
            </w:r>
            <w:r>
              <w:rPr>
                <w:rFonts w:ascii="Courier New" w:hAnsi="Courier New" w:cs="Courier New"/>
                <w:i/>
                <w:iCs/>
                <w:sz w:val="22"/>
                <w:szCs w:val="22"/>
              </w:rPr>
              <w:t>RS</w:t>
            </w:r>
            <w:r w:rsidRPr="00654476">
              <w:rPr>
                <w:rFonts w:ascii="Courier New" w:hAnsi="Courier New" w:cs="Courier New"/>
                <w:i/>
                <w:iCs/>
                <w:sz w:val="22"/>
                <w:szCs w:val="22"/>
              </w:rPr>
              <w:t>, L</w:t>
            </w:r>
            <w:r>
              <w:rPr>
                <w:rFonts w:ascii="Courier New" w:hAnsi="Courier New" w:cs="Courier New"/>
                <w:i/>
                <w:iCs/>
                <w:sz w:val="22"/>
                <w:szCs w:val="22"/>
              </w:rPr>
              <w:t>RS</w:t>
            </w:r>
            <w:r w:rsidRPr="00654476">
              <w:rPr>
                <w:rFonts w:ascii="Courier New" w:hAnsi="Courier New" w:cs="Courier New"/>
                <w:i/>
                <w:iCs/>
                <w:sz w:val="22"/>
                <w:szCs w:val="22"/>
              </w:rPr>
              <w:t>I</w:t>
            </w:r>
          </w:p>
        </w:tc>
        <w:tc>
          <w:tcPr>
            <w:tcW w:w="3118" w:type="dxa"/>
            <w:vAlign w:val="center"/>
          </w:tcPr>
          <w:p w14:paraId="4D412B1D" w14:textId="77777777" w:rsidR="0076533A" w:rsidRPr="00901557" w:rsidRDefault="0076533A">
            <w:pPr>
              <w:pStyle w:val="atext"/>
              <w:widowControl w:val="0"/>
              <w:spacing w:before="40" w:after="40"/>
              <w:jc w:val="left"/>
            </w:pPr>
            <w:r w:rsidRPr="00901557">
              <w:t>Shift right logical</w:t>
            </w:r>
          </w:p>
        </w:tc>
      </w:tr>
      <w:tr w:rsidR="0076533A" w:rsidRPr="00901557" w14:paraId="2F1CF40A" w14:textId="77777777">
        <w:trPr>
          <w:cantSplit/>
        </w:trPr>
        <w:tc>
          <w:tcPr>
            <w:tcW w:w="1488" w:type="dxa"/>
            <w:vAlign w:val="center"/>
          </w:tcPr>
          <w:p w14:paraId="55DE767F"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w:t>
            </w:r>
            <w:r>
              <w:rPr>
                <w:rFonts w:ascii="Courier New" w:hAnsi="Courier New" w:cs="Courier New"/>
                <w:i/>
                <w:iCs/>
                <w:sz w:val="22"/>
                <w:szCs w:val="22"/>
              </w:rPr>
              <w:t>RS</w:t>
            </w:r>
            <w:r w:rsidRPr="00654476">
              <w:rPr>
                <w:rFonts w:ascii="Courier New" w:hAnsi="Courier New" w:cs="Courier New"/>
                <w:i/>
                <w:iCs/>
                <w:sz w:val="22"/>
                <w:szCs w:val="22"/>
              </w:rPr>
              <w:t xml:space="preserve">, </w:t>
            </w:r>
            <w:r>
              <w:rPr>
                <w:rFonts w:ascii="Courier New" w:hAnsi="Courier New" w:cs="Courier New"/>
                <w:i/>
                <w:iCs/>
                <w:sz w:val="22"/>
                <w:szCs w:val="22"/>
              </w:rPr>
              <w:t>ARS</w:t>
            </w:r>
            <w:r w:rsidRPr="00654476">
              <w:rPr>
                <w:rFonts w:ascii="Courier New" w:hAnsi="Courier New" w:cs="Courier New"/>
                <w:i/>
                <w:iCs/>
                <w:sz w:val="22"/>
                <w:szCs w:val="22"/>
              </w:rPr>
              <w:t>I</w:t>
            </w:r>
          </w:p>
        </w:tc>
        <w:tc>
          <w:tcPr>
            <w:tcW w:w="3083" w:type="dxa"/>
            <w:vAlign w:val="center"/>
          </w:tcPr>
          <w:p w14:paraId="5274CEF6" w14:textId="77777777" w:rsidR="0076533A" w:rsidRPr="00901557" w:rsidRDefault="0076533A">
            <w:pPr>
              <w:pStyle w:val="atext"/>
              <w:widowControl w:val="0"/>
              <w:spacing w:before="40" w:after="40"/>
              <w:jc w:val="left"/>
            </w:pPr>
            <w:r w:rsidRPr="00901557">
              <w:t>Shift right arithmetic</w:t>
            </w:r>
          </w:p>
        </w:tc>
        <w:tc>
          <w:tcPr>
            <w:tcW w:w="1613" w:type="dxa"/>
            <w:vAlign w:val="center"/>
          </w:tcPr>
          <w:p w14:paraId="663491A0"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 xml:space="preserve">LT, </w:t>
            </w:r>
            <w:r>
              <w:rPr>
                <w:rFonts w:ascii="Courier New" w:hAnsi="Courier New" w:cs="Courier New"/>
                <w:i/>
                <w:iCs/>
                <w:sz w:val="22"/>
                <w:szCs w:val="22"/>
              </w:rPr>
              <w:t>E</w:t>
            </w:r>
            <w:r w:rsidRPr="00654476">
              <w:rPr>
                <w:rFonts w:ascii="Courier New" w:hAnsi="Courier New" w:cs="Courier New"/>
                <w:i/>
                <w:iCs/>
                <w:sz w:val="22"/>
                <w:szCs w:val="22"/>
              </w:rPr>
              <w:t>LTU</w:t>
            </w:r>
          </w:p>
        </w:tc>
        <w:tc>
          <w:tcPr>
            <w:tcW w:w="3118" w:type="dxa"/>
            <w:vAlign w:val="center"/>
          </w:tcPr>
          <w:p w14:paraId="09C3944D" w14:textId="77777777" w:rsidR="0076533A" w:rsidRPr="00901557" w:rsidRDefault="0076533A">
            <w:pPr>
              <w:pStyle w:val="atext"/>
              <w:widowControl w:val="0"/>
              <w:spacing w:before="40" w:after="40"/>
              <w:jc w:val="left"/>
            </w:pPr>
            <w:r w:rsidRPr="00901557">
              <w:t xml:space="preserve">Set “less than”; Syntax: </w:t>
            </w:r>
            <w:proofErr w:type="spellStart"/>
            <w:r w:rsidRPr="00FA5A6B">
              <w:rPr>
                <w:rStyle w:val="keywordsChar"/>
              </w:rPr>
              <w:t>slt</w:t>
            </w:r>
            <w:proofErr w:type="spellEnd"/>
            <w:r w:rsidRPr="00FA5A6B">
              <w:rPr>
                <w:rStyle w:val="keywordsChar"/>
              </w:rPr>
              <w:t xml:space="preserve"> </w:t>
            </w:r>
            <w:proofErr w:type="spellStart"/>
            <w:r w:rsidRPr="00FA5A6B">
              <w:rPr>
                <w:rStyle w:val="keywordsChar"/>
              </w:rPr>
              <w:t>rd</w:t>
            </w:r>
            <w:proofErr w:type="spellEnd"/>
            <w:r w:rsidRPr="00FA5A6B">
              <w:rPr>
                <w:rStyle w:val="keywordsChar"/>
              </w:rPr>
              <w:t xml:space="preserve"> rs0 rs1;</w:t>
            </w:r>
            <w:r w:rsidRPr="001B2E1D">
              <w:rPr>
                <w:rFonts w:ascii="Courier New" w:hAnsi="Courier New"/>
              </w:rPr>
              <w:t xml:space="preserve"> </w:t>
            </w:r>
            <w:r w:rsidRPr="00901557">
              <w:t xml:space="preserve">Compare </w:t>
            </w:r>
            <w:r w:rsidRPr="00FA5A6B">
              <w:rPr>
                <w:rStyle w:val="keywordsChar"/>
              </w:rPr>
              <w:t>rs0</w:t>
            </w:r>
            <w:r w:rsidRPr="00901557">
              <w:t xml:space="preserve"> and </w:t>
            </w:r>
            <w:r w:rsidRPr="00FA5A6B">
              <w:rPr>
                <w:rStyle w:val="keywordsChar"/>
              </w:rPr>
              <w:t>rs1</w:t>
            </w:r>
            <w:r w:rsidRPr="00901557">
              <w:t xml:space="preserve"> and set </w:t>
            </w:r>
            <w:proofErr w:type="spellStart"/>
            <w:r w:rsidRPr="00FA5A6B">
              <w:rPr>
                <w:rStyle w:val="keywordsChar"/>
              </w:rPr>
              <w:t>rd</w:t>
            </w:r>
            <w:proofErr w:type="spellEnd"/>
            <w:r w:rsidRPr="00901557">
              <w:t xml:space="preserve"> to 1 if and only if rs0 is “less than” rs1</w:t>
            </w:r>
          </w:p>
        </w:tc>
      </w:tr>
      <w:tr w:rsidR="0076533A" w:rsidRPr="00901557" w14:paraId="57F2D816" w14:textId="77777777">
        <w:trPr>
          <w:cantSplit/>
        </w:trPr>
        <w:tc>
          <w:tcPr>
            <w:tcW w:w="1488" w:type="dxa"/>
            <w:vAlign w:val="center"/>
          </w:tcPr>
          <w:p w14:paraId="04CAE19A" w14:textId="77777777"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LSOI</w:t>
            </w:r>
          </w:p>
        </w:tc>
        <w:tc>
          <w:tcPr>
            <w:tcW w:w="3083" w:type="dxa"/>
            <w:vAlign w:val="center"/>
          </w:tcPr>
          <w:p w14:paraId="763D8CBC" w14:textId="77777777" w:rsidR="0076533A" w:rsidRPr="00901557" w:rsidRDefault="004C1847">
            <w:pPr>
              <w:pStyle w:val="atext"/>
              <w:widowControl w:val="0"/>
              <w:spacing w:before="40" w:after="40"/>
              <w:jc w:val="left"/>
            </w:pPr>
            <w:r>
              <w:t>Left shift &amp; OR immediate value</w:t>
            </w:r>
          </w:p>
        </w:tc>
        <w:tc>
          <w:tcPr>
            <w:tcW w:w="1613" w:type="dxa"/>
            <w:vAlign w:val="center"/>
          </w:tcPr>
          <w:p w14:paraId="324D068D" w14:textId="77777777" w:rsidR="0076533A" w:rsidRPr="00654476" w:rsidRDefault="004C1847">
            <w:pPr>
              <w:pStyle w:val="atext"/>
              <w:widowControl w:val="0"/>
              <w:spacing w:before="40" w:after="40"/>
              <w:jc w:val="left"/>
              <w:rPr>
                <w:rFonts w:ascii="Courier New" w:hAnsi="Courier New" w:cs="Courier New"/>
                <w:i/>
                <w:iCs/>
                <w:sz w:val="22"/>
                <w:szCs w:val="22"/>
              </w:rPr>
            </w:pPr>
            <w:proofErr w:type="gramStart"/>
            <w:r>
              <w:rPr>
                <w:rFonts w:ascii="Courier New" w:hAnsi="Courier New" w:cs="Courier New"/>
                <w:i/>
                <w:iCs/>
                <w:sz w:val="22"/>
                <w:szCs w:val="22"/>
              </w:rPr>
              <w:t>NAND,NOR</w:t>
            </w:r>
            <w:proofErr w:type="gramEnd"/>
          </w:p>
        </w:tc>
        <w:tc>
          <w:tcPr>
            <w:tcW w:w="3118" w:type="dxa"/>
            <w:vAlign w:val="center"/>
          </w:tcPr>
          <w:p w14:paraId="50012B9C" w14:textId="77777777" w:rsidR="0076533A" w:rsidRPr="00901557" w:rsidRDefault="004C1847">
            <w:pPr>
              <w:pStyle w:val="atext"/>
              <w:widowControl w:val="0"/>
              <w:spacing w:before="40" w:after="40"/>
              <w:jc w:val="left"/>
            </w:pPr>
            <w:proofErr w:type="spellStart"/>
            <w:proofErr w:type="gramStart"/>
            <w:r>
              <w:t>Nand</w:t>
            </w:r>
            <w:proofErr w:type="spellEnd"/>
            <w:r>
              <w:t xml:space="preserve"> ,</w:t>
            </w:r>
            <w:proofErr w:type="gramEnd"/>
            <w:r>
              <w:t xml:space="preserve"> NOR operation</w:t>
            </w:r>
          </w:p>
        </w:tc>
      </w:tr>
      <w:tr w:rsidR="004C1847" w:rsidRPr="00901557" w14:paraId="5B5E900F" w14:textId="77777777">
        <w:trPr>
          <w:cantSplit/>
        </w:trPr>
        <w:tc>
          <w:tcPr>
            <w:tcW w:w="1488" w:type="dxa"/>
            <w:vAlign w:val="center"/>
          </w:tcPr>
          <w:p w14:paraId="1A58AAB9" w14:textId="77777777" w:rsidR="004C1847" w:rsidRPr="00654476" w:rsidRDefault="004C1847" w:rsidP="005F737F">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NE</w:t>
            </w:r>
            <w:r>
              <w:rPr>
                <w:rFonts w:ascii="Courier New" w:hAnsi="Courier New" w:cs="Courier New"/>
                <w:i/>
                <w:iCs/>
                <w:sz w:val="22"/>
                <w:szCs w:val="22"/>
              </w:rPr>
              <w:t>Q</w:t>
            </w:r>
          </w:p>
        </w:tc>
        <w:tc>
          <w:tcPr>
            <w:tcW w:w="3083" w:type="dxa"/>
            <w:vAlign w:val="center"/>
          </w:tcPr>
          <w:p w14:paraId="569A2FCE" w14:textId="77777777" w:rsidR="004C1847" w:rsidRPr="00901557" w:rsidRDefault="004C1847" w:rsidP="005F737F">
            <w:pPr>
              <w:pStyle w:val="atext"/>
              <w:widowControl w:val="0"/>
              <w:spacing w:before="40" w:after="40"/>
              <w:jc w:val="left"/>
            </w:pPr>
            <w:r w:rsidRPr="00901557">
              <w:t>Set “not equal”</w:t>
            </w:r>
          </w:p>
        </w:tc>
        <w:tc>
          <w:tcPr>
            <w:tcW w:w="1613" w:type="dxa"/>
            <w:vAlign w:val="center"/>
          </w:tcPr>
          <w:p w14:paraId="7428DF4E"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EQ</w:t>
            </w:r>
          </w:p>
        </w:tc>
        <w:tc>
          <w:tcPr>
            <w:tcW w:w="3118" w:type="dxa"/>
            <w:vAlign w:val="center"/>
          </w:tcPr>
          <w:p w14:paraId="5F0B9BA2" w14:textId="77777777" w:rsidR="004C1847" w:rsidRPr="00901557" w:rsidRDefault="004C1847">
            <w:pPr>
              <w:pStyle w:val="atext"/>
              <w:widowControl w:val="0"/>
              <w:spacing w:before="40" w:after="40"/>
              <w:jc w:val="left"/>
            </w:pPr>
            <w:r w:rsidRPr="00901557">
              <w:t>Set “equal”</w:t>
            </w:r>
          </w:p>
        </w:tc>
      </w:tr>
      <w:tr w:rsidR="004C1847" w:rsidRPr="00901557" w14:paraId="55AE3F73" w14:textId="77777777">
        <w:trPr>
          <w:cantSplit/>
        </w:trPr>
        <w:tc>
          <w:tcPr>
            <w:tcW w:w="1488" w:type="dxa"/>
            <w:vAlign w:val="center"/>
          </w:tcPr>
          <w:p w14:paraId="55C9731A"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B</w:t>
            </w:r>
          </w:p>
        </w:tc>
        <w:tc>
          <w:tcPr>
            <w:tcW w:w="3083" w:type="dxa"/>
            <w:vAlign w:val="center"/>
          </w:tcPr>
          <w:p w14:paraId="2C519C9D" w14:textId="77777777" w:rsidR="004C1847" w:rsidRPr="00901557" w:rsidRDefault="004C1847">
            <w:pPr>
              <w:pStyle w:val="atext"/>
              <w:widowControl w:val="0"/>
              <w:spacing w:before="40" w:after="40"/>
              <w:jc w:val="left"/>
            </w:pPr>
            <w:r w:rsidRPr="00901557">
              <w:t>Load Byte</w:t>
            </w:r>
          </w:p>
        </w:tc>
        <w:tc>
          <w:tcPr>
            <w:tcW w:w="1613" w:type="dxa"/>
            <w:vAlign w:val="center"/>
          </w:tcPr>
          <w:p w14:paraId="51F209A7"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H</w:t>
            </w:r>
          </w:p>
        </w:tc>
        <w:tc>
          <w:tcPr>
            <w:tcW w:w="3118" w:type="dxa"/>
            <w:vAlign w:val="center"/>
          </w:tcPr>
          <w:p w14:paraId="4D69249B" w14:textId="77777777" w:rsidR="004C1847" w:rsidRPr="00901557" w:rsidRDefault="004C1847">
            <w:pPr>
              <w:pStyle w:val="atext"/>
              <w:widowControl w:val="0"/>
              <w:spacing w:before="40" w:after="40"/>
              <w:jc w:val="left"/>
            </w:pPr>
            <w:r w:rsidRPr="00901557">
              <w:t>Load High</w:t>
            </w:r>
          </w:p>
        </w:tc>
      </w:tr>
      <w:tr w:rsidR="004C1847" w:rsidRPr="00901557" w14:paraId="7922503C" w14:textId="77777777">
        <w:trPr>
          <w:cantSplit/>
        </w:trPr>
        <w:tc>
          <w:tcPr>
            <w:tcW w:w="1488" w:type="dxa"/>
            <w:vAlign w:val="center"/>
          </w:tcPr>
          <w:p w14:paraId="18C50342"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w:t>
            </w:r>
          </w:p>
        </w:tc>
        <w:tc>
          <w:tcPr>
            <w:tcW w:w="3083" w:type="dxa"/>
            <w:vAlign w:val="center"/>
          </w:tcPr>
          <w:p w14:paraId="591AC4B4" w14:textId="77777777" w:rsidR="004C1847" w:rsidRPr="00901557" w:rsidRDefault="004C1847">
            <w:pPr>
              <w:pStyle w:val="atext"/>
              <w:widowControl w:val="0"/>
              <w:spacing w:before="40" w:after="40"/>
              <w:jc w:val="left"/>
            </w:pPr>
            <w:r w:rsidRPr="00901557">
              <w:t xml:space="preserve">Load Word; Syntax: </w:t>
            </w:r>
            <w:r w:rsidRPr="00FA5A6B">
              <w:rPr>
                <w:rStyle w:val="keywordsChar"/>
              </w:rPr>
              <w:t xml:space="preserve">load </w:t>
            </w:r>
            <w:proofErr w:type="spellStart"/>
            <w:r w:rsidRPr="00FA5A6B">
              <w:rPr>
                <w:rStyle w:val="keywordsChar"/>
              </w:rPr>
              <w:t>rd</w:t>
            </w:r>
            <w:proofErr w:type="spellEnd"/>
            <w:r w:rsidRPr="00FA5A6B">
              <w:rPr>
                <w:rStyle w:val="keywordsChar"/>
              </w:rPr>
              <w:t xml:space="preserve">, </w:t>
            </w:r>
            <w:proofErr w:type="spellStart"/>
            <w:r w:rsidRPr="00FA5A6B">
              <w:rPr>
                <w:rStyle w:val="keywordsChar"/>
              </w:rPr>
              <w:t>imm</w:t>
            </w:r>
            <w:proofErr w:type="spellEnd"/>
            <w:r w:rsidRPr="00FA5A6B">
              <w:rPr>
                <w:rStyle w:val="keywordsChar"/>
              </w:rPr>
              <w:t>(</w:t>
            </w:r>
            <w:proofErr w:type="spellStart"/>
            <w:r w:rsidRPr="00FA5A6B">
              <w:rPr>
                <w:rStyle w:val="keywordsChar"/>
              </w:rPr>
              <w:t>rs</w:t>
            </w:r>
            <w:proofErr w:type="spellEnd"/>
            <w:r w:rsidRPr="00FA5A6B">
              <w:rPr>
                <w:rStyle w:val="keywordsChar"/>
              </w:rPr>
              <w:t xml:space="preserve">); </w:t>
            </w:r>
            <w:r w:rsidRPr="00901557">
              <w:t xml:space="preserve">the effective address is computed by adding the immediate to </w:t>
            </w:r>
            <w:proofErr w:type="spellStart"/>
            <w:r w:rsidRPr="00FA5A6B">
              <w:rPr>
                <w:rStyle w:val="keywordsChar"/>
              </w:rPr>
              <w:t>rs</w:t>
            </w:r>
            <w:proofErr w:type="spellEnd"/>
          </w:p>
        </w:tc>
        <w:tc>
          <w:tcPr>
            <w:tcW w:w="1613" w:type="dxa"/>
            <w:vAlign w:val="center"/>
          </w:tcPr>
          <w:p w14:paraId="72F92366"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B</w:t>
            </w:r>
          </w:p>
        </w:tc>
        <w:tc>
          <w:tcPr>
            <w:tcW w:w="3118" w:type="dxa"/>
            <w:vAlign w:val="center"/>
          </w:tcPr>
          <w:p w14:paraId="5AD0037A" w14:textId="77777777" w:rsidR="004C1847" w:rsidRPr="00901557" w:rsidRDefault="004C1847">
            <w:pPr>
              <w:pStyle w:val="atext"/>
              <w:widowControl w:val="0"/>
              <w:spacing w:before="40" w:after="40"/>
              <w:jc w:val="left"/>
            </w:pPr>
            <w:r w:rsidRPr="00901557">
              <w:t>Store Byte; Syntax:</w:t>
            </w:r>
            <w:r w:rsidRPr="001B2E1D">
              <w:rPr>
                <w:rFonts w:ascii="Courier New" w:hAnsi="Courier New"/>
              </w:rPr>
              <w:t xml:space="preserve"> </w:t>
            </w:r>
            <w:r w:rsidRPr="00FA5A6B">
              <w:rPr>
                <w:rStyle w:val="keywordsChar"/>
              </w:rPr>
              <w:t xml:space="preserve">store </w:t>
            </w:r>
            <w:proofErr w:type="spellStart"/>
            <w:r w:rsidRPr="00FA5A6B">
              <w:rPr>
                <w:rStyle w:val="keywordsChar"/>
              </w:rPr>
              <w:t>imm</w:t>
            </w:r>
            <w:proofErr w:type="spellEnd"/>
            <w:r w:rsidRPr="00FA5A6B">
              <w:rPr>
                <w:rStyle w:val="keywordsChar"/>
              </w:rPr>
              <w:t>(</w:t>
            </w:r>
            <w:proofErr w:type="spellStart"/>
            <w:r w:rsidRPr="00FA5A6B">
              <w:rPr>
                <w:rStyle w:val="keywordsChar"/>
              </w:rPr>
              <w:t>rd</w:t>
            </w:r>
            <w:proofErr w:type="spellEnd"/>
            <w:r w:rsidRPr="00FA5A6B">
              <w:rPr>
                <w:rStyle w:val="keywordsChar"/>
              </w:rPr>
              <w:t xml:space="preserve">), </w:t>
            </w:r>
            <w:proofErr w:type="spellStart"/>
            <w:r w:rsidRPr="00FA5A6B">
              <w:rPr>
                <w:rStyle w:val="keywordsChar"/>
              </w:rPr>
              <w:t>rs</w:t>
            </w:r>
            <w:proofErr w:type="spellEnd"/>
            <w:r w:rsidRPr="00FA5A6B">
              <w:rPr>
                <w:rStyle w:val="keywordsChar"/>
              </w:rPr>
              <w:t xml:space="preserve">; </w:t>
            </w:r>
            <w:r w:rsidRPr="00901557">
              <w:t xml:space="preserve">the effective address is computed by adding the immediate to </w:t>
            </w:r>
            <w:proofErr w:type="spellStart"/>
            <w:r w:rsidRPr="00FA5A6B">
              <w:rPr>
                <w:rStyle w:val="keywordsChar"/>
              </w:rPr>
              <w:t>rd</w:t>
            </w:r>
            <w:proofErr w:type="spellEnd"/>
          </w:p>
        </w:tc>
      </w:tr>
      <w:tr w:rsidR="004C1847" w:rsidRPr="00901557" w14:paraId="08841BA1" w14:textId="77777777">
        <w:trPr>
          <w:cantSplit/>
        </w:trPr>
        <w:tc>
          <w:tcPr>
            <w:tcW w:w="1488" w:type="dxa"/>
            <w:vAlign w:val="center"/>
          </w:tcPr>
          <w:p w14:paraId="346D03BC"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H</w:t>
            </w:r>
          </w:p>
        </w:tc>
        <w:tc>
          <w:tcPr>
            <w:tcW w:w="3083" w:type="dxa"/>
            <w:vAlign w:val="center"/>
          </w:tcPr>
          <w:p w14:paraId="5535198A" w14:textId="77777777" w:rsidR="004C1847" w:rsidRPr="00901557" w:rsidRDefault="004C1847">
            <w:pPr>
              <w:pStyle w:val="atext"/>
              <w:widowControl w:val="0"/>
              <w:spacing w:before="40" w:after="40"/>
              <w:jc w:val="left"/>
            </w:pPr>
            <w:r w:rsidRPr="00901557">
              <w:t>Store High</w:t>
            </w:r>
          </w:p>
        </w:tc>
        <w:tc>
          <w:tcPr>
            <w:tcW w:w="1613" w:type="dxa"/>
            <w:vAlign w:val="center"/>
          </w:tcPr>
          <w:p w14:paraId="71219F97"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W</w:t>
            </w:r>
          </w:p>
        </w:tc>
        <w:tc>
          <w:tcPr>
            <w:tcW w:w="3118" w:type="dxa"/>
            <w:vAlign w:val="center"/>
          </w:tcPr>
          <w:p w14:paraId="31F4699B" w14:textId="77777777" w:rsidR="004C1847" w:rsidRPr="00901557" w:rsidRDefault="004C1847">
            <w:pPr>
              <w:pStyle w:val="atext"/>
              <w:widowControl w:val="0"/>
              <w:spacing w:before="40" w:after="40"/>
              <w:jc w:val="left"/>
            </w:pPr>
            <w:r w:rsidRPr="00901557">
              <w:t>Store Word</w:t>
            </w:r>
          </w:p>
        </w:tc>
      </w:tr>
      <w:tr w:rsidR="004C1847" w:rsidRPr="00901557" w14:paraId="79F9C019" w14:textId="77777777">
        <w:trPr>
          <w:cantSplit/>
        </w:trPr>
        <w:tc>
          <w:tcPr>
            <w:tcW w:w="1488" w:type="dxa"/>
            <w:vAlign w:val="center"/>
          </w:tcPr>
          <w:p w14:paraId="4F24AB6E"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B</w:t>
            </w:r>
            <w:r>
              <w:rPr>
                <w:rFonts w:ascii="Courier New" w:hAnsi="Courier New" w:cs="Courier New"/>
                <w:i/>
                <w:iCs/>
                <w:sz w:val="22"/>
                <w:szCs w:val="22"/>
              </w:rPr>
              <w:t>R</w:t>
            </w:r>
            <w:r w:rsidRPr="00654476">
              <w:rPr>
                <w:rFonts w:ascii="Courier New" w:hAnsi="Courier New" w:cs="Courier New"/>
                <w:i/>
                <w:iCs/>
                <w:sz w:val="22"/>
                <w:szCs w:val="22"/>
              </w:rPr>
              <w:t>Z</w:t>
            </w:r>
          </w:p>
        </w:tc>
        <w:tc>
          <w:tcPr>
            <w:tcW w:w="3083" w:type="dxa"/>
            <w:vAlign w:val="center"/>
          </w:tcPr>
          <w:p w14:paraId="4CD180CA" w14:textId="77777777" w:rsidR="004C1847" w:rsidRPr="00901557" w:rsidRDefault="004C1847">
            <w:pPr>
              <w:pStyle w:val="atext"/>
              <w:widowControl w:val="0"/>
              <w:spacing w:before="40" w:after="40"/>
              <w:jc w:val="left"/>
            </w:pPr>
            <w:r w:rsidRPr="00901557">
              <w:t>Branch if “equal zero”</w:t>
            </w:r>
          </w:p>
          <w:p w14:paraId="1C469974" w14:textId="77777777" w:rsidR="004C1847" w:rsidRPr="00901557" w:rsidRDefault="004C1847">
            <w:pPr>
              <w:pStyle w:val="atext"/>
              <w:widowControl w:val="0"/>
              <w:spacing w:before="40" w:after="40"/>
              <w:jc w:val="left"/>
            </w:pPr>
            <w:r w:rsidRPr="00901557">
              <w:t xml:space="preserve">Syntax: </w:t>
            </w:r>
            <w:r w:rsidRPr="001B2E1D">
              <w:rPr>
                <w:rFonts w:ascii="Courier New" w:hAnsi="Courier New"/>
              </w:rPr>
              <w:t xml:space="preserve">branch </w:t>
            </w:r>
            <w:proofErr w:type="spellStart"/>
            <w:r w:rsidRPr="001B2E1D">
              <w:rPr>
                <w:rFonts w:ascii="Courier New" w:hAnsi="Courier New"/>
              </w:rPr>
              <w:t>rs</w:t>
            </w:r>
            <w:proofErr w:type="spellEnd"/>
            <w:r w:rsidRPr="001B2E1D">
              <w:rPr>
                <w:rFonts w:ascii="Courier New" w:hAnsi="Courier New"/>
              </w:rPr>
              <w:t xml:space="preserve">, </w:t>
            </w:r>
            <w:proofErr w:type="spellStart"/>
            <w:r w:rsidRPr="001B2E1D">
              <w:rPr>
                <w:rFonts w:ascii="Courier New" w:hAnsi="Courier New"/>
              </w:rPr>
              <w:t>imm</w:t>
            </w:r>
            <w:proofErr w:type="spellEnd"/>
            <w:r w:rsidRPr="001B2E1D">
              <w:rPr>
                <w:rFonts w:ascii="Courier New" w:hAnsi="Courier New"/>
              </w:rPr>
              <w:t>;</w:t>
            </w:r>
            <w:r w:rsidRPr="00901557">
              <w:t xml:space="preserve"> the branch target is a PC-relative address, given by the immediate</w:t>
            </w:r>
          </w:p>
        </w:tc>
        <w:tc>
          <w:tcPr>
            <w:tcW w:w="1613" w:type="dxa"/>
            <w:vAlign w:val="center"/>
          </w:tcPr>
          <w:p w14:paraId="5B79C956" w14:textId="77777777"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BRN</w:t>
            </w:r>
            <w:r w:rsidRPr="00654476">
              <w:rPr>
                <w:rFonts w:ascii="Courier New" w:hAnsi="Courier New" w:cs="Courier New"/>
                <w:i/>
                <w:iCs/>
                <w:sz w:val="22"/>
                <w:szCs w:val="22"/>
              </w:rPr>
              <w:t>Z</w:t>
            </w:r>
          </w:p>
        </w:tc>
        <w:tc>
          <w:tcPr>
            <w:tcW w:w="3118" w:type="dxa"/>
            <w:vAlign w:val="center"/>
          </w:tcPr>
          <w:p w14:paraId="6A2DCC0B" w14:textId="77777777" w:rsidR="004C1847" w:rsidRPr="00901557" w:rsidRDefault="004C1847">
            <w:pPr>
              <w:pStyle w:val="atext"/>
              <w:widowControl w:val="0"/>
              <w:spacing w:before="40" w:after="40"/>
              <w:jc w:val="left"/>
            </w:pPr>
            <w:r w:rsidRPr="00901557">
              <w:t>Branch if “not equal zero”</w:t>
            </w:r>
          </w:p>
        </w:tc>
      </w:tr>
      <w:tr w:rsidR="004C1847" w:rsidRPr="00901557" w14:paraId="2F8BEB49" w14:textId="77777777">
        <w:trPr>
          <w:cantSplit/>
        </w:trPr>
        <w:tc>
          <w:tcPr>
            <w:tcW w:w="1488" w:type="dxa"/>
            <w:vAlign w:val="center"/>
          </w:tcPr>
          <w:p w14:paraId="7D4B73D1"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 xml:space="preserve"> (J</w:t>
            </w:r>
            <w:r>
              <w:rPr>
                <w:rFonts w:ascii="Courier New" w:hAnsi="Courier New" w:cs="Courier New"/>
                <w:i/>
                <w:iCs/>
                <w:sz w:val="22"/>
                <w:szCs w:val="22"/>
              </w:rPr>
              <w:t>P</w:t>
            </w:r>
            <w:r w:rsidRPr="00654476">
              <w:rPr>
                <w:rFonts w:ascii="Courier New" w:hAnsi="Courier New" w:cs="Courier New"/>
                <w:i/>
                <w:iCs/>
                <w:sz w:val="22"/>
                <w:szCs w:val="22"/>
              </w:rPr>
              <w:t>R)</w:t>
            </w:r>
          </w:p>
        </w:tc>
        <w:tc>
          <w:tcPr>
            <w:tcW w:w="3083" w:type="dxa"/>
            <w:vAlign w:val="center"/>
          </w:tcPr>
          <w:p w14:paraId="52A71921" w14:textId="77777777" w:rsidR="004C1847" w:rsidRPr="00901557" w:rsidRDefault="004C1847">
            <w:pPr>
              <w:pStyle w:val="atext"/>
              <w:widowControl w:val="0"/>
              <w:spacing w:before="40" w:after="40"/>
              <w:jc w:val="left"/>
            </w:pPr>
            <w:r w:rsidRPr="00901557">
              <w:t>Jump (</w:t>
            </w:r>
            <w:r>
              <w:t>R</w:t>
            </w:r>
            <w:r w:rsidRPr="00901557">
              <w:t>egister); Syntax</w:t>
            </w:r>
            <w:r w:rsidRPr="00FA5A6B">
              <w:rPr>
                <w:rStyle w:val="keywordsChar"/>
              </w:rPr>
              <w:t xml:space="preserve">: j </w:t>
            </w:r>
            <w:proofErr w:type="spellStart"/>
            <w:r w:rsidRPr="00FA5A6B">
              <w:rPr>
                <w:rStyle w:val="keywordsChar"/>
              </w:rPr>
              <w:t>imm</w:t>
            </w:r>
            <w:proofErr w:type="spellEnd"/>
            <w:r w:rsidRPr="00FA5A6B">
              <w:rPr>
                <w:rStyle w:val="keywordsChar"/>
              </w:rPr>
              <w:t xml:space="preserve"> (</w:t>
            </w:r>
            <w:proofErr w:type="spellStart"/>
            <w:r w:rsidRPr="00FA5A6B">
              <w:rPr>
                <w:rStyle w:val="keywordsChar"/>
              </w:rPr>
              <w:t>jr</w:t>
            </w:r>
            <w:proofErr w:type="spellEnd"/>
            <w:r w:rsidRPr="00FA5A6B">
              <w:rPr>
                <w:rStyle w:val="keywordsChar"/>
              </w:rPr>
              <w:t xml:space="preserve"> </w:t>
            </w:r>
            <w:proofErr w:type="spellStart"/>
            <w:r w:rsidRPr="00FA5A6B">
              <w:rPr>
                <w:rStyle w:val="keywordsChar"/>
              </w:rPr>
              <w:t>rs</w:t>
            </w:r>
            <w:proofErr w:type="spellEnd"/>
            <w:r w:rsidRPr="00FA5A6B">
              <w:rPr>
                <w:rStyle w:val="keywordsChar"/>
              </w:rPr>
              <w:t>);</w:t>
            </w:r>
            <w:r w:rsidRPr="00901557">
              <w:t xml:space="preserve"> The jump target is a PC-relative </w:t>
            </w:r>
            <w:r>
              <w:t xml:space="preserve">(absolute) </w:t>
            </w:r>
            <w:r w:rsidRPr="00901557">
              <w:t xml:space="preserve">address, given by the immediate </w:t>
            </w:r>
            <w:r>
              <w:t>(</w:t>
            </w:r>
            <w:r w:rsidRPr="00901557">
              <w:t>register</w:t>
            </w:r>
            <w:r>
              <w:t>)</w:t>
            </w:r>
          </w:p>
        </w:tc>
        <w:tc>
          <w:tcPr>
            <w:tcW w:w="1613" w:type="dxa"/>
            <w:vAlign w:val="center"/>
          </w:tcPr>
          <w:p w14:paraId="6F7BD8BC"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L (J</w:t>
            </w:r>
            <w:r>
              <w:rPr>
                <w:rFonts w:ascii="Courier New" w:hAnsi="Courier New" w:cs="Courier New"/>
                <w:i/>
                <w:iCs/>
                <w:sz w:val="22"/>
                <w:szCs w:val="22"/>
              </w:rPr>
              <w:t>P</w:t>
            </w:r>
            <w:r w:rsidRPr="00654476">
              <w:rPr>
                <w:rFonts w:ascii="Courier New" w:hAnsi="Courier New" w:cs="Courier New"/>
                <w:i/>
                <w:iCs/>
                <w:sz w:val="22"/>
                <w:szCs w:val="22"/>
              </w:rPr>
              <w:t>LR)</w:t>
            </w:r>
          </w:p>
        </w:tc>
        <w:tc>
          <w:tcPr>
            <w:tcW w:w="3118" w:type="dxa"/>
            <w:vAlign w:val="center"/>
          </w:tcPr>
          <w:p w14:paraId="7D3684A7" w14:textId="77777777" w:rsidR="004C1847" w:rsidRPr="00901557" w:rsidRDefault="004C1847">
            <w:pPr>
              <w:pStyle w:val="atext"/>
              <w:widowControl w:val="0"/>
              <w:spacing w:before="40" w:after="40"/>
              <w:jc w:val="left"/>
            </w:pPr>
            <w:r w:rsidRPr="00901557">
              <w:t>Jump and link (</w:t>
            </w:r>
            <w:r>
              <w:t>R</w:t>
            </w:r>
            <w:r w:rsidRPr="00901557">
              <w:t xml:space="preserve">egister); Similar to </w:t>
            </w:r>
            <w:r w:rsidRPr="00FA5A6B">
              <w:rPr>
                <w:rStyle w:val="keywordsChar"/>
              </w:rPr>
              <w:t>j/</w:t>
            </w:r>
            <w:proofErr w:type="spellStart"/>
            <w:r w:rsidRPr="00FA5A6B">
              <w:rPr>
                <w:rStyle w:val="keywordsChar"/>
              </w:rPr>
              <w:t>jr</w:t>
            </w:r>
            <w:proofErr w:type="spellEnd"/>
            <w:r w:rsidRPr="00901557">
              <w:t>, but also writes the address from the following command to the link register; used for subroutine</w:t>
            </w:r>
            <w:r>
              <w:t xml:space="preserve"> calls</w:t>
            </w:r>
          </w:p>
        </w:tc>
      </w:tr>
      <w:tr w:rsidR="004C1847" w:rsidRPr="00901557" w14:paraId="044E5428" w14:textId="77777777">
        <w:trPr>
          <w:cantSplit/>
        </w:trPr>
        <w:tc>
          <w:tcPr>
            <w:tcW w:w="1488" w:type="dxa"/>
            <w:vAlign w:val="center"/>
          </w:tcPr>
          <w:p w14:paraId="25CE29A9" w14:textId="77777777"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OP</w:t>
            </w:r>
          </w:p>
        </w:tc>
        <w:tc>
          <w:tcPr>
            <w:tcW w:w="3083" w:type="dxa"/>
            <w:vAlign w:val="center"/>
          </w:tcPr>
          <w:p w14:paraId="7120FF93" w14:textId="77777777" w:rsidR="004C1847" w:rsidRPr="00901557" w:rsidRDefault="004C1847">
            <w:pPr>
              <w:pStyle w:val="atext"/>
              <w:widowControl w:val="0"/>
              <w:spacing w:before="40" w:after="40"/>
              <w:jc w:val="left"/>
            </w:pPr>
          </w:p>
        </w:tc>
        <w:tc>
          <w:tcPr>
            <w:tcW w:w="1613" w:type="dxa"/>
            <w:vAlign w:val="center"/>
          </w:tcPr>
          <w:p w14:paraId="19F999AC"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RETI</w:t>
            </w:r>
          </w:p>
        </w:tc>
        <w:tc>
          <w:tcPr>
            <w:tcW w:w="3118" w:type="dxa"/>
            <w:vAlign w:val="center"/>
          </w:tcPr>
          <w:p w14:paraId="17892B49" w14:textId="77777777" w:rsidR="004C1847" w:rsidRPr="00901557" w:rsidRDefault="004C1847">
            <w:pPr>
              <w:pStyle w:val="atext"/>
              <w:widowControl w:val="0"/>
              <w:spacing w:before="40" w:after="40"/>
              <w:jc w:val="left"/>
            </w:pPr>
            <w:r>
              <w:t>Return Interrupt</w:t>
            </w:r>
          </w:p>
        </w:tc>
      </w:tr>
      <w:tr w:rsidR="004C1847" w:rsidRPr="00901557" w14:paraId="5ECF18A7" w14:textId="77777777">
        <w:trPr>
          <w:cantSplit/>
        </w:trPr>
        <w:tc>
          <w:tcPr>
            <w:tcW w:w="1488" w:type="dxa"/>
            <w:vAlign w:val="center"/>
          </w:tcPr>
          <w:p w14:paraId="4BFF44B1" w14:textId="77777777" w:rsidR="004C1847" w:rsidRDefault="004C1847">
            <w:pPr>
              <w:pStyle w:val="atext"/>
              <w:widowControl w:val="0"/>
              <w:spacing w:before="40" w:after="40"/>
              <w:jc w:val="left"/>
              <w:rPr>
                <w:rFonts w:ascii="Courier New" w:hAnsi="Courier New" w:cs="Courier New"/>
                <w:i/>
                <w:iCs/>
                <w:sz w:val="22"/>
                <w:szCs w:val="22"/>
              </w:rPr>
            </w:pPr>
            <w:bookmarkStart w:id="123" w:name="_Hlk497494879"/>
            <w:r>
              <w:rPr>
                <w:rFonts w:ascii="Courier New" w:hAnsi="Courier New" w:cs="Courier New"/>
                <w:i/>
                <w:iCs/>
                <w:sz w:val="22"/>
                <w:szCs w:val="22"/>
              </w:rPr>
              <w:t>EXBW</w:t>
            </w:r>
          </w:p>
        </w:tc>
        <w:tc>
          <w:tcPr>
            <w:tcW w:w="3083" w:type="dxa"/>
            <w:vAlign w:val="center"/>
          </w:tcPr>
          <w:p w14:paraId="1AFB230E" w14:textId="77777777" w:rsidR="004C1847" w:rsidRPr="00901557" w:rsidRDefault="004C1847">
            <w:pPr>
              <w:pStyle w:val="atext"/>
              <w:widowControl w:val="0"/>
              <w:spacing w:before="40" w:after="40"/>
              <w:jc w:val="left"/>
            </w:pPr>
            <w:r>
              <w:t>8-bit to 32-bit sign extension</w:t>
            </w:r>
          </w:p>
        </w:tc>
        <w:tc>
          <w:tcPr>
            <w:tcW w:w="1613" w:type="dxa"/>
            <w:vAlign w:val="center"/>
          </w:tcPr>
          <w:p w14:paraId="2F7C8104" w14:textId="77777777" w:rsidR="004C1847"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XHW</w:t>
            </w:r>
          </w:p>
        </w:tc>
        <w:tc>
          <w:tcPr>
            <w:tcW w:w="3118" w:type="dxa"/>
            <w:vAlign w:val="center"/>
          </w:tcPr>
          <w:p w14:paraId="566E4161" w14:textId="77777777" w:rsidR="004C1847" w:rsidRPr="00901557" w:rsidRDefault="004C1847" w:rsidP="00693109">
            <w:pPr>
              <w:pStyle w:val="atext"/>
              <w:keepNext/>
              <w:widowControl w:val="0"/>
              <w:spacing w:before="40" w:after="40"/>
              <w:jc w:val="left"/>
            </w:pPr>
            <w:r>
              <w:t>16-bit to 32-bit sign extension</w:t>
            </w:r>
          </w:p>
        </w:tc>
      </w:tr>
    </w:tbl>
    <w:p w14:paraId="49F1A685" w14:textId="79912DDD" w:rsidR="00527E12" w:rsidRPr="00EE325C" w:rsidRDefault="00693109" w:rsidP="00EE325C">
      <w:pPr>
        <w:pStyle w:val="Caption"/>
        <w:rPr>
          <w:lang w:val="en-US"/>
        </w:rPr>
      </w:pPr>
      <w:bookmarkStart w:id="124" w:name="Fig36"/>
      <w:bookmarkStart w:id="125" w:name="_Ref101097213"/>
      <w:bookmarkStart w:id="126" w:name="_Toc528262679"/>
      <w:bookmarkEnd w:id="123"/>
      <w:bookmarkEnd w:id="124"/>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4</w:t>
      </w:r>
      <w:r w:rsidR="00BA2079">
        <w:fldChar w:fldCharType="end"/>
      </w:r>
      <w:r w:rsidRPr="00693109">
        <w:rPr>
          <w:noProof/>
          <w:lang w:val="en-US"/>
        </w:rPr>
        <w:t>:</w:t>
      </w:r>
      <w:bookmarkEnd w:id="125"/>
      <w:r w:rsidR="00B76A62">
        <w:rPr>
          <w:lang w:val="en-US"/>
        </w:rPr>
        <w:t xml:space="preserve"> Summary of All Assembly Instructions in the </w:t>
      </w:r>
      <w:r w:rsidR="004C1847">
        <w:rPr>
          <w:rStyle w:val="keywordsChar"/>
        </w:rPr>
        <w:t>browstd32</w:t>
      </w:r>
      <w:r w:rsidR="00B76A62">
        <w:rPr>
          <w:lang w:val="en-US"/>
        </w:rPr>
        <w:t xml:space="preserve"> P</w:t>
      </w:r>
      <w:r w:rsidR="0076533A" w:rsidRPr="00901557">
        <w:rPr>
          <w:lang w:val="en-US"/>
        </w:rPr>
        <w:t>rocessor</w:t>
      </w:r>
      <w:bookmarkEnd w:id="126"/>
      <w:r w:rsidR="00527E12">
        <w:br w:type="page"/>
      </w:r>
    </w:p>
    <w:p w14:paraId="568E0CB7" w14:textId="77777777" w:rsidR="0076533A" w:rsidRPr="00901557" w:rsidRDefault="0076533A">
      <w:pPr>
        <w:pStyle w:val="Heading2"/>
      </w:pPr>
      <w:bookmarkStart w:id="127" w:name="_Toc531970135"/>
      <w:r w:rsidRPr="00901557">
        <w:lastRenderedPageBreak/>
        <w:t>Extending dlxsim</w:t>
      </w:r>
      <w:bookmarkEnd w:id="127"/>
    </w:p>
    <w:p w14:paraId="228A9E80" w14:textId="77777777" w:rsidR="0076533A" w:rsidRPr="00901557" w:rsidRDefault="00B80A30">
      <w:pPr>
        <w:pStyle w:val="Heading3"/>
      </w:pPr>
      <w:bookmarkStart w:id="128" w:name="_Ref101007768"/>
      <w:bookmarkStart w:id="129" w:name="_Toc531970136"/>
      <w:r>
        <w:t>Startup P</w:t>
      </w:r>
      <w:r w:rsidR="00901557" w:rsidRPr="00901557">
        <w:t xml:space="preserve">arameters for </w:t>
      </w:r>
      <w:r w:rsidR="0076533A" w:rsidRPr="00901557">
        <w:t>dlxsim</w:t>
      </w:r>
      <w:bookmarkEnd w:id="128"/>
      <w:bookmarkEnd w:id="129"/>
    </w:p>
    <w:p w14:paraId="3AEF5C0F" w14:textId="0C6648BE" w:rsidR="00192770" w:rsidRPr="00901557" w:rsidRDefault="00A44F67" w:rsidP="00496A12">
      <w:pPr>
        <w:pStyle w:val="paras"/>
      </w:pPr>
      <w:r w:rsidRPr="00901557">
        <w:t>Some parameters</w:t>
      </w:r>
      <w:r w:rsidR="0076533A" w:rsidRPr="00901557">
        <w:t xml:space="preserve"> can be adapted when starting dlxsim. All mentioned parameters in </w:t>
      </w:r>
      <w:r w:rsidR="0070408B">
        <w:fldChar w:fldCharType="begin"/>
      </w:r>
      <w:r w:rsidR="0070408B">
        <w:instrText xml:space="preserve"> REF _Ref109563653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5</w:t>
      </w:r>
      <w:r w:rsidR="00E22BA8">
        <w:t>:</w:t>
      </w:r>
      <w:r w:rsidR="0070408B">
        <w:fldChar w:fldCharType="end"/>
      </w:r>
      <w:r w:rsidR="0076533A" w:rsidRPr="00901557">
        <w:t xml:space="preserve"> do not allow blanks between a parameter, e.g. “</w:t>
      </w:r>
      <w:r w:rsidR="0076533A" w:rsidRPr="005A6E52">
        <w:rPr>
          <w:i/>
          <w:iCs/>
        </w:rPr>
        <w:t>-</w:t>
      </w:r>
      <w:r w:rsidR="00171BAC">
        <w:rPr>
          <w:i/>
          <w:iCs/>
        </w:rPr>
        <w:t>pf0</w:t>
      </w:r>
      <w:r w:rsidR="0076533A" w:rsidRPr="00901557">
        <w:t>” instead of “</w:t>
      </w:r>
      <w:r w:rsidR="00171BAC">
        <w:rPr>
          <w:i/>
          <w:iCs/>
        </w:rPr>
        <w:t>-pf</w:t>
      </w:r>
      <w:r w:rsidR="0076533A" w:rsidRPr="005A6E52">
        <w:rPr>
          <w:i/>
          <w:iCs/>
        </w:rPr>
        <w:t> </w:t>
      </w:r>
      <w:r w:rsidR="00171BAC">
        <w:rPr>
          <w:i/>
          <w:iCs/>
        </w:rPr>
        <w:t>0</w:t>
      </w:r>
      <w:r w:rsidR="0076533A"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6866"/>
      </w:tblGrid>
      <w:tr w:rsidR="0076533A" w:rsidRPr="00901557" w14:paraId="6C06E9D2" w14:textId="77777777">
        <w:trPr>
          <w:cantSplit/>
          <w:tblHeader/>
        </w:trPr>
        <w:tc>
          <w:tcPr>
            <w:tcW w:w="2338" w:type="dxa"/>
            <w:tcBorders>
              <w:top w:val="single" w:sz="12" w:space="0" w:color="auto"/>
              <w:bottom w:val="single" w:sz="12" w:space="0" w:color="auto"/>
            </w:tcBorders>
            <w:vAlign w:val="center"/>
          </w:tcPr>
          <w:p w14:paraId="0BAB70D6" w14:textId="77777777"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14:paraId="4B147CDC"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4E4A38ED" w14:textId="77777777">
        <w:trPr>
          <w:cantSplit/>
        </w:trPr>
        <w:tc>
          <w:tcPr>
            <w:tcW w:w="2338" w:type="dxa"/>
            <w:vAlign w:val="center"/>
          </w:tcPr>
          <w:p w14:paraId="60451EB0" w14:textId="77777777" w:rsidR="0076533A" w:rsidRPr="00901557" w:rsidRDefault="0076533A">
            <w:pPr>
              <w:pStyle w:val="atext"/>
              <w:widowControl w:val="0"/>
              <w:spacing w:before="40" w:after="40"/>
              <w:jc w:val="left"/>
            </w:pPr>
            <w:r w:rsidRPr="00901557">
              <w:t>-</w:t>
            </w:r>
            <w:proofErr w:type="spellStart"/>
            <w:r w:rsidRPr="00901557">
              <w:t>f</w:t>
            </w:r>
            <w:r w:rsidRPr="00901557">
              <w:rPr>
                <w:i/>
                <w:iCs/>
              </w:rPr>
              <w:t>filename</w:t>
            </w:r>
            <w:proofErr w:type="spellEnd"/>
          </w:p>
        </w:tc>
        <w:tc>
          <w:tcPr>
            <w:tcW w:w="6866" w:type="dxa"/>
            <w:vAlign w:val="center"/>
          </w:tcPr>
          <w:p w14:paraId="56B73A73" w14:textId="012E62F8" w:rsidR="0076533A" w:rsidRPr="00901557" w:rsidRDefault="0076533A">
            <w:pPr>
              <w:pStyle w:val="atext"/>
              <w:widowControl w:val="0"/>
              <w:spacing w:before="40" w:after="40"/>
            </w:pPr>
            <w:r w:rsidRPr="00901557">
              <w:t>This parameter will load an assembly file after initialization. This parameter is equivalent to the instruction “</w:t>
            </w:r>
            <w:r w:rsidRPr="006B322E">
              <w:rPr>
                <w:rStyle w:val="keywordsChar"/>
              </w:rPr>
              <w:t>load {filename}</w:t>
            </w:r>
            <w:r w:rsidRPr="00901557">
              <w:t xml:space="preserve">” in </w:t>
            </w:r>
            <w:r w:rsidR="0070408B">
              <w:fldChar w:fldCharType="begin"/>
            </w:r>
            <w:r w:rsidR="0070408B">
              <w:instrText xml:space="preserve"> REF _Ref101100036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7</w:t>
            </w:r>
            <w:r w:rsidR="00E22BA8">
              <w:t>:</w:t>
            </w:r>
            <w:r w:rsidR="0070408B">
              <w:fldChar w:fldCharType="end"/>
            </w:r>
            <w:r w:rsidRPr="00901557">
              <w:t>.</w:t>
            </w:r>
          </w:p>
        </w:tc>
      </w:tr>
      <w:tr w:rsidR="00304E63" w:rsidRPr="00901557" w14:paraId="55A9D086" w14:textId="77777777">
        <w:trPr>
          <w:cantSplit/>
        </w:trPr>
        <w:tc>
          <w:tcPr>
            <w:tcW w:w="2338" w:type="dxa"/>
            <w:vAlign w:val="center"/>
          </w:tcPr>
          <w:p w14:paraId="1076AC33" w14:textId="77777777" w:rsidR="00304E63" w:rsidRPr="00901557" w:rsidRDefault="00304E63">
            <w:pPr>
              <w:pStyle w:val="atext"/>
              <w:widowControl w:val="0"/>
              <w:spacing w:before="40" w:after="40"/>
              <w:jc w:val="left"/>
            </w:pPr>
            <w:r w:rsidRPr="00901557">
              <w:t>-</w:t>
            </w:r>
            <w:proofErr w:type="spellStart"/>
            <w:r w:rsidRPr="00901557">
              <w:t>sf</w:t>
            </w:r>
            <w:r w:rsidRPr="00901557">
              <w:rPr>
                <w:i/>
              </w:rPr>
              <w:t>filename</w:t>
            </w:r>
            <w:proofErr w:type="spellEnd"/>
          </w:p>
        </w:tc>
        <w:tc>
          <w:tcPr>
            <w:tcW w:w="6866" w:type="dxa"/>
            <w:vAlign w:val="center"/>
          </w:tcPr>
          <w:p w14:paraId="33B8DAAC" w14:textId="77777777" w:rsidR="00304E63" w:rsidRPr="00901557" w:rsidRDefault="00304E63">
            <w:pPr>
              <w:pStyle w:val="atext"/>
              <w:widowControl w:val="0"/>
              <w:spacing w:before="40" w:after="40"/>
            </w:pPr>
            <w:r w:rsidRPr="00901557">
              <w:t>This parameter loads a script file that can contain any command that you can type within dlxsim. These commands are then executed one after the other. For simulation automation, you can forward the output of dlxsim to a file (</w:t>
            </w:r>
            <w:r w:rsidR="007A5197" w:rsidRPr="006B322E">
              <w:rPr>
                <w:rStyle w:val="keywordsChar"/>
              </w:rPr>
              <w:t xml:space="preserve">make </w:t>
            </w:r>
            <w:r w:rsidRPr="006B322E">
              <w:rPr>
                <w:rStyle w:val="keywordsChar"/>
              </w:rPr>
              <w:t>dlxsim […] &gt; foo.txt</w:t>
            </w:r>
            <w:r w:rsidRPr="00901557">
              <w:t>) and then extract the needed information out of this file (</w:t>
            </w:r>
            <w:r w:rsidRPr="006B322E">
              <w:rPr>
                <w:rStyle w:val="keywordsChar"/>
              </w:rPr>
              <w:t>grep “Total cycles” foo.txt</w:t>
            </w:r>
            <w:r w:rsidRPr="00901557">
              <w:t>).</w:t>
            </w:r>
          </w:p>
        </w:tc>
      </w:tr>
      <w:tr w:rsidR="0076533A" w:rsidRPr="00901557" w14:paraId="0067187B" w14:textId="77777777">
        <w:trPr>
          <w:cantSplit/>
        </w:trPr>
        <w:tc>
          <w:tcPr>
            <w:tcW w:w="2338" w:type="dxa"/>
            <w:vAlign w:val="center"/>
          </w:tcPr>
          <w:p w14:paraId="6EB18EED" w14:textId="77777777" w:rsidR="0076533A" w:rsidRPr="00901557" w:rsidRDefault="0076533A">
            <w:pPr>
              <w:pStyle w:val="atext"/>
              <w:widowControl w:val="0"/>
              <w:spacing w:before="40" w:after="40"/>
              <w:jc w:val="left"/>
            </w:pPr>
            <w:r w:rsidRPr="00901557">
              <w:t>-dbb#</w:t>
            </w:r>
          </w:p>
          <w:p w14:paraId="2CC509AB" w14:textId="77777777" w:rsidR="0076533A" w:rsidRPr="00901557" w:rsidRDefault="0076533A">
            <w:pPr>
              <w:pStyle w:val="atext"/>
              <w:widowControl w:val="0"/>
              <w:spacing w:before="40" w:after="40"/>
              <w:jc w:val="left"/>
            </w:pPr>
            <w:r w:rsidRPr="00901557">
              <w:t>(Debug Base Blocks)</w:t>
            </w:r>
          </w:p>
        </w:tc>
        <w:tc>
          <w:tcPr>
            <w:tcW w:w="6866" w:type="dxa"/>
            <w:vAlign w:val="center"/>
          </w:tcPr>
          <w:p w14:paraId="1E10AA6F" w14:textId="77777777" w:rsidR="0076533A" w:rsidRPr="00901557" w:rsidRDefault="0076533A" w:rsidP="007A5197">
            <w:pPr>
              <w:pStyle w:val="atext"/>
              <w:widowControl w:val="0"/>
              <w:spacing w:before="40" w:after="40"/>
            </w:pPr>
            <w:r w:rsidRPr="00901557">
              <w:t xml:space="preserve">This option only has an effect, if the </w:t>
            </w:r>
            <w:r w:rsidR="007A5197">
              <w:t>later</w:t>
            </w:r>
            <w:r w:rsidRPr="00901557">
              <w:t xml:space="preserve"> mentioned option “</w:t>
            </w:r>
            <w:r w:rsidRPr="006B322E">
              <w:rPr>
                <w:rStyle w:val="keywordsChar"/>
              </w:rPr>
              <w:t>Debug Assembly</w:t>
            </w:r>
            <w:r w:rsidRPr="00901557">
              <w:t xml:space="preserve">” is enabled too. If both options are activated, then a register snapshot will automatically be printed at every base block start. This snapshot only includes registers, for which the value has changed since the last snapshot. By </w:t>
            </w:r>
            <w:r w:rsidR="00A44F67" w:rsidRPr="00901557">
              <w:t>default,</w:t>
            </w:r>
            <w:r w:rsidRPr="00901557">
              <w:t xml:space="preserve"> this option is turned off to avoid the enormous amount of output. To turn it on you have to enter </w:t>
            </w:r>
            <w:r w:rsidRPr="006B322E">
              <w:rPr>
                <w:rStyle w:val="keywordsChar"/>
              </w:rPr>
              <w:t>“-dbb1</w:t>
            </w:r>
            <w:r w:rsidRPr="00901557">
              <w:t>”.</w:t>
            </w:r>
          </w:p>
        </w:tc>
      </w:tr>
      <w:tr w:rsidR="00304E63" w:rsidRPr="00901557" w14:paraId="4500F99A" w14:textId="77777777">
        <w:trPr>
          <w:cantSplit/>
        </w:trPr>
        <w:tc>
          <w:tcPr>
            <w:tcW w:w="2338" w:type="dxa"/>
            <w:vAlign w:val="center"/>
          </w:tcPr>
          <w:p w14:paraId="0E22C3FC" w14:textId="77777777" w:rsidR="00304E63" w:rsidRPr="00901557" w:rsidRDefault="00304E63" w:rsidP="00EC7389">
            <w:pPr>
              <w:pStyle w:val="atext"/>
              <w:widowControl w:val="0"/>
              <w:spacing w:before="40" w:after="40"/>
              <w:jc w:val="left"/>
            </w:pPr>
            <w:r w:rsidRPr="00901557">
              <w:t>-da#</w:t>
            </w:r>
          </w:p>
          <w:p w14:paraId="66C54ED9" w14:textId="77777777" w:rsidR="00304E63" w:rsidRPr="00901557" w:rsidRDefault="00304E63" w:rsidP="00EC7389">
            <w:pPr>
              <w:pStyle w:val="atext"/>
              <w:widowControl w:val="0"/>
              <w:spacing w:before="40" w:after="40"/>
              <w:jc w:val="left"/>
            </w:pPr>
            <w:r w:rsidRPr="00901557">
              <w:t>(Debug Assembly)</w:t>
            </w:r>
          </w:p>
        </w:tc>
        <w:tc>
          <w:tcPr>
            <w:tcW w:w="6866" w:type="dxa"/>
            <w:vAlign w:val="center"/>
          </w:tcPr>
          <w:p w14:paraId="3A6EBACC" w14:textId="77777777" w:rsidR="00304E63" w:rsidRPr="00901557" w:rsidRDefault="00304E63" w:rsidP="00EC7389">
            <w:pPr>
              <w:pStyle w:val="atext"/>
              <w:widowControl w:val="0"/>
              <w:spacing w:before="40" w:after="40"/>
            </w:pPr>
            <w:r w:rsidRPr="00901557">
              <w:t xml:space="preserve">This option helps you debugging the simulated assembly code. A debugging output is printed for all load/store and jump/branch instructions, including in which cycle the message was printed and from which address it was triggered. By default, this option is turned on. To turn it off you have to enter </w:t>
            </w:r>
            <w:r w:rsidRPr="006B322E">
              <w:rPr>
                <w:rStyle w:val="keywordsChar"/>
              </w:rPr>
              <w:t>“-da0</w:t>
            </w:r>
            <w:r w:rsidRPr="00901557">
              <w:t>”.</w:t>
            </w:r>
          </w:p>
        </w:tc>
      </w:tr>
      <w:tr w:rsidR="0076533A" w:rsidRPr="00901557" w14:paraId="5BBF9BD5" w14:textId="77777777">
        <w:trPr>
          <w:cantSplit/>
        </w:trPr>
        <w:tc>
          <w:tcPr>
            <w:tcW w:w="2338" w:type="dxa"/>
            <w:vAlign w:val="center"/>
          </w:tcPr>
          <w:p w14:paraId="51746C73" w14:textId="77777777" w:rsidR="0076533A" w:rsidRPr="00901557" w:rsidRDefault="0076533A">
            <w:pPr>
              <w:pStyle w:val="atext"/>
              <w:widowControl w:val="0"/>
              <w:spacing w:before="40" w:after="40"/>
              <w:jc w:val="left"/>
            </w:pPr>
            <w:r w:rsidRPr="00901557">
              <w:t>-</w:t>
            </w:r>
            <w:proofErr w:type="spellStart"/>
            <w:r w:rsidRPr="00901557">
              <w:t>cdd</w:t>
            </w:r>
            <w:proofErr w:type="spellEnd"/>
            <w:r w:rsidRPr="00901557">
              <w:t>#</w:t>
            </w:r>
          </w:p>
          <w:p w14:paraId="7A715A01" w14:textId="77777777" w:rsidR="0076533A" w:rsidRPr="00901557" w:rsidRDefault="0076533A">
            <w:pPr>
              <w:pStyle w:val="atext"/>
              <w:widowControl w:val="0"/>
              <w:spacing w:before="40" w:after="40"/>
              <w:jc w:val="left"/>
            </w:pPr>
            <w:r w:rsidRPr="00901557">
              <w:t>(Check Data Dependency)</w:t>
            </w:r>
          </w:p>
        </w:tc>
        <w:tc>
          <w:tcPr>
            <w:tcW w:w="6866" w:type="dxa"/>
            <w:vAlign w:val="center"/>
          </w:tcPr>
          <w:p w14:paraId="6996DD95" w14:textId="77777777" w:rsidR="0076533A" w:rsidRPr="00901557" w:rsidRDefault="0076533A" w:rsidP="007B4CE1">
            <w:pPr>
              <w:pStyle w:val="atext"/>
              <w:widowControl w:val="0"/>
              <w:spacing w:before="40" w:after="40"/>
            </w:pPr>
            <w:r w:rsidRPr="00901557">
              <w:t xml:space="preserve">With this </w:t>
            </w:r>
            <w:r w:rsidR="00A44F67" w:rsidRPr="00901557">
              <w:t>option,</w:t>
            </w:r>
            <w:r w:rsidRPr="00901557">
              <w:t xml:space="preserve"> you enable a warning message that appears when an unresolved data dependency is found in the executed assembly code. This means you will get a warning if for </w:t>
            </w:r>
            <w:r w:rsidR="00A44F67" w:rsidRPr="00901557">
              <w:t>example,</w:t>
            </w:r>
            <w:r w:rsidRPr="00901557">
              <w:t xml:space="preserve"> </w:t>
            </w:r>
            <w:r w:rsidRPr="007A5197">
              <w:rPr>
                <w:i/>
                <w:iCs/>
              </w:rPr>
              <w:t>r5</w:t>
            </w:r>
            <w:r w:rsidRPr="00901557">
              <w:t xml:space="preserve"> is read in cycle 10, but an earlier command has made a write access to </w:t>
            </w:r>
            <w:r w:rsidRPr="007A5197">
              <w:rPr>
                <w:i/>
                <w:iCs/>
              </w:rPr>
              <w:t>r5</w:t>
            </w:r>
            <w:r w:rsidRPr="00901557">
              <w:t xml:space="preserve">, that cannot be read back before cycle 12. </w:t>
            </w:r>
            <w:r w:rsidR="007B4CE1" w:rsidRPr="00901557">
              <w:t>Therefore,</w:t>
            </w:r>
            <w:r w:rsidRPr="00901557">
              <w:t xml:space="preserve"> you would read the ‘old’ value. By </w:t>
            </w:r>
            <w:r w:rsidR="00A44F67" w:rsidRPr="00901557">
              <w:t>default,</w:t>
            </w:r>
            <w:r w:rsidRPr="00901557">
              <w:t xml:space="preserve"> this option is turned on. To turn it off you have to </w:t>
            </w:r>
            <w:r w:rsidR="007A5197" w:rsidRPr="00901557">
              <w:t>enter</w:t>
            </w:r>
            <w:r w:rsidR="007A5197">
              <w:t xml:space="preserve"> “</w:t>
            </w:r>
            <w:r w:rsidR="007A5197" w:rsidRPr="006B322E">
              <w:rPr>
                <w:rStyle w:val="keywordsChar"/>
              </w:rPr>
              <w:t>-</w:t>
            </w:r>
            <w:r w:rsidRPr="006B322E">
              <w:rPr>
                <w:rStyle w:val="keywordsChar"/>
              </w:rPr>
              <w:t>cdd0</w:t>
            </w:r>
            <w:r w:rsidR="007A5197">
              <w:t>”</w:t>
            </w:r>
            <w:r w:rsidRPr="00901557">
              <w:t>.</w:t>
            </w:r>
          </w:p>
        </w:tc>
      </w:tr>
      <w:tr w:rsidR="0076533A" w:rsidRPr="00901557" w14:paraId="68A020B6" w14:textId="77777777">
        <w:trPr>
          <w:cantSplit/>
        </w:trPr>
        <w:tc>
          <w:tcPr>
            <w:tcW w:w="2338" w:type="dxa"/>
            <w:vAlign w:val="center"/>
          </w:tcPr>
          <w:p w14:paraId="60CA1A23" w14:textId="77777777" w:rsidR="0076533A" w:rsidRPr="00901557" w:rsidRDefault="0076533A">
            <w:pPr>
              <w:pStyle w:val="atext"/>
              <w:widowControl w:val="0"/>
              <w:spacing w:before="40" w:after="40"/>
              <w:jc w:val="left"/>
            </w:pPr>
            <w:r w:rsidRPr="00901557">
              <w:t>-</w:t>
            </w:r>
            <w:proofErr w:type="spellStart"/>
            <w:r w:rsidRPr="00901557">
              <w:t>wsdo</w:t>
            </w:r>
            <w:proofErr w:type="spellEnd"/>
            <w:r w:rsidRPr="00901557">
              <w:t>#</w:t>
            </w:r>
          </w:p>
          <w:p w14:paraId="44598FCD" w14:textId="77777777" w:rsidR="0076533A" w:rsidRPr="00901557" w:rsidRDefault="0076533A">
            <w:pPr>
              <w:pStyle w:val="atext"/>
              <w:widowControl w:val="0"/>
              <w:spacing w:before="40" w:after="40"/>
              <w:jc w:val="left"/>
            </w:pPr>
            <w:r w:rsidRPr="00901557">
              <w:t>(Warn Specific Dependency Once)</w:t>
            </w:r>
          </w:p>
        </w:tc>
        <w:tc>
          <w:tcPr>
            <w:tcW w:w="6866" w:type="dxa"/>
            <w:vAlign w:val="center"/>
          </w:tcPr>
          <w:p w14:paraId="3AEE7235" w14:textId="77777777" w:rsidR="0076533A" w:rsidRPr="00901557" w:rsidRDefault="0076533A">
            <w:pPr>
              <w:pStyle w:val="atext"/>
              <w:widowControl w:val="0"/>
              <w:spacing w:before="40" w:after="40"/>
            </w:pPr>
            <w:r w:rsidRPr="00901557">
              <w:t>This option belongs to the before mentioned option Check Data Dependency. If there is an unresolved data dependency in a loop, then the warning message would usually be printed for every time the loop is executed. With this</w:t>
            </w:r>
            <w:r w:rsidR="007A5197">
              <w:t xml:space="preserve"> option</w:t>
            </w:r>
            <w:r w:rsidRPr="00901557">
              <w:t xml:space="preserve"> </w:t>
            </w:r>
            <w:r w:rsidR="007A5197" w:rsidRPr="00901557">
              <w:t>define</w:t>
            </w:r>
            <w:r w:rsidR="007A5197">
              <w:t>d,</w:t>
            </w:r>
            <w:r w:rsidRPr="00901557">
              <w:t xml:space="preserve"> the warning will only be printed the first time the unresolved data dependency is noticed. By </w:t>
            </w:r>
            <w:r w:rsidR="00A44F67" w:rsidRPr="00901557">
              <w:t>default,</w:t>
            </w:r>
            <w:r w:rsidRPr="00901557">
              <w:t xml:space="preserve"> this option is turned on. To</w:t>
            </w:r>
            <w:r w:rsidR="007A5197">
              <w:t xml:space="preserve"> turn it off you have to enter </w:t>
            </w:r>
            <w:r w:rsidR="007A5197" w:rsidRPr="006B322E">
              <w:rPr>
                <w:rStyle w:val="keywordsChar"/>
              </w:rPr>
              <w:t>“-</w:t>
            </w:r>
            <w:r w:rsidRPr="006B322E">
              <w:rPr>
                <w:rStyle w:val="keywordsChar"/>
              </w:rPr>
              <w:t>wsdo0</w:t>
            </w:r>
            <w:r w:rsidR="007A5197">
              <w:t>”</w:t>
            </w:r>
            <w:r w:rsidRPr="00901557">
              <w:t>.</w:t>
            </w:r>
          </w:p>
        </w:tc>
      </w:tr>
      <w:tr w:rsidR="0076533A" w:rsidRPr="00901557" w14:paraId="64977AEC" w14:textId="77777777">
        <w:trPr>
          <w:cantSplit/>
        </w:trPr>
        <w:tc>
          <w:tcPr>
            <w:tcW w:w="2338" w:type="dxa"/>
            <w:tcBorders>
              <w:top w:val="single" w:sz="12" w:space="0" w:color="auto"/>
              <w:bottom w:val="single" w:sz="12" w:space="0" w:color="auto"/>
            </w:tcBorders>
            <w:vAlign w:val="center"/>
          </w:tcPr>
          <w:p w14:paraId="6213CE91" w14:textId="77777777" w:rsidR="0076533A" w:rsidRPr="00901557" w:rsidRDefault="00171BAC">
            <w:pPr>
              <w:pStyle w:val="atext"/>
              <w:widowControl w:val="0"/>
              <w:spacing w:before="40" w:after="40"/>
              <w:jc w:val="left"/>
            </w:pPr>
            <w:r>
              <w:t>-pf</w:t>
            </w:r>
            <w:r w:rsidR="0076533A" w:rsidRPr="00901557">
              <w:t>#</w:t>
            </w:r>
          </w:p>
          <w:p w14:paraId="2CE87275" w14:textId="77777777" w:rsidR="0076533A" w:rsidRPr="00901557" w:rsidRDefault="0076533A" w:rsidP="00C87C45">
            <w:pPr>
              <w:pStyle w:val="atext"/>
              <w:widowControl w:val="0"/>
              <w:spacing w:before="40" w:after="40"/>
              <w:jc w:val="right"/>
            </w:pPr>
            <w:r w:rsidRPr="00901557">
              <w:t xml:space="preserve">(Pipeline </w:t>
            </w:r>
            <w:r w:rsidR="00C87C45">
              <w:t>Forwarding</w:t>
            </w:r>
            <w:r w:rsidRPr="00901557">
              <w:t>)</w:t>
            </w:r>
          </w:p>
        </w:tc>
        <w:tc>
          <w:tcPr>
            <w:tcW w:w="6866" w:type="dxa"/>
            <w:tcBorders>
              <w:top w:val="single" w:sz="12" w:space="0" w:color="auto"/>
              <w:bottom w:val="single" w:sz="12" w:space="0" w:color="auto"/>
            </w:tcBorders>
            <w:vAlign w:val="center"/>
          </w:tcPr>
          <w:p w14:paraId="6C7BCDEA" w14:textId="77777777" w:rsidR="0076533A" w:rsidRPr="00901557" w:rsidRDefault="0076533A" w:rsidP="00CE46A7">
            <w:pPr>
              <w:pStyle w:val="atext"/>
              <w:widowControl w:val="0"/>
              <w:spacing w:before="40" w:after="40"/>
            </w:pPr>
            <w:r w:rsidRPr="00901557">
              <w:t xml:space="preserve">With </w:t>
            </w:r>
            <w:r w:rsidR="00A44F67" w:rsidRPr="00901557">
              <w:t>this option,</w:t>
            </w:r>
            <w:r w:rsidRPr="00901557">
              <w:t xml:space="preserve"> you can configure, whether </w:t>
            </w:r>
            <w:r w:rsidR="00CE46A7">
              <w:t>you have a “Full Forwarding” (1) or not (0). In case of forwarding, your operands are forwarded to next stages and no branch delay slot is required. But, even in case of forwarding, you still require a delay slot (</w:t>
            </w:r>
            <w:proofErr w:type="spellStart"/>
            <w:r w:rsidR="00CE46A7">
              <w:t>nop</w:t>
            </w:r>
            <w:proofErr w:type="spellEnd"/>
            <w:r w:rsidR="00CE46A7">
              <w:t xml:space="preserve">) for </w:t>
            </w:r>
            <w:proofErr w:type="spellStart"/>
            <w:r w:rsidR="00CE46A7">
              <w:t>loar</w:t>
            </w:r>
            <w:proofErr w:type="spellEnd"/>
            <w:r w:rsidR="00CE46A7">
              <w:t>/store.</w:t>
            </w:r>
          </w:p>
        </w:tc>
      </w:tr>
      <w:tr w:rsidR="00304E63" w:rsidRPr="00901557" w14:paraId="65888FC9" w14:textId="77777777">
        <w:trPr>
          <w:cantSplit/>
        </w:trPr>
        <w:tc>
          <w:tcPr>
            <w:tcW w:w="2338" w:type="dxa"/>
            <w:vAlign w:val="center"/>
          </w:tcPr>
          <w:p w14:paraId="2253A5C0" w14:textId="77777777" w:rsidR="00304E63" w:rsidRPr="00901557" w:rsidRDefault="00304E63" w:rsidP="00EC7389">
            <w:pPr>
              <w:pStyle w:val="atext"/>
              <w:widowControl w:val="0"/>
              <w:spacing w:before="40" w:after="40"/>
              <w:jc w:val="left"/>
            </w:pPr>
            <w:r w:rsidRPr="00901557">
              <w:t>-</w:t>
            </w:r>
            <w:proofErr w:type="spellStart"/>
            <w:r w:rsidRPr="00901557">
              <w:t>ms</w:t>
            </w:r>
            <w:proofErr w:type="spellEnd"/>
            <w:r w:rsidRPr="00901557">
              <w:t>#</w:t>
            </w:r>
          </w:p>
          <w:p w14:paraId="7E0A6D72" w14:textId="77777777" w:rsidR="00304E63" w:rsidRPr="00901557" w:rsidRDefault="00304E63" w:rsidP="00EC7389">
            <w:pPr>
              <w:pStyle w:val="atext"/>
              <w:widowControl w:val="0"/>
              <w:spacing w:before="40" w:after="40"/>
              <w:jc w:val="left"/>
            </w:pPr>
            <w:r w:rsidRPr="00901557">
              <w:t>(Memory Size)</w:t>
            </w:r>
          </w:p>
        </w:tc>
        <w:tc>
          <w:tcPr>
            <w:tcW w:w="6866" w:type="dxa"/>
            <w:vAlign w:val="center"/>
          </w:tcPr>
          <w:p w14:paraId="71159F2E" w14:textId="77777777" w:rsidR="00304E63" w:rsidRPr="00901557" w:rsidRDefault="00304E63" w:rsidP="00EC7389">
            <w:pPr>
              <w:pStyle w:val="atext"/>
              <w:widowControl w:val="0"/>
              <w:spacing w:before="40" w:after="40"/>
            </w:pPr>
            <w:r w:rsidRPr="00901557">
              <w:t>The size of the memory that is available within dlxsim. It is the common memory for instructions and data.</w:t>
            </w:r>
          </w:p>
        </w:tc>
      </w:tr>
      <w:tr w:rsidR="0076533A" w:rsidRPr="00901557" w14:paraId="3B2EDBC5" w14:textId="77777777" w:rsidTr="00793A5F">
        <w:trPr>
          <w:cantSplit/>
        </w:trPr>
        <w:tc>
          <w:tcPr>
            <w:tcW w:w="2338" w:type="dxa"/>
            <w:tcBorders>
              <w:top w:val="single" w:sz="12" w:space="0" w:color="auto"/>
              <w:bottom w:val="single" w:sz="12" w:space="0" w:color="auto"/>
            </w:tcBorders>
            <w:vAlign w:val="center"/>
          </w:tcPr>
          <w:p w14:paraId="4300F766" w14:textId="77777777" w:rsidR="0076533A" w:rsidRPr="00901557" w:rsidRDefault="0076533A" w:rsidP="00793A5F">
            <w:pPr>
              <w:pStyle w:val="atext"/>
              <w:widowControl w:val="0"/>
              <w:spacing w:before="40" w:after="40"/>
              <w:jc w:val="left"/>
            </w:pPr>
            <w:r w:rsidRPr="00901557">
              <w:lastRenderedPageBreak/>
              <w:t>-</w:t>
            </w:r>
            <w:proofErr w:type="spellStart"/>
            <w:r w:rsidR="00793A5F">
              <w:t>l</w:t>
            </w:r>
            <w:r w:rsidR="00CC6C76" w:rsidRPr="00901557">
              <w:t>f</w:t>
            </w:r>
            <w:r w:rsidRPr="00901557">
              <w:rPr>
                <w:i/>
                <w:iCs/>
              </w:rPr>
              <w:t>filename</w:t>
            </w:r>
            <w:proofErr w:type="spellEnd"/>
          </w:p>
        </w:tc>
        <w:tc>
          <w:tcPr>
            <w:tcW w:w="6866" w:type="dxa"/>
            <w:tcBorders>
              <w:top w:val="single" w:sz="12" w:space="0" w:color="auto"/>
              <w:bottom w:val="single" w:sz="12" w:space="0" w:color="auto"/>
            </w:tcBorders>
            <w:vAlign w:val="center"/>
          </w:tcPr>
          <w:p w14:paraId="171FD4AE" w14:textId="2CC48E5C" w:rsidR="00793A5F" w:rsidRPr="00901557" w:rsidRDefault="00CC6C76">
            <w:pPr>
              <w:pStyle w:val="atext"/>
              <w:widowControl w:val="0"/>
              <w:spacing w:before="40" w:after="40"/>
            </w:pPr>
            <w:r w:rsidRPr="00901557">
              <w:t>With this parameter, a</w:t>
            </w:r>
            <w:r w:rsidR="0076533A" w:rsidRPr="00901557">
              <w:t xml:space="preserve">ll print instructions </w:t>
            </w:r>
            <w:r w:rsidR="00793A5F">
              <w:t xml:space="preserve">for the LCD </w:t>
            </w:r>
            <w:r w:rsidR="0076533A" w:rsidRPr="00901557">
              <w:t xml:space="preserve">(as shown in </w:t>
            </w:r>
            <w:r w:rsidR="0076533A" w:rsidRPr="00901557">
              <w:rPr>
                <w:color w:val="0000FF"/>
              </w:rPr>
              <w:t>Chapter </w:t>
            </w:r>
            <w:r w:rsidR="0070408B">
              <w:fldChar w:fldCharType="begin"/>
            </w:r>
            <w:r w:rsidR="0070408B">
              <w:instrText xml:space="preserve"> REF _Ref150158622 \w \h  \* MERGEFORMAT </w:instrText>
            </w:r>
            <w:r w:rsidR="0070408B">
              <w:fldChar w:fldCharType="separate"/>
            </w:r>
            <w:r w:rsidR="00E22BA8" w:rsidRPr="00E22BA8">
              <w:rPr>
                <w:color w:val="0000FF"/>
                <w:cs/>
              </w:rPr>
              <w:t>‎</w:t>
            </w:r>
            <w:r w:rsidR="00E22BA8">
              <w:t>8.3.1</w:t>
            </w:r>
            <w:r w:rsidR="0070408B">
              <w:fldChar w:fldCharType="end"/>
            </w:r>
            <w:r w:rsidR="0076533A" w:rsidRPr="00901557">
              <w:t xml:space="preserve">) </w:t>
            </w:r>
            <w:r w:rsidRPr="00901557">
              <w:t xml:space="preserve">are written </w:t>
            </w:r>
            <w:r w:rsidR="0076533A" w:rsidRPr="00901557">
              <w:t xml:space="preserve">to a file </w:t>
            </w:r>
            <w:r w:rsidRPr="00901557">
              <w:t>instead</w:t>
            </w:r>
            <w:r w:rsidR="0076533A" w:rsidRPr="00901557">
              <w:t xml:space="preserve"> </w:t>
            </w:r>
            <w:r w:rsidRPr="00901557">
              <w:t xml:space="preserve">of </w:t>
            </w:r>
            <w:r w:rsidR="0076533A" w:rsidRPr="00901557">
              <w:t>the screen.</w:t>
            </w:r>
          </w:p>
        </w:tc>
      </w:tr>
      <w:tr w:rsidR="00793A5F" w:rsidRPr="00901557" w14:paraId="4B781F45" w14:textId="77777777" w:rsidTr="00793A5F">
        <w:trPr>
          <w:cantSplit/>
        </w:trPr>
        <w:tc>
          <w:tcPr>
            <w:tcW w:w="2338" w:type="dxa"/>
            <w:tcBorders>
              <w:top w:val="single" w:sz="12" w:space="0" w:color="auto"/>
              <w:bottom w:val="single" w:sz="12" w:space="0" w:color="auto"/>
            </w:tcBorders>
            <w:vAlign w:val="center"/>
          </w:tcPr>
          <w:p w14:paraId="0FB1F620" w14:textId="77777777" w:rsidR="00793A5F" w:rsidRPr="00901557" w:rsidRDefault="00793A5F" w:rsidP="00793A5F">
            <w:pPr>
              <w:pStyle w:val="atext"/>
              <w:widowControl w:val="0"/>
              <w:spacing w:before="40" w:after="40"/>
              <w:jc w:val="left"/>
            </w:pPr>
            <w:r>
              <w:t>-</w:t>
            </w:r>
            <w:proofErr w:type="spellStart"/>
            <w:r>
              <w:t>uf</w:t>
            </w:r>
            <w:r w:rsidRPr="00793A5F">
              <w:rPr>
                <w:i/>
              </w:rPr>
              <w:t>filename</w:t>
            </w:r>
            <w:proofErr w:type="spellEnd"/>
          </w:p>
        </w:tc>
        <w:tc>
          <w:tcPr>
            <w:tcW w:w="6866" w:type="dxa"/>
            <w:tcBorders>
              <w:top w:val="single" w:sz="12" w:space="0" w:color="auto"/>
              <w:bottom w:val="single" w:sz="12" w:space="0" w:color="auto"/>
            </w:tcBorders>
            <w:vAlign w:val="center"/>
          </w:tcPr>
          <w:p w14:paraId="393BF022" w14:textId="1C229C65" w:rsidR="00793A5F" w:rsidRPr="00901557" w:rsidRDefault="00793A5F" w:rsidP="00317DB7">
            <w:pPr>
              <w:pStyle w:val="atext"/>
              <w:widowControl w:val="0"/>
              <w:spacing w:before="40" w:after="40"/>
            </w:pPr>
            <w:r w:rsidRPr="00901557">
              <w:t xml:space="preserve">With this parameter, all print instructions </w:t>
            </w:r>
            <w:r>
              <w:t xml:space="preserve">for the </w:t>
            </w:r>
            <w:r w:rsidR="00317DB7">
              <w:t>UART</w:t>
            </w:r>
            <w:r>
              <w:t xml:space="preserve"> </w:t>
            </w:r>
            <w:r w:rsidRPr="00901557">
              <w:t xml:space="preserve">(as shown in </w:t>
            </w:r>
            <w:r w:rsidRPr="00901557">
              <w:rPr>
                <w:color w:val="0000FF"/>
              </w:rPr>
              <w:t>Chapter </w:t>
            </w:r>
            <w:r w:rsidR="00317DB7">
              <w:rPr>
                <w:color w:val="0000FF"/>
              </w:rPr>
              <w:fldChar w:fldCharType="begin"/>
            </w:r>
            <w:r w:rsidR="00317DB7">
              <w:rPr>
                <w:color w:val="0000FF"/>
              </w:rPr>
              <w:instrText xml:space="preserve"> REF _Ref212649877 \w \h </w:instrText>
            </w:r>
            <w:r w:rsidR="00317DB7">
              <w:rPr>
                <w:color w:val="0000FF"/>
              </w:rPr>
            </w:r>
            <w:r w:rsidR="00317DB7">
              <w:rPr>
                <w:color w:val="0000FF"/>
              </w:rPr>
              <w:fldChar w:fldCharType="separate"/>
            </w:r>
            <w:r w:rsidR="00E22BA8">
              <w:rPr>
                <w:color w:val="0000FF"/>
                <w:cs/>
              </w:rPr>
              <w:t>‎</w:t>
            </w:r>
            <w:r w:rsidR="00E22BA8">
              <w:rPr>
                <w:color w:val="0000FF"/>
              </w:rPr>
              <w:t>8.3.2</w:t>
            </w:r>
            <w:r w:rsidR="00317DB7">
              <w:rPr>
                <w:color w:val="0000FF"/>
              </w:rPr>
              <w:fldChar w:fldCharType="end"/>
            </w:r>
            <w:r w:rsidRPr="00901557">
              <w:t>) are written to a file instead of the screen.</w:t>
            </w:r>
          </w:p>
        </w:tc>
      </w:tr>
      <w:tr w:rsidR="00317DB7" w:rsidRPr="00901557" w14:paraId="23FEF6A7" w14:textId="77777777">
        <w:trPr>
          <w:cantSplit/>
        </w:trPr>
        <w:tc>
          <w:tcPr>
            <w:tcW w:w="2338" w:type="dxa"/>
            <w:tcBorders>
              <w:top w:val="single" w:sz="12" w:space="0" w:color="auto"/>
            </w:tcBorders>
            <w:vAlign w:val="center"/>
          </w:tcPr>
          <w:p w14:paraId="5A546884" w14:textId="77777777" w:rsidR="00317DB7" w:rsidRDefault="00317DB7" w:rsidP="00793A5F">
            <w:pPr>
              <w:pStyle w:val="atext"/>
              <w:widowControl w:val="0"/>
              <w:spacing w:before="40" w:after="40"/>
              <w:jc w:val="left"/>
            </w:pPr>
            <w:r>
              <w:t>-</w:t>
            </w:r>
            <w:proofErr w:type="spellStart"/>
            <w:r>
              <w:t>af</w:t>
            </w:r>
            <w:r w:rsidRPr="00317DB7">
              <w:rPr>
                <w:i/>
              </w:rPr>
              <w:t>filename</w:t>
            </w:r>
            <w:proofErr w:type="spellEnd"/>
          </w:p>
        </w:tc>
        <w:tc>
          <w:tcPr>
            <w:tcW w:w="6866" w:type="dxa"/>
            <w:tcBorders>
              <w:top w:val="single" w:sz="12" w:space="0" w:color="auto"/>
            </w:tcBorders>
            <w:vAlign w:val="center"/>
          </w:tcPr>
          <w:p w14:paraId="733A709C" w14:textId="20D62011" w:rsidR="00317DB7" w:rsidRPr="00901557" w:rsidRDefault="00317DB7" w:rsidP="00693109">
            <w:pPr>
              <w:pStyle w:val="atext"/>
              <w:keepNext/>
              <w:widowControl w:val="0"/>
              <w:spacing w:before="40" w:after="40"/>
            </w:pPr>
            <w:r w:rsidRPr="00901557">
              <w:t xml:space="preserve">With this parameter, all </w:t>
            </w:r>
            <w:r>
              <w:t xml:space="preserve">outputs to the </w:t>
            </w:r>
            <w:proofErr w:type="spellStart"/>
            <w:r>
              <w:t>AudioOut</w:t>
            </w:r>
            <w:proofErr w:type="spellEnd"/>
            <w:r>
              <w:t xml:space="preserve"> IP-Core </w:t>
            </w:r>
            <w:r w:rsidRPr="00901557">
              <w:t xml:space="preserve">(as shown in </w:t>
            </w:r>
            <w:r w:rsidRPr="00901557">
              <w:rPr>
                <w:color w:val="0000FF"/>
              </w:rPr>
              <w:t>Chapter </w:t>
            </w:r>
            <w:r>
              <w:rPr>
                <w:color w:val="0000FF"/>
              </w:rPr>
              <w:fldChar w:fldCharType="begin"/>
            </w:r>
            <w:r>
              <w:rPr>
                <w:color w:val="0000FF"/>
              </w:rPr>
              <w:instrText xml:space="preserve"> REF _Ref212649877 \w \h </w:instrText>
            </w:r>
            <w:r>
              <w:rPr>
                <w:color w:val="0000FF"/>
              </w:rPr>
            </w:r>
            <w:r>
              <w:rPr>
                <w:color w:val="0000FF"/>
              </w:rPr>
              <w:fldChar w:fldCharType="separate"/>
            </w:r>
            <w:r w:rsidR="00E22BA8">
              <w:rPr>
                <w:color w:val="0000FF"/>
                <w:cs/>
              </w:rPr>
              <w:t>‎</w:t>
            </w:r>
            <w:r w:rsidR="00E22BA8">
              <w:rPr>
                <w:color w:val="0000FF"/>
              </w:rPr>
              <w:t>8.3.2</w:t>
            </w:r>
            <w:r>
              <w:rPr>
                <w:color w:val="0000FF"/>
              </w:rPr>
              <w:fldChar w:fldCharType="end"/>
            </w:r>
            <w:r w:rsidRPr="00901557">
              <w:t>) are written to a file instead of the screen.</w:t>
            </w:r>
          </w:p>
        </w:tc>
      </w:tr>
    </w:tbl>
    <w:p w14:paraId="07492064" w14:textId="34853463" w:rsidR="0076533A" w:rsidRPr="00901557" w:rsidRDefault="00693109" w:rsidP="00693109">
      <w:pPr>
        <w:pStyle w:val="Caption"/>
        <w:rPr>
          <w:lang w:val="en-US"/>
        </w:rPr>
      </w:pPr>
      <w:bookmarkStart w:id="130" w:name="Fig37"/>
      <w:bookmarkStart w:id="131" w:name="_Ref109563653"/>
      <w:bookmarkStart w:id="132" w:name="_Toc528262680"/>
      <w:bookmarkEnd w:id="130"/>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5</w:t>
      </w:r>
      <w:r w:rsidR="00BA2079">
        <w:fldChar w:fldCharType="end"/>
      </w:r>
      <w:r>
        <w:t>:</w:t>
      </w:r>
      <w:bookmarkEnd w:id="131"/>
      <w:r w:rsidR="00B80A30">
        <w:rPr>
          <w:lang w:val="en-US"/>
        </w:rPr>
        <w:t xml:space="preserve"> </w:t>
      </w:r>
      <w:r w:rsidR="0076533A" w:rsidRPr="00901557">
        <w:rPr>
          <w:lang w:val="en-US"/>
        </w:rPr>
        <w:t>Summ</w:t>
      </w:r>
      <w:r w:rsidR="00654476">
        <w:rPr>
          <w:lang w:val="en-US"/>
        </w:rPr>
        <w:t>ary of Helpful dlxsim Starting P</w:t>
      </w:r>
      <w:r w:rsidR="0076533A" w:rsidRPr="00901557">
        <w:rPr>
          <w:lang w:val="en-US"/>
        </w:rPr>
        <w:t>arameters</w:t>
      </w:r>
      <w:bookmarkEnd w:id="132"/>
    </w:p>
    <w:p w14:paraId="1B6C46E4" w14:textId="77777777" w:rsidR="0076533A" w:rsidRPr="00901557" w:rsidRDefault="00556778" w:rsidP="00B80A30">
      <w:pPr>
        <w:pStyle w:val="Caption"/>
        <w:keepNext w:val="0"/>
        <w:tabs>
          <w:tab w:val="clear" w:pos="2552"/>
          <w:tab w:val="clear" w:pos="5954"/>
          <w:tab w:val="left" w:pos="3402"/>
          <w:tab w:val="left" w:pos="4395"/>
        </w:tabs>
        <w:rPr>
          <w:lang w:val="en-US"/>
        </w:rPr>
      </w:pPr>
      <w:r>
        <w:rPr>
          <w:lang w:val="en-US"/>
        </w:rPr>
        <w:t xml:space="preserve">Legend: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 replace with a number</w:t>
      </w:r>
    </w:p>
    <w:p w14:paraId="23E852E6" w14:textId="77777777" w:rsidR="0076533A" w:rsidRPr="00901557" w:rsidRDefault="00B80A30">
      <w:pPr>
        <w:pStyle w:val="Heading3"/>
      </w:pPr>
      <w:bookmarkStart w:id="133" w:name="_Toc531970137"/>
      <w:r>
        <w:t>How to Add a New I</w:t>
      </w:r>
      <w:r w:rsidR="0076533A" w:rsidRPr="00901557">
        <w:t>nstruction</w:t>
      </w:r>
      <w:bookmarkEnd w:id="133"/>
    </w:p>
    <w:p w14:paraId="22C112A1" w14:textId="77777777" w:rsidR="0076533A" w:rsidRPr="00901557" w:rsidRDefault="0076533A" w:rsidP="00EE325C">
      <w:pPr>
        <w:pStyle w:val="paras"/>
      </w:pPr>
      <w:r w:rsidRPr="00901557">
        <w:t>The following list shows you the needed steps</w:t>
      </w:r>
      <w:r w:rsidR="00EA50C7" w:rsidRPr="00901557">
        <w:t xml:space="preserve"> to add a new instruction for a given instruction-format</w:t>
      </w:r>
      <w:r w:rsidRPr="00901557">
        <w:t>. The given line numbers are rounded and might change during time, as the source code is partially under development. Every needed part of the source code is marked with a comment that includes the string “</w:t>
      </w:r>
      <w:r w:rsidRPr="00556778">
        <w:rPr>
          <w:i/>
          <w:iCs/>
        </w:rPr>
        <w:t>ASIP NEW_INSTRUCTIONS</w:t>
      </w:r>
      <w:r w:rsidRPr="00901557">
        <w:t>”.</w:t>
      </w:r>
    </w:p>
    <w:p w14:paraId="63F4727E" w14:textId="77777777"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dlx.h</w:t>
      </w:r>
      <w:r>
        <w:rPr>
          <w:lang w:val="en-US"/>
        </w:rPr>
        <w:t>:222</w:t>
      </w:r>
      <w:r w:rsidR="0076533A" w:rsidRPr="00901557">
        <w:rPr>
          <w:lang w:val="en-US"/>
        </w:rPr>
        <w:tab/>
        <w:t xml:space="preserve">Add a new define for </w:t>
      </w:r>
      <w:r w:rsidR="0076533A" w:rsidRPr="00901557">
        <w:rPr>
          <w:b/>
          <w:bCs/>
          <w:lang w:val="en-US"/>
        </w:rPr>
        <w:t>OP_{</w:t>
      </w:r>
      <w:proofErr w:type="spellStart"/>
      <w:r w:rsidR="0076533A" w:rsidRPr="00901557">
        <w:rPr>
          <w:b/>
          <w:bCs/>
          <w:lang w:val="en-US"/>
        </w:rPr>
        <w:t>CommandName</w:t>
      </w:r>
      <w:proofErr w:type="spellEnd"/>
      <w:r w:rsidR="0076533A" w:rsidRPr="00901557">
        <w:rPr>
          <w:b/>
          <w:bCs/>
          <w:lang w:val="en-US"/>
        </w:rPr>
        <w:t>}</w:t>
      </w:r>
      <w:r w:rsidR="0076533A" w:rsidRPr="00901557">
        <w:rPr>
          <w:lang w:val="en-US"/>
        </w:rPr>
        <w:t xml:space="preserve"> with a unique number.</w:t>
      </w:r>
    </w:p>
    <w:p w14:paraId="33D93AF8"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sidR="00273768">
        <w:rPr>
          <w:lang w:val="en-US"/>
        </w:rPr>
        <w:t>:227</w:t>
      </w:r>
      <w:r w:rsidR="0076533A" w:rsidRPr="00901557">
        <w:rPr>
          <w:lang w:val="en-US"/>
        </w:rPr>
        <w:tab/>
        <w:t xml:space="preserve">Add the </w:t>
      </w:r>
      <w:r w:rsidR="0076533A" w:rsidRPr="00901557">
        <w:rPr>
          <w:b/>
          <w:bCs/>
          <w:lang w:val="en-US"/>
        </w:rPr>
        <w:t>name</w:t>
      </w:r>
      <w:r w:rsidR="0076533A" w:rsidRPr="00901557">
        <w:rPr>
          <w:lang w:val="en-US"/>
        </w:rPr>
        <w:t xml:space="preserve"> for your assembly-command into the </w:t>
      </w:r>
      <w:proofErr w:type="spellStart"/>
      <w:r w:rsidR="0076533A" w:rsidRPr="00273768">
        <w:rPr>
          <w:b/>
          <w:bCs/>
          <w:lang w:val="en-US"/>
        </w:rPr>
        <w:t>operationNames</w:t>
      </w:r>
      <w:proofErr w:type="spellEnd"/>
      <w:r w:rsidR="0076533A" w:rsidRPr="00901557">
        <w:rPr>
          <w:lang w:val="en-US"/>
        </w:rPr>
        <w:t xml:space="preserve">-array. The position of the name in this array has to correspond with the defined number in </w:t>
      </w:r>
      <w:proofErr w:type="spellStart"/>
      <w:r w:rsidR="0076533A" w:rsidRPr="00556778">
        <w:rPr>
          <w:i/>
          <w:iCs/>
          <w:lang w:val="en-US"/>
        </w:rPr>
        <w:t>dlx.h</w:t>
      </w:r>
      <w:proofErr w:type="spellEnd"/>
      <w:r w:rsidR="0076533A" w:rsidRPr="00901557">
        <w:rPr>
          <w:lang w:val="en-US"/>
        </w:rPr>
        <w:t xml:space="preserve"> from the preceding step.</w:t>
      </w:r>
    </w:p>
    <w:p w14:paraId="2FB804DA" w14:textId="2119535B" w:rsidR="0076533A" w:rsidRPr="00273768" w:rsidRDefault="00556778" w:rsidP="00832447">
      <w:pPr>
        <w:pStyle w:val="Aufzhlung"/>
        <w:numPr>
          <w:ilvl w:val="0"/>
          <w:numId w:val="9"/>
        </w:numPr>
        <w:tabs>
          <w:tab w:val="clear" w:pos="360"/>
          <w:tab w:val="num" w:pos="426"/>
        </w:tabs>
        <w:rPr>
          <w:lang w:val="en-US"/>
        </w:rPr>
      </w:pPr>
      <w:r w:rsidRPr="006B322E">
        <w:rPr>
          <w:rStyle w:val="keywordsChar"/>
        </w:rPr>
        <w:t>asm.c</w:t>
      </w:r>
      <w:r w:rsidRPr="00273768">
        <w:rPr>
          <w:lang w:val="en-US"/>
        </w:rPr>
        <w:t>:338</w:t>
      </w:r>
      <w:r w:rsidR="0076533A" w:rsidRPr="00273768">
        <w:rPr>
          <w:lang w:val="en-US"/>
        </w:rPr>
        <w:tab/>
        <w:t xml:space="preserve">Add a new entry with your instruction name, instruction format and opcode into the </w:t>
      </w:r>
      <w:r w:rsidR="0076533A" w:rsidRPr="00273768">
        <w:rPr>
          <w:b/>
          <w:bCs/>
          <w:i/>
          <w:iCs/>
          <w:lang w:val="en-US"/>
        </w:rPr>
        <w:t>opcodes</w:t>
      </w:r>
      <w:r w:rsidR="0076533A" w:rsidRPr="00273768">
        <w:rPr>
          <w:lang w:val="en-US"/>
        </w:rPr>
        <w:t>-table</w:t>
      </w:r>
      <w:r w:rsidR="00273768" w:rsidRPr="00273768">
        <w:rPr>
          <w:lang w:val="en-US"/>
        </w:rPr>
        <w:t xml:space="preserve"> “</w:t>
      </w:r>
      <w:proofErr w:type="spellStart"/>
      <w:r w:rsidR="00273768" w:rsidRPr="00273768">
        <w:rPr>
          <w:lang w:val="en-US"/>
        </w:rPr>
        <w:t>OpcodeInfo</w:t>
      </w:r>
      <w:proofErr w:type="spellEnd"/>
      <w:r w:rsidR="00273768" w:rsidRPr="00273768">
        <w:rPr>
          <w:lang w:val="en-US"/>
        </w:rPr>
        <w:t xml:space="preserve"> </w:t>
      </w:r>
      <w:proofErr w:type="gramStart"/>
      <w:r w:rsidR="00273768" w:rsidRPr="00273768">
        <w:rPr>
          <w:lang w:val="en-US"/>
        </w:rPr>
        <w:t>opcodes[</w:t>
      </w:r>
      <w:proofErr w:type="gramEnd"/>
      <w:r w:rsidR="00273768" w:rsidRPr="00273768">
        <w:rPr>
          <w:lang w:val="en-US"/>
        </w:rPr>
        <w:t>]”</w:t>
      </w:r>
      <w:r w:rsidR="0076533A" w:rsidRPr="00273768">
        <w:rPr>
          <w:lang w:val="en-US"/>
        </w:rPr>
        <w:t xml:space="preserve">. The </w:t>
      </w:r>
      <w:r w:rsidR="0076533A" w:rsidRPr="00273768">
        <w:rPr>
          <w:b/>
          <w:bCs/>
          <w:lang w:val="en-US"/>
        </w:rPr>
        <w:t>instruction name</w:t>
      </w:r>
      <w:r w:rsidR="0076533A" w:rsidRPr="00273768">
        <w:rPr>
          <w:lang w:val="en-US"/>
        </w:rPr>
        <w:t xml:space="preserve"> </w:t>
      </w:r>
      <w:r w:rsidR="00B623BD" w:rsidRPr="00273768">
        <w:rPr>
          <w:lang w:val="en-US"/>
        </w:rPr>
        <w:t xml:space="preserve">has to </w:t>
      </w:r>
      <w:r w:rsidR="0076533A" w:rsidRPr="00273768">
        <w:rPr>
          <w:lang w:val="en-US"/>
        </w:rPr>
        <w:t>be the same like in the previous step</w:t>
      </w:r>
      <w:r w:rsidR="00B623BD" w:rsidRPr="00273768">
        <w:rPr>
          <w:lang w:val="en-US"/>
        </w:rPr>
        <w:t xml:space="preserve"> and completely written in lower-case!</w:t>
      </w:r>
      <w:r w:rsidR="0076533A" w:rsidRPr="00273768">
        <w:rPr>
          <w:lang w:val="en-US"/>
        </w:rPr>
        <w:t xml:space="preserve"> The already available </w:t>
      </w:r>
      <w:r w:rsidR="0076533A" w:rsidRPr="00273768">
        <w:rPr>
          <w:b/>
          <w:bCs/>
          <w:lang w:val="en-US"/>
        </w:rPr>
        <w:t>instruction formats</w:t>
      </w:r>
      <w:r w:rsidR="0076533A" w:rsidRPr="00273768">
        <w:rPr>
          <w:lang w:val="en-US"/>
        </w:rPr>
        <w:t xml:space="preserve"> are shown in </w:t>
      </w:r>
      <w:r w:rsidR="0070408B">
        <w:fldChar w:fldCharType="begin"/>
      </w:r>
      <w:r w:rsidR="0070408B">
        <w:instrText xml:space="preserve"> REF _Ref103501899 \h  \* MERGEFORMAT </w:instrText>
      </w:r>
      <w:r w:rsidR="0070408B">
        <w:fldChar w:fldCharType="separate"/>
      </w:r>
      <w:r w:rsidR="00E22BA8" w:rsidRPr="00E22BA8">
        <w:rPr>
          <w:color w:val="0000FF"/>
          <w:lang w:val="en-US"/>
        </w:rPr>
        <w:t>Figure</w:t>
      </w:r>
      <w:r w:rsidR="00E22BA8" w:rsidRPr="00E22BA8">
        <w:rPr>
          <w:noProof/>
          <w:lang w:val="en-US"/>
        </w:rPr>
        <w:t xml:space="preserve"> </w:t>
      </w:r>
      <w:r w:rsidR="00E22BA8" w:rsidRPr="00E22BA8">
        <w:rPr>
          <w:noProof/>
          <w:cs/>
          <w:lang w:val="en-US"/>
        </w:rPr>
        <w:t>‎</w:t>
      </w:r>
      <w:r w:rsidR="00E22BA8">
        <w:rPr>
          <w:noProof/>
        </w:rPr>
        <w:t>3</w:t>
      </w:r>
      <w:r w:rsidR="00E22BA8">
        <w:rPr>
          <w:noProof/>
        </w:rPr>
        <w:noBreakHyphen/>
        <w:t>6</w:t>
      </w:r>
      <w:r w:rsidR="00E22BA8">
        <w:t>:</w:t>
      </w:r>
      <w:r w:rsidR="0070408B">
        <w:fldChar w:fldCharType="end"/>
      </w:r>
      <w:r w:rsidR="0076533A" w:rsidRPr="00273768">
        <w:rPr>
          <w:lang w:val="en-US"/>
        </w:rPr>
        <w:t xml:space="preserve">. There are </w:t>
      </w:r>
      <w:r w:rsidR="00A44F67" w:rsidRPr="00273768">
        <w:rPr>
          <w:lang w:val="en-US"/>
        </w:rPr>
        <w:t>two</w:t>
      </w:r>
      <w:r w:rsidR="0076533A" w:rsidRPr="00273768">
        <w:rPr>
          <w:lang w:val="en-US"/>
        </w:rPr>
        <w:t xml:space="preserve"> different possibilities for the </w:t>
      </w:r>
      <w:r w:rsidR="0076533A" w:rsidRPr="00273768">
        <w:rPr>
          <w:b/>
          <w:bCs/>
          <w:lang w:val="en-US"/>
        </w:rPr>
        <w:t>opcode</w:t>
      </w:r>
      <w:r w:rsidR="0076533A" w:rsidRPr="00273768">
        <w:rPr>
          <w:lang w:val="en-US"/>
        </w:rPr>
        <w:t xml:space="preserve">. Either you use the </w:t>
      </w:r>
      <w:r w:rsidR="00832447">
        <w:rPr>
          <w:lang w:val="en-US"/>
        </w:rPr>
        <w:t>only “opcode” or you use “opcode” and “</w:t>
      </w:r>
      <w:proofErr w:type="spellStart"/>
      <w:r w:rsidR="00832447">
        <w:rPr>
          <w:lang w:val="en-US"/>
        </w:rPr>
        <w:t>func</w:t>
      </w:r>
      <w:proofErr w:type="spellEnd"/>
      <w:r w:rsidR="00832447">
        <w:rPr>
          <w:lang w:val="en-US"/>
        </w:rPr>
        <w:t xml:space="preserve">” field collectively. </w:t>
      </w:r>
      <w:r w:rsidR="0076533A" w:rsidRPr="00273768">
        <w:rPr>
          <w:lang w:val="en-US"/>
        </w:rPr>
        <w:t xml:space="preserve">The unused bits always stay 0 in the opcode field. These </w:t>
      </w:r>
      <w:r w:rsidR="00A44F67" w:rsidRPr="00273768">
        <w:rPr>
          <w:lang w:val="en-US"/>
        </w:rPr>
        <w:t>two</w:t>
      </w:r>
      <w:r w:rsidR="0076533A" w:rsidRPr="00273768">
        <w:rPr>
          <w:lang w:val="en-US"/>
        </w:rPr>
        <w:t xml:space="preserve"> possibilities differ in how dlxsim is internally handling the instruction. This will become clearer in the following step. Have a look at the following step to find free opcodes. The following values in the opcode table are usually not that important and might be filled out by copy-and-past</w:t>
      </w:r>
      <w:r w:rsidR="00BB08EE" w:rsidRPr="00273768">
        <w:rPr>
          <w:lang w:val="en-US"/>
        </w:rPr>
        <w:t>e</w:t>
      </w:r>
      <w:r w:rsidR="0076533A" w:rsidRPr="00273768">
        <w:rPr>
          <w:lang w:val="en-US"/>
        </w:rPr>
        <w:t xml:space="preserve"> from a similar instruction. Only the flags are important if you use instructions with immediate values as parameter. The flags are explained in </w:t>
      </w:r>
      <w:proofErr w:type="spellStart"/>
      <w:r w:rsidR="0076533A" w:rsidRPr="00273768">
        <w:rPr>
          <w:i/>
          <w:iCs/>
          <w:lang w:val="en-US"/>
        </w:rPr>
        <w:t>asm.c</w:t>
      </w:r>
      <w:proofErr w:type="spellEnd"/>
      <w:r w:rsidR="0076533A" w:rsidRPr="00273768">
        <w:rPr>
          <w:lang w:val="en-US"/>
        </w:rPr>
        <w:t>.</w:t>
      </w:r>
    </w:p>
    <w:p w14:paraId="419EE0FC"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362</w:t>
      </w:r>
      <w:r w:rsidR="0076533A" w:rsidRPr="00901557">
        <w:rPr>
          <w:lang w:val="en-US"/>
        </w:rPr>
        <w:tab/>
        <w:t xml:space="preserve">This step depends on your choice of the preceding step. You </w:t>
      </w:r>
      <w:r w:rsidR="00A44F67" w:rsidRPr="00901557">
        <w:rPr>
          <w:lang w:val="en-US"/>
        </w:rPr>
        <w:t>have used either</w:t>
      </w:r>
      <w:r w:rsidR="0076533A" w:rsidRPr="00901557">
        <w:rPr>
          <w:lang w:val="en-US"/>
        </w:rPr>
        <w:t xml:space="preserve"> the </w:t>
      </w:r>
      <w:r w:rsidR="00832447">
        <w:rPr>
          <w:lang w:val="en-US"/>
        </w:rPr>
        <w:t>“opcode”</w:t>
      </w:r>
      <w:r w:rsidR="0076533A" w:rsidRPr="00901557">
        <w:rPr>
          <w:lang w:val="en-US"/>
        </w:rPr>
        <w:t xml:space="preserve"> or the </w:t>
      </w:r>
      <w:r w:rsidR="00832447">
        <w:rPr>
          <w:lang w:val="en-US"/>
        </w:rPr>
        <w:t>“opcode” plus “</w:t>
      </w:r>
      <w:proofErr w:type="spellStart"/>
      <w:r w:rsidR="00832447">
        <w:rPr>
          <w:lang w:val="en-US"/>
        </w:rPr>
        <w:t>func</w:t>
      </w:r>
      <w:proofErr w:type="spellEnd"/>
      <w:r w:rsidR="00832447">
        <w:rPr>
          <w:lang w:val="en-US"/>
        </w:rPr>
        <w:t>” field.</w:t>
      </w:r>
      <w:r w:rsidR="0076533A" w:rsidRPr="00901557">
        <w:rPr>
          <w:lang w:val="en-US"/>
        </w:rPr>
        <w:t xml:space="preserve"> If you have </w:t>
      </w:r>
      <w:r w:rsidR="00832447">
        <w:rPr>
          <w:lang w:val="en-US"/>
        </w:rPr>
        <w:t>only “opcode” field</w:t>
      </w:r>
      <w:r w:rsidR="0076533A" w:rsidRPr="00901557">
        <w:rPr>
          <w:lang w:val="en-US"/>
        </w:rPr>
        <w:t xml:space="preserve">, then you have to modify the </w:t>
      </w:r>
      <w:proofErr w:type="spellStart"/>
      <w:r w:rsidR="0076533A" w:rsidRPr="00BB08EE">
        <w:rPr>
          <w:b/>
          <w:bCs/>
          <w:i/>
          <w:iCs/>
          <w:lang w:val="en-US"/>
        </w:rPr>
        <w:t>opTable</w:t>
      </w:r>
      <w:proofErr w:type="spellEnd"/>
      <w:r w:rsidR="0076533A" w:rsidRPr="00901557">
        <w:rPr>
          <w:lang w:val="en-US"/>
        </w:rPr>
        <w:t xml:space="preserve"> in </w:t>
      </w:r>
      <w:proofErr w:type="spellStart"/>
      <w:r w:rsidR="0076533A" w:rsidRPr="00BB08EE">
        <w:rPr>
          <w:i/>
          <w:iCs/>
          <w:lang w:val="en-US"/>
        </w:rPr>
        <w:t>sim.c</w:t>
      </w:r>
      <w:proofErr w:type="spellEnd"/>
      <w:r w:rsidR="0076533A" w:rsidRPr="00901557">
        <w:rPr>
          <w:lang w:val="en-US"/>
        </w:rPr>
        <w:t xml:space="preserve"> otherwise </w:t>
      </w:r>
      <w:r w:rsidR="00832447">
        <w:rPr>
          <w:lang w:val="en-US"/>
        </w:rPr>
        <w:t xml:space="preserve">in case of “opcode and </w:t>
      </w:r>
      <w:proofErr w:type="spellStart"/>
      <w:r w:rsidR="00832447">
        <w:rPr>
          <w:lang w:val="en-US"/>
        </w:rPr>
        <w:t>func</w:t>
      </w:r>
      <w:proofErr w:type="spellEnd"/>
      <w:r w:rsidR="00832447">
        <w:rPr>
          <w:lang w:val="en-US"/>
        </w:rPr>
        <w:t xml:space="preserve">” field, then </w:t>
      </w:r>
      <w:r w:rsidR="0076533A" w:rsidRPr="00901557">
        <w:rPr>
          <w:lang w:val="en-US"/>
        </w:rPr>
        <w:t xml:space="preserve">you have to modify the </w:t>
      </w:r>
      <w:proofErr w:type="spellStart"/>
      <w:r w:rsidR="0076533A" w:rsidRPr="00BB08EE">
        <w:rPr>
          <w:b/>
          <w:bCs/>
          <w:i/>
          <w:iCs/>
          <w:lang w:val="en-US"/>
        </w:rPr>
        <w:t>specialTable</w:t>
      </w:r>
      <w:proofErr w:type="spellEnd"/>
      <w:r w:rsidR="0076533A" w:rsidRPr="00901557">
        <w:rPr>
          <w:lang w:val="en-US"/>
        </w:rPr>
        <w:t xml:space="preserve">. In both cases you replace the table entry at the position that corresponds to the chosen 6-bit opcode with your own </w:t>
      </w:r>
      <w:r w:rsidR="0076533A" w:rsidRPr="00BB08EE">
        <w:rPr>
          <w:b/>
          <w:bCs/>
          <w:i/>
          <w:iCs/>
          <w:lang w:val="en-US"/>
        </w:rPr>
        <w:t>OP_{</w:t>
      </w:r>
      <w:proofErr w:type="spellStart"/>
      <w:r w:rsidR="0076533A" w:rsidRPr="00BB08EE">
        <w:rPr>
          <w:b/>
          <w:bCs/>
          <w:i/>
          <w:iCs/>
          <w:lang w:val="en-US"/>
        </w:rPr>
        <w:t>CommandName</w:t>
      </w:r>
      <w:proofErr w:type="spellEnd"/>
      <w:r w:rsidR="0076533A" w:rsidRPr="00BB08EE">
        <w:rPr>
          <w:b/>
          <w:bCs/>
          <w:i/>
          <w:iCs/>
          <w:lang w:val="en-US"/>
        </w:rPr>
        <w:t>}</w:t>
      </w:r>
      <w:r w:rsidR="0076533A" w:rsidRPr="00901557">
        <w:rPr>
          <w:lang w:val="en-US"/>
        </w:rPr>
        <w:t xml:space="preserve">. </w:t>
      </w:r>
      <w:proofErr w:type="gramStart"/>
      <w:r w:rsidR="0076533A" w:rsidRPr="00901557">
        <w:rPr>
          <w:lang w:val="en-US"/>
        </w:rPr>
        <w:t>So</w:t>
      </w:r>
      <w:proofErr w:type="gramEnd"/>
      <w:r w:rsidR="0076533A" w:rsidRPr="00901557">
        <w:rPr>
          <w:lang w:val="en-US"/>
        </w:rPr>
        <w:t xml:space="preserve"> if you have chosen the opcode value 5, then you replace the 5</w:t>
      </w:r>
      <w:r w:rsidR="0076533A" w:rsidRPr="00901557">
        <w:rPr>
          <w:vertAlign w:val="superscript"/>
          <w:lang w:val="en-US"/>
        </w:rPr>
        <w:t>th</w:t>
      </w:r>
      <w:r w:rsidR="0076533A" w:rsidRPr="00901557">
        <w:rPr>
          <w:lang w:val="en-US"/>
        </w:rPr>
        <w:t xml:space="preserve"> entry (start counting with 0) in the array with your own command.</w:t>
      </w:r>
    </w:p>
    <w:p w14:paraId="0729E975"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2197</w:t>
      </w:r>
      <w:r w:rsidR="0076533A" w:rsidRPr="00901557">
        <w:rPr>
          <w:lang w:val="en-US"/>
        </w:rPr>
        <w:tab/>
        <w:t xml:space="preserve">Implement a new </w:t>
      </w:r>
      <w:r w:rsidR="0076533A" w:rsidRPr="00901557">
        <w:rPr>
          <w:b/>
          <w:bCs/>
          <w:lang w:val="en-US"/>
        </w:rPr>
        <w:t>case</w:t>
      </w:r>
      <w:r w:rsidR="0076533A" w:rsidRPr="00901557">
        <w:rPr>
          <w:lang w:val="en-US"/>
        </w:rPr>
        <w:t xml:space="preserve"> for the big “</w:t>
      </w:r>
      <w:r w:rsidR="0076533A" w:rsidRPr="00BB08EE">
        <w:rPr>
          <w:b/>
          <w:bCs/>
          <w:i/>
          <w:iCs/>
          <w:lang w:val="en-US"/>
        </w:rPr>
        <w:t>switch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opcode)</w:t>
      </w:r>
      <w:r w:rsidR="0076533A" w:rsidRPr="00901557">
        <w:rPr>
          <w:lang w:val="en-US"/>
        </w:rPr>
        <w:t xml:space="preserve">”-statement for your command. A good start is a copy-and-paste from a similar instruction. There are 2 different variables for the parameters. For </w:t>
      </w:r>
      <w:r w:rsidR="00A44F67" w:rsidRPr="00901557">
        <w:rPr>
          <w:lang w:val="en-US"/>
        </w:rPr>
        <w:t>example,</w:t>
      </w:r>
      <w:r w:rsidR="0076533A" w:rsidRPr="00901557">
        <w:rPr>
          <w:lang w:val="en-US"/>
        </w:rPr>
        <w:t xml:space="preserve"> there is a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 and a “</w:t>
      </w:r>
      <w:r w:rsidR="0076533A" w:rsidRPr="00BB08EE">
        <w:rPr>
          <w:b/>
          <w:bCs/>
          <w:i/>
          <w:iCs/>
          <w:lang w:val="en-US"/>
        </w:rPr>
        <w:t>rs1</w:t>
      </w:r>
      <w:r w:rsidR="0076533A" w:rsidRPr="00901557">
        <w:rPr>
          <w:lang w:val="en-US"/>
        </w:rPr>
        <w:t>”. In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 the number of the first source register is stored, while in “</w:t>
      </w:r>
      <w:r w:rsidR="0076533A" w:rsidRPr="00BB08EE">
        <w:rPr>
          <w:b/>
          <w:bCs/>
          <w:i/>
          <w:iCs/>
          <w:lang w:val="en-US"/>
        </w:rPr>
        <w:t>rs1</w:t>
      </w:r>
      <w:r w:rsidR="0076533A" w:rsidRPr="00901557">
        <w:rPr>
          <w:lang w:val="en-US"/>
        </w:rPr>
        <w:t xml:space="preserve">” the value of this source register is stored. At the beginning of an </w:t>
      </w:r>
      <w:r w:rsidR="00BB08EE">
        <w:rPr>
          <w:lang w:val="en-US"/>
        </w:rPr>
        <w:t>implementation of one specific “</w:t>
      </w:r>
      <w:r w:rsidR="0076533A" w:rsidRPr="00BB08EE">
        <w:rPr>
          <w:b/>
          <w:bCs/>
          <w:i/>
          <w:iCs/>
          <w:lang w:val="en-US"/>
        </w:rPr>
        <w:t>case</w:t>
      </w:r>
      <w:r w:rsidR="00BB08EE">
        <w:rPr>
          <w:lang w:val="en-US"/>
        </w:rPr>
        <w:t>”</w:t>
      </w:r>
      <w:r w:rsidR="0076533A" w:rsidRPr="00901557">
        <w:rPr>
          <w:lang w:val="en-US"/>
        </w:rPr>
        <w:t xml:space="preserve"> some macros like “</w:t>
      </w:r>
      <w:r w:rsidR="0076533A" w:rsidRPr="00BB08EE">
        <w:rPr>
          <w:b/>
          <w:bCs/>
          <w:i/>
          <w:iCs/>
          <w:lang w:val="en-US"/>
        </w:rPr>
        <w:t>LoadRegisterS1</w:t>
      </w:r>
      <w:r w:rsidR="0076533A" w:rsidRPr="00901557">
        <w:rPr>
          <w:lang w:val="en-US"/>
        </w:rPr>
        <w:t>” are called. Th</w:t>
      </w:r>
      <w:r w:rsidR="007B46AC">
        <w:rPr>
          <w:lang w:val="en-US"/>
        </w:rPr>
        <w:t>e</w:t>
      </w:r>
      <w:r w:rsidR="0076533A" w:rsidRPr="00901557">
        <w:rPr>
          <w:lang w:val="en-US"/>
        </w:rPr>
        <w:t>se macros take care, that “</w:t>
      </w:r>
      <w:r w:rsidR="0076533A" w:rsidRPr="00BB08EE">
        <w:rPr>
          <w:b/>
          <w:bCs/>
          <w:i/>
          <w:iCs/>
          <w:lang w:val="en-US"/>
        </w:rPr>
        <w:t>rs1</w:t>
      </w:r>
      <w:r w:rsidR="0076533A" w:rsidRPr="00901557">
        <w:rPr>
          <w:lang w:val="en-US"/>
        </w:rPr>
        <w:t>” is initialized with the current value of the register with the number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w:t>
      </w:r>
    </w:p>
    <w:p w14:paraId="6DEDF309" w14:textId="77777777" w:rsidR="00EA50C7" w:rsidRPr="00901557" w:rsidRDefault="00EA50C7" w:rsidP="00496A12">
      <w:pPr>
        <w:pStyle w:val="Aufzhlung"/>
        <w:numPr>
          <w:ilvl w:val="0"/>
          <w:numId w:val="9"/>
        </w:numPr>
        <w:tabs>
          <w:tab w:val="clear" w:pos="360"/>
          <w:tab w:val="num" w:pos="426"/>
        </w:tabs>
        <w:rPr>
          <w:lang w:val="en-US"/>
        </w:rPr>
      </w:pPr>
      <w:r w:rsidRPr="00901557">
        <w:rPr>
          <w:lang w:val="en-US"/>
        </w:rPr>
        <w:lastRenderedPageBreak/>
        <w:t>Compiling</w:t>
      </w:r>
      <w:r w:rsidR="00496A12">
        <w:rPr>
          <w:lang w:val="en-US"/>
        </w:rPr>
        <w:t>:</w:t>
      </w:r>
      <w:r w:rsidRPr="00901557">
        <w:rPr>
          <w:lang w:val="en-US"/>
        </w:rPr>
        <w:tab/>
        <w:t>To test your modified version of dlxsim you have to re-compile it. Simply type “make” in the dlxsim directory.</w:t>
      </w:r>
    </w:p>
    <w:p w14:paraId="5C918FB0" w14:textId="77777777" w:rsidR="00B623BD" w:rsidRDefault="00943FF5" w:rsidP="00EE325C">
      <w:pPr>
        <w:pStyle w:val="paras"/>
      </w:pPr>
      <w:r w:rsidRPr="00901557">
        <w:t>When the error “</w:t>
      </w:r>
      <w:r w:rsidRPr="00BB08EE">
        <w:rPr>
          <w:i/>
          <w:iCs/>
        </w:rPr>
        <w:t>Unknown Opcode</w:t>
      </w:r>
      <w:r w:rsidRPr="00901557">
        <w:t>” occurs while loading the assembly file, then the corresponding instructions was not accepted. If you are sure, that it is no</w:t>
      </w:r>
      <w:r w:rsidR="00BB08EE">
        <w:t>t a</w:t>
      </w:r>
      <w:r w:rsidRPr="00901557">
        <w:t xml:space="preserve"> typing error in the assembly file (register names, immediate values, …) then have a look into points 1 – 4.</w:t>
      </w:r>
    </w:p>
    <w:p w14:paraId="574230AC" w14:textId="77777777" w:rsidR="00527E12" w:rsidRPr="00527E12" w:rsidRDefault="00527E12" w:rsidP="00E14352">
      <w:pPr>
        <w:pStyle w:val="Heading3"/>
      </w:pPr>
      <w:bookmarkStart w:id="134" w:name="_Toc531970138"/>
      <w:r w:rsidRPr="00527E12">
        <w:t>How to Add a New Instruction-Format</w:t>
      </w:r>
      <w:bookmarkEnd w:id="134"/>
    </w:p>
    <w:p w14:paraId="2152193E" w14:textId="77777777" w:rsidR="00527E12" w:rsidRPr="00527E12" w:rsidRDefault="00527E12" w:rsidP="00EE325C">
      <w:pPr>
        <w:pStyle w:val="paras"/>
      </w:pPr>
      <w:r w:rsidRPr="00527E12">
        <w:t xml:space="preserve">Adding a new instruction format is much more difficult than adding a new instruction for a given format. To add a new </w:t>
      </w:r>
      <w:proofErr w:type="gramStart"/>
      <w:r w:rsidRPr="00527E12">
        <w:t>format</w:t>
      </w:r>
      <w:proofErr w:type="gramEnd"/>
      <w:r w:rsidRPr="00527E12">
        <w:t xml:space="preserve"> you have to take care about how the parameters for your new format are to be stored in a 32-bit instruction word and how they are extracted out of it. Every needed part of the source code is marked with a comment that includes the string “ASIP NEW_FORMAT”.</w:t>
      </w:r>
    </w:p>
    <w:p w14:paraId="659F226F"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140</w:t>
      </w:r>
      <w:r w:rsidRPr="00527E12">
        <w:tab/>
        <w:t>Define a unique number for your instruction-format</w:t>
      </w:r>
    </w:p>
    <w:p w14:paraId="24F8DE08"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 xml:space="preserve">150 </w:t>
      </w:r>
      <w:r w:rsidRPr="00527E12">
        <w:tab/>
        <w:t xml:space="preserve">Add the </w:t>
      </w:r>
      <w:r w:rsidRPr="00E14352">
        <w:rPr>
          <w:i/>
          <w:iCs/>
        </w:rPr>
        <w:t>min</w:t>
      </w:r>
      <w:r w:rsidRPr="00527E12">
        <w:t xml:space="preserve"> and </w:t>
      </w:r>
      <w:r w:rsidRPr="00E14352">
        <w:rPr>
          <w:i/>
          <w:iCs/>
        </w:rPr>
        <w:t>max</w:t>
      </w:r>
      <w:r w:rsidRPr="00527E12">
        <w:t xml:space="preserve"> numbers of arguments, that your instruction format accepts in the arrays “</w:t>
      </w:r>
      <w:proofErr w:type="spellStart"/>
      <w:r w:rsidRPr="00E14352">
        <w:rPr>
          <w:b/>
          <w:bCs/>
        </w:rPr>
        <w:t>minArgs</w:t>
      </w:r>
      <w:proofErr w:type="spellEnd"/>
      <w:r w:rsidRPr="00527E12">
        <w:t>” and “</w:t>
      </w:r>
      <w:proofErr w:type="spellStart"/>
      <w:r w:rsidRPr="00E14352">
        <w:rPr>
          <w:b/>
          <w:bCs/>
        </w:rPr>
        <w:t>maxArgs</w:t>
      </w:r>
      <w:proofErr w:type="spellEnd"/>
      <w:r w:rsidRPr="00527E12">
        <w:t>”. Use the position in the array, that corresponds to the defined number in the previous step.</w:t>
      </w:r>
    </w:p>
    <w:p w14:paraId="7A6AAD59"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765</w:t>
      </w:r>
      <w:r w:rsidRPr="00527E12">
        <w:tab/>
        <w:t>Implement how the parameters will be stored in the 32-bit instruction word within the “</w:t>
      </w:r>
      <w:r w:rsidRPr="00E14352">
        <w:rPr>
          <w:b/>
          <w:bCs/>
        </w:rPr>
        <w:t>switch (</w:t>
      </w:r>
      <w:proofErr w:type="spellStart"/>
      <w:r w:rsidRPr="00E14352">
        <w:rPr>
          <w:b/>
          <w:bCs/>
        </w:rPr>
        <w:t>insPtr</w:t>
      </w:r>
      <w:proofErr w:type="spellEnd"/>
      <w:r w:rsidRPr="00E14352">
        <w:rPr>
          <w:b/>
          <w:bCs/>
        </w:rPr>
        <w:t>-&gt;class)</w:t>
      </w:r>
      <w:r w:rsidRPr="00527E12">
        <w:t>”-statement.</w:t>
      </w:r>
    </w:p>
    <w:p w14:paraId="6989245E"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527E12">
        <w:t>:1080</w:t>
      </w:r>
      <w:r w:rsidRPr="00527E12">
        <w:tab/>
        <w:t>Implement what will be written if the instruction is disassembled in the “</w:t>
      </w:r>
      <w:r w:rsidRPr="00E14352">
        <w:rPr>
          <w:b/>
          <w:bCs/>
        </w:rPr>
        <w:t>switch (</w:t>
      </w:r>
      <w:proofErr w:type="spellStart"/>
      <w:r w:rsidRPr="00E14352">
        <w:rPr>
          <w:b/>
          <w:bCs/>
        </w:rPr>
        <w:t>opPtr</w:t>
      </w:r>
      <w:proofErr w:type="spellEnd"/>
      <w:r w:rsidRPr="00E14352">
        <w:rPr>
          <w:b/>
          <w:bCs/>
        </w:rPr>
        <w:t>-&gt;class)</w:t>
      </w:r>
      <w:r w:rsidRPr="00527E12">
        <w:t>”-statement.</w:t>
      </w:r>
    </w:p>
    <w:p w14:paraId="4D451FDC" w14:textId="77777777" w:rsidR="00527E12" w:rsidRPr="00527E12" w:rsidRDefault="00527E12" w:rsidP="00D74700">
      <w:pPr>
        <w:pStyle w:val="Aufzhlung"/>
        <w:numPr>
          <w:ilvl w:val="0"/>
          <w:numId w:val="7"/>
        </w:numPr>
      </w:pPr>
      <w:proofErr w:type="spellStart"/>
      <w:r w:rsidRPr="000C0DDB">
        <w:rPr>
          <w:rStyle w:val="keywordsChar"/>
        </w:rPr>
        <w:t>sim.c</w:t>
      </w:r>
      <w:proofErr w:type="spellEnd"/>
      <w:r w:rsidRPr="000C0DDB">
        <w:rPr>
          <w:rStyle w:val="keywordsChar"/>
        </w:rPr>
        <w:t>:</w:t>
      </w:r>
      <w:r w:rsidRPr="00527E12">
        <w:t>2215</w:t>
      </w:r>
      <w:r w:rsidRPr="00527E12">
        <w:tab/>
        <w:t>In the method “</w:t>
      </w:r>
      <w:r w:rsidRPr="00E14352">
        <w:rPr>
          <w:b/>
          <w:bCs/>
        </w:rPr>
        <w:t>compile</w:t>
      </w:r>
      <w:r w:rsidRPr="00527E12">
        <w:t>” you have to implement how the 32-bit instruction word will be expanded.</w:t>
      </w:r>
    </w:p>
    <w:p w14:paraId="6FE42278" w14:textId="77777777" w:rsidR="00527E12" w:rsidRPr="00901557" w:rsidRDefault="00527E12" w:rsidP="00D74700">
      <w:pPr>
        <w:pStyle w:val="Aufzhlung"/>
        <w:numPr>
          <w:ilvl w:val="0"/>
          <w:numId w:val="7"/>
        </w:numPr>
      </w:pPr>
      <w:r w:rsidRPr="00527E12">
        <w:t>Compiling</w:t>
      </w:r>
      <w:r w:rsidRPr="00527E12">
        <w:tab/>
        <w:t>To test your modified version of dlxsim you have to re-compile it. Simply type “make” in the dlxsim directory.</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253"/>
        <w:gridCol w:w="6781"/>
      </w:tblGrid>
      <w:tr w:rsidR="0076533A" w:rsidRPr="00901557" w14:paraId="52233063" w14:textId="77777777" w:rsidTr="00C11001">
        <w:trPr>
          <w:cantSplit/>
          <w:tblHeader/>
        </w:trPr>
        <w:tc>
          <w:tcPr>
            <w:tcW w:w="1247" w:type="pct"/>
            <w:tcBorders>
              <w:top w:val="single" w:sz="12" w:space="0" w:color="auto"/>
              <w:bottom w:val="single" w:sz="12" w:space="0" w:color="auto"/>
            </w:tcBorders>
          </w:tcPr>
          <w:p w14:paraId="1E0B56D9" w14:textId="77777777" w:rsidR="0076533A" w:rsidRPr="00901557" w:rsidRDefault="0076533A">
            <w:pPr>
              <w:pStyle w:val="atext"/>
              <w:widowControl w:val="0"/>
              <w:spacing w:before="80" w:after="80"/>
              <w:jc w:val="center"/>
              <w:rPr>
                <w:b/>
                <w:bCs/>
              </w:rPr>
            </w:pPr>
            <w:r w:rsidRPr="00901557">
              <w:rPr>
                <w:b/>
                <w:bCs/>
              </w:rPr>
              <w:t>Instruction Format</w:t>
            </w:r>
          </w:p>
        </w:tc>
        <w:tc>
          <w:tcPr>
            <w:tcW w:w="3753" w:type="pct"/>
            <w:tcBorders>
              <w:top w:val="single" w:sz="12" w:space="0" w:color="auto"/>
              <w:bottom w:val="single" w:sz="12" w:space="0" w:color="auto"/>
            </w:tcBorders>
          </w:tcPr>
          <w:p w14:paraId="340F830C" w14:textId="77777777" w:rsidR="0076533A" w:rsidRPr="00901557" w:rsidRDefault="0076533A">
            <w:pPr>
              <w:pStyle w:val="atext"/>
              <w:widowControl w:val="0"/>
              <w:spacing w:before="80" w:after="80"/>
              <w:jc w:val="center"/>
              <w:rPr>
                <w:b/>
                <w:bCs/>
              </w:rPr>
            </w:pPr>
            <w:r w:rsidRPr="00901557">
              <w:rPr>
                <w:b/>
                <w:bCs/>
              </w:rPr>
              <w:t>Parameters</w:t>
            </w:r>
          </w:p>
        </w:tc>
      </w:tr>
      <w:tr w:rsidR="0076533A" w:rsidRPr="00901557" w14:paraId="19BCB2ED" w14:textId="77777777" w:rsidTr="00C11001">
        <w:trPr>
          <w:cantSplit/>
        </w:trPr>
        <w:tc>
          <w:tcPr>
            <w:tcW w:w="1247" w:type="pct"/>
            <w:tcBorders>
              <w:top w:val="single" w:sz="12" w:space="0" w:color="auto"/>
            </w:tcBorders>
            <w:vAlign w:val="center"/>
          </w:tcPr>
          <w:p w14:paraId="2B041551" w14:textId="77777777" w:rsidR="0076533A" w:rsidRPr="00C11001" w:rsidRDefault="0076533A">
            <w:pPr>
              <w:pStyle w:val="atext"/>
              <w:widowControl w:val="0"/>
              <w:spacing w:before="40" w:after="40"/>
              <w:jc w:val="left"/>
              <w:rPr>
                <w:sz w:val="20"/>
              </w:rPr>
            </w:pPr>
            <w:r w:rsidRPr="00C11001">
              <w:rPr>
                <w:sz w:val="20"/>
              </w:rPr>
              <w:t>NO_ARGS</w:t>
            </w:r>
          </w:p>
        </w:tc>
        <w:tc>
          <w:tcPr>
            <w:tcW w:w="3753" w:type="pct"/>
            <w:tcBorders>
              <w:top w:val="single" w:sz="12" w:space="0" w:color="auto"/>
            </w:tcBorders>
            <w:vAlign w:val="center"/>
          </w:tcPr>
          <w:p w14:paraId="56B2859D" w14:textId="77777777" w:rsidR="0076533A" w:rsidRPr="00901557" w:rsidRDefault="0076533A">
            <w:pPr>
              <w:pStyle w:val="atext"/>
              <w:widowControl w:val="0"/>
              <w:spacing w:before="40" w:after="40"/>
              <w:jc w:val="left"/>
            </w:pPr>
            <w:r w:rsidRPr="00901557">
              <w:t>no operands</w:t>
            </w:r>
          </w:p>
        </w:tc>
      </w:tr>
      <w:tr w:rsidR="0076533A" w:rsidRPr="00901557" w14:paraId="0BA017E4" w14:textId="77777777" w:rsidTr="00C11001">
        <w:trPr>
          <w:cantSplit/>
        </w:trPr>
        <w:tc>
          <w:tcPr>
            <w:tcW w:w="1247" w:type="pct"/>
            <w:vAlign w:val="center"/>
          </w:tcPr>
          <w:p w14:paraId="7728EE3C" w14:textId="77777777" w:rsidR="0076533A" w:rsidRPr="00C11001" w:rsidRDefault="0076533A">
            <w:pPr>
              <w:pStyle w:val="atext"/>
              <w:widowControl w:val="0"/>
              <w:spacing w:before="40" w:after="40"/>
              <w:jc w:val="left"/>
              <w:rPr>
                <w:sz w:val="20"/>
              </w:rPr>
            </w:pPr>
            <w:r w:rsidRPr="00C11001">
              <w:rPr>
                <w:sz w:val="20"/>
              </w:rPr>
              <w:t>LOAD</w:t>
            </w:r>
          </w:p>
        </w:tc>
        <w:tc>
          <w:tcPr>
            <w:tcW w:w="3753" w:type="pct"/>
            <w:vAlign w:val="center"/>
          </w:tcPr>
          <w:p w14:paraId="78486037" w14:textId="77777777" w:rsidR="0076533A" w:rsidRPr="00901557" w:rsidRDefault="0076533A">
            <w:pPr>
              <w:pStyle w:val="atext"/>
              <w:widowControl w:val="0"/>
              <w:spacing w:before="40" w:after="40"/>
              <w:jc w:val="left"/>
            </w:pPr>
            <w:r w:rsidRPr="00901557">
              <w:t>(register, address)</w:t>
            </w:r>
          </w:p>
        </w:tc>
      </w:tr>
      <w:tr w:rsidR="0076533A" w:rsidRPr="00901557" w14:paraId="15DBA361" w14:textId="77777777" w:rsidTr="00C11001">
        <w:trPr>
          <w:cantSplit/>
        </w:trPr>
        <w:tc>
          <w:tcPr>
            <w:tcW w:w="1247" w:type="pct"/>
            <w:vAlign w:val="center"/>
          </w:tcPr>
          <w:p w14:paraId="17C14DB0" w14:textId="77777777" w:rsidR="0076533A" w:rsidRPr="00C11001" w:rsidRDefault="0076533A">
            <w:pPr>
              <w:pStyle w:val="atext"/>
              <w:widowControl w:val="0"/>
              <w:spacing w:before="40" w:after="40"/>
              <w:jc w:val="left"/>
              <w:rPr>
                <w:sz w:val="20"/>
              </w:rPr>
            </w:pPr>
            <w:r w:rsidRPr="00C11001">
              <w:rPr>
                <w:sz w:val="20"/>
              </w:rPr>
              <w:t>STORE</w:t>
            </w:r>
          </w:p>
        </w:tc>
        <w:tc>
          <w:tcPr>
            <w:tcW w:w="3753" w:type="pct"/>
            <w:vAlign w:val="center"/>
          </w:tcPr>
          <w:p w14:paraId="6DCE13D4" w14:textId="77777777" w:rsidR="0076533A" w:rsidRPr="00901557" w:rsidRDefault="0076533A">
            <w:pPr>
              <w:pStyle w:val="atext"/>
              <w:widowControl w:val="0"/>
              <w:spacing w:before="40" w:after="40"/>
              <w:jc w:val="left"/>
            </w:pPr>
            <w:r w:rsidRPr="00901557">
              <w:t>(address, register)</w:t>
            </w:r>
          </w:p>
        </w:tc>
      </w:tr>
      <w:tr w:rsidR="0076533A" w:rsidRPr="00901557" w14:paraId="5D44CAA8" w14:textId="77777777" w:rsidTr="00C11001">
        <w:trPr>
          <w:cantSplit/>
        </w:trPr>
        <w:tc>
          <w:tcPr>
            <w:tcW w:w="1247" w:type="pct"/>
            <w:vAlign w:val="center"/>
          </w:tcPr>
          <w:p w14:paraId="2617815A" w14:textId="77777777" w:rsidR="0076533A" w:rsidRPr="00C11001" w:rsidRDefault="0076533A">
            <w:pPr>
              <w:pStyle w:val="atext"/>
              <w:widowControl w:val="0"/>
              <w:spacing w:before="40" w:after="40"/>
              <w:jc w:val="left"/>
              <w:rPr>
                <w:sz w:val="20"/>
              </w:rPr>
            </w:pPr>
            <w:r w:rsidRPr="00C11001">
              <w:rPr>
                <w:sz w:val="20"/>
              </w:rPr>
              <w:t>LUI</w:t>
            </w:r>
          </w:p>
        </w:tc>
        <w:tc>
          <w:tcPr>
            <w:tcW w:w="3753" w:type="pct"/>
            <w:vAlign w:val="center"/>
          </w:tcPr>
          <w:p w14:paraId="6ECA2D9D" w14:textId="77777777" w:rsidR="0076533A" w:rsidRPr="00901557" w:rsidRDefault="0076533A">
            <w:pPr>
              <w:pStyle w:val="atext"/>
              <w:widowControl w:val="0"/>
              <w:spacing w:before="40" w:after="40"/>
              <w:jc w:val="left"/>
            </w:pPr>
            <w:r w:rsidRPr="00901557">
              <w:t>(</w:t>
            </w:r>
            <w:proofErr w:type="spellStart"/>
            <w:r w:rsidRPr="00901557">
              <w:t>dest</w:t>
            </w:r>
            <w:proofErr w:type="spellEnd"/>
            <w:r w:rsidRPr="00901557">
              <w:t>, 16-bit expression)</w:t>
            </w:r>
          </w:p>
        </w:tc>
      </w:tr>
      <w:tr w:rsidR="0076533A" w:rsidRPr="00901557" w14:paraId="5E687449" w14:textId="77777777" w:rsidTr="00C11001">
        <w:trPr>
          <w:cantSplit/>
        </w:trPr>
        <w:tc>
          <w:tcPr>
            <w:tcW w:w="1247" w:type="pct"/>
            <w:vAlign w:val="center"/>
          </w:tcPr>
          <w:p w14:paraId="331F7B27" w14:textId="77777777" w:rsidR="0076533A" w:rsidRPr="00C11001" w:rsidRDefault="0076533A">
            <w:pPr>
              <w:pStyle w:val="atext"/>
              <w:widowControl w:val="0"/>
              <w:spacing w:before="40" w:after="40"/>
              <w:jc w:val="left"/>
              <w:rPr>
                <w:sz w:val="20"/>
              </w:rPr>
            </w:pPr>
            <w:r w:rsidRPr="00C11001">
              <w:rPr>
                <w:sz w:val="20"/>
              </w:rPr>
              <w:t>ARITH_2PARAM</w:t>
            </w:r>
          </w:p>
        </w:tc>
        <w:tc>
          <w:tcPr>
            <w:tcW w:w="3753" w:type="pct"/>
            <w:vAlign w:val="center"/>
          </w:tcPr>
          <w:p w14:paraId="59C46520" w14:textId="77777777" w:rsidR="0076533A" w:rsidRPr="00901557" w:rsidRDefault="0076533A">
            <w:pPr>
              <w:pStyle w:val="atext"/>
              <w:widowControl w:val="0"/>
              <w:spacing w:before="40" w:after="40"/>
              <w:jc w:val="left"/>
            </w:pPr>
            <w:r w:rsidRPr="00901557">
              <w:t>(</w:t>
            </w:r>
            <w:proofErr w:type="spellStart"/>
            <w:r w:rsidRPr="00901557">
              <w:t>dest</w:t>
            </w:r>
            <w:proofErr w:type="spellEnd"/>
            <w:r w:rsidRPr="00901557">
              <w:t xml:space="preserve">, </w:t>
            </w:r>
            <w:proofErr w:type="spellStart"/>
            <w:r w:rsidRPr="00901557">
              <w:t>src</w:t>
            </w:r>
            <w:proofErr w:type="spellEnd"/>
            <w:r w:rsidRPr="00901557">
              <w:t>) OR (</w:t>
            </w:r>
            <w:proofErr w:type="spellStart"/>
            <w:r w:rsidRPr="00901557">
              <w:t>dest</w:t>
            </w:r>
            <w:proofErr w:type="spellEnd"/>
            <w:r w:rsidRPr="00901557">
              <w:t>, 16-bit immediate) OR "</w:t>
            </w:r>
            <w:proofErr w:type="spellStart"/>
            <w:r w:rsidRPr="00901557">
              <w:t>dest</w:t>
            </w:r>
            <w:proofErr w:type="spellEnd"/>
            <w:r w:rsidRPr="00901557">
              <w:t>" replaced by "</w:t>
            </w:r>
            <w:proofErr w:type="spellStart"/>
            <w:r w:rsidRPr="00901557">
              <w:t>dest</w:t>
            </w:r>
            <w:proofErr w:type="spellEnd"/>
            <w:r w:rsidRPr="00901557">
              <w:t>/src1"</w:t>
            </w:r>
          </w:p>
        </w:tc>
      </w:tr>
      <w:tr w:rsidR="0076533A" w:rsidRPr="00901557" w14:paraId="2A7D94A1" w14:textId="77777777" w:rsidTr="00C11001">
        <w:trPr>
          <w:cantSplit/>
        </w:trPr>
        <w:tc>
          <w:tcPr>
            <w:tcW w:w="1247" w:type="pct"/>
            <w:vAlign w:val="center"/>
          </w:tcPr>
          <w:p w14:paraId="6841F16E" w14:textId="77777777" w:rsidR="0076533A" w:rsidRPr="00C11001" w:rsidRDefault="0076533A">
            <w:pPr>
              <w:pStyle w:val="atext"/>
              <w:widowControl w:val="0"/>
              <w:spacing w:before="40" w:after="40"/>
              <w:jc w:val="left"/>
              <w:rPr>
                <w:sz w:val="20"/>
              </w:rPr>
            </w:pPr>
            <w:r w:rsidRPr="00C11001">
              <w:rPr>
                <w:sz w:val="20"/>
              </w:rPr>
              <w:t>ARITH_3PARAM</w:t>
            </w:r>
          </w:p>
        </w:tc>
        <w:tc>
          <w:tcPr>
            <w:tcW w:w="3753" w:type="pct"/>
            <w:vAlign w:val="center"/>
          </w:tcPr>
          <w:p w14:paraId="44D7EBCB" w14:textId="77777777" w:rsidR="0076533A" w:rsidRPr="00901557" w:rsidRDefault="0076533A">
            <w:pPr>
              <w:pStyle w:val="atext"/>
              <w:widowControl w:val="0"/>
              <w:spacing w:before="40" w:after="40"/>
              <w:jc w:val="left"/>
            </w:pPr>
            <w:r w:rsidRPr="00901557">
              <w:t>(</w:t>
            </w:r>
            <w:proofErr w:type="spellStart"/>
            <w:r w:rsidRPr="00901557">
              <w:t>dest</w:t>
            </w:r>
            <w:proofErr w:type="spellEnd"/>
            <w:r w:rsidRPr="00901557">
              <w:t>, src1, sr2c) OR (</w:t>
            </w:r>
            <w:proofErr w:type="spellStart"/>
            <w:r w:rsidRPr="00901557">
              <w:t>dest</w:t>
            </w:r>
            <w:proofErr w:type="spellEnd"/>
            <w:r w:rsidRPr="00901557">
              <w:t>/src1, src2) OR (</w:t>
            </w:r>
            <w:proofErr w:type="spellStart"/>
            <w:r w:rsidRPr="00901557">
              <w:t>dest</w:t>
            </w:r>
            <w:proofErr w:type="spellEnd"/>
            <w:r w:rsidRPr="00901557">
              <w:t>, src1, 16-bit immediate) OR (</w:t>
            </w:r>
            <w:proofErr w:type="spellStart"/>
            <w:r w:rsidRPr="00901557">
              <w:t>dest</w:t>
            </w:r>
            <w:proofErr w:type="spellEnd"/>
            <w:r w:rsidRPr="00901557">
              <w:t>/src1, 16-bit immediate)</w:t>
            </w:r>
          </w:p>
        </w:tc>
      </w:tr>
      <w:tr w:rsidR="0076533A" w:rsidRPr="00901557" w14:paraId="4459E757" w14:textId="77777777" w:rsidTr="00C11001">
        <w:trPr>
          <w:cantSplit/>
        </w:trPr>
        <w:tc>
          <w:tcPr>
            <w:tcW w:w="1247" w:type="pct"/>
            <w:vAlign w:val="center"/>
          </w:tcPr>
          <w:p w14:paraId="2EBB9BB6" w14:textId="77777777" w:rsidR="0076533A" w:rsidRPr="00C11001" w:rsidRDefault="0076533A">
            <w:pPr>
              <w:pStyle w:val="atext"/>
              <w:widowControl w:val="0"/>
              <w:spacing w:before="40" w:after="40"/>
              <w:jc w:val="left"/>
              <w:rPr>
                <w:sz w:val="20"/>
              </w:rPr>
            </w:pPr>
            <w:r w:rsidRPr="00C11001">
              <w:rPr>
                <w:sz w:val="20"/>
              </w:rPr>
              <w:t>ARITH_4PARAM</w:t>
            </w:r>
          </w:p>
        </w:tc>
        <w:tc>
          <w:tcPr>
            <w:tcW w:w="3753" w:type="pct"/>
            <w:vAlign w:val="center"/>
          </w:tcPr>
          <w:p w14:paraId="6E5169EF" w14:textId="77777777" w:rsidR="0076533A" w:rsidRPr="00901557" w:rsidRDefault="0076533A">
            <w:pPr>
              <w:pStyle w:val="atext"/>
              <w:widowControl w:val="0"/>
              <w:spacing w:before="40" w:after="40"/>
              <w:jc w:val="left"/>
            </w:pPr>
            <w:r w:rsidRPr="00901557">
              <w:t>(</w:t>
            </w:r>
            <w:proofErr w:type="spellStart"/>
            <w:r w:rsidRPr="00901557">
              <w:t>rd</w:t>
            </w:r>
            <w:proofErr w:type="spellEnd"/>
            <w:r w:rsidRPr="00901557">
              <w:t>, rs1, rs2, rs3) OR (</w:t>
            </w:r>
            <w:proofErr w:type="spellStart"/>
            <w:r w:rsidRPr="00901557">
              <w:t>rd</w:t>
            </w:r>
            <w:proofErr w:type="spellEnd"/>
            <w:r w:rsidRPr="00901557">
              <w:t>, rs1, rs2, 5-bit immediate)</w:t>
            </w:r>
          </w:p>
        </w:tc>
      </w:tr>
      <w:tr w:rsidR="0076533A" w:rsidRPr="00901557" w14:paraId="77C283E2" w14:textId="77777777" w:rsidTr="00C11001">
        <w:trPr>
          <w:cantSplit/>
        </w:trPr>
        <w:tc>
          <w:tcPr>
            <w:tcW w:w="1247" w:type="pct"/>
            <w:vAlign w:val="center"/>
          </w:tcPr>
          <w:p w14:paraId="480CD5A3" w14:textId="77777777" w:rsidR="0076533A" w:rsidRPr="00C11001" w:rsidRDefault="0076533A">
            <w:pPr>
              <w:pStyle w:val="atext"/>
              <w:widowControl w:val="0"/>
              <w:spacing w:before="40" w:after="40"/>
              <w:jc w:val="left"/>
              <w:rPr>
                <w:sz w:val="20"/>
              </w:rPr>
            </w:pPr>
            <w:r w:rsidRPr="00C11001">
              <w:rPr>
                <w:sz w:val="20"/>
              </w:rPr>
              <w:t>BRANCH_0_OP</w:t>
            </w:r>
          </w:p>
        </w:tc>
        <w:tc>
          <w:tcPr>
            <w:tcW w:w="3753" w:type="pct"/>
            <w:vAlign w:val="center"/>
          </w:tcPr>
          <w:p w14:paraId="2F6CB0AC" w14:textId="77777777" w:rsidR="0076533A" w:rsidRPr="00901557" w:rsidRDefault="0076533A">
            <w:pPr>
              <w:pStyle w:val="atext"/>
              <w:widowControl w:val="0"/>
              <w:spacing w:before="40" w:after="40"/>
              <w:jc w:val="left"/>
            </w:pPr>
            <w:r w:rsidRPr="00901557">
              <w:t>(label) the source register is implied</w:t>
            </w:r>
          </w:p>
        </w:tc>
      </w:tr>
      <w:tr w:rsidR="0076533A" w:rsidRPr="00901557" w14:paraId="62A7E3A3" w14:textId="77777777" w:rsidTr="00C11001">
        <w:trPr>
          <w:cantSplit/>
        </w:trPr>
        <w:tc>
          <w:tcPr>
            <w:tcW w:w="1247" w:type="pct"/>
            <w:vAlign w:val="center"/>
          </w:tcPr>
          <w:p w14:paraId="7C4A674A" w14:textId="77777777" w:rsidR="0076533A" w:rsidRPr="00C11001" w:rsidRDefault="0076533A">
            <w:pPr>
              <w:pStyle w:val="atext"/>
              <w:widowControl w:val="0"/>
              <w:spacing w:before="40" w:after="40"/>
              <w:jc w:val="left"/>
              <w:rPr>
                <w:sz w:val="20"/>
              </w:rPr>
            </w:pPr>
            <w:r w:rsidRPr="00C11001">
              <w:rPr>
                <w:sz w:val="20"/>
              </w:rPr>
              <w:t>BRANCH_1_OP</w:t>
            </w:r>
          </w:p>
        </w:tc>
        <w:tc>
          <w:tcPr>
            <w:tcW w:w="3753" w:type="pct"/>
            <w:vAlign w:val="center"/>
          </w:tcPr>
          <w:p w14:paraId="4D697B31" w14:textId="77777777" w:rsidR="0076533A" w:rsidRPr="00901557" w:rsidRDefault="0076533A">
            <w:pPr>
              <w:pStyle w:val="atext"/>
              <w:widowControl w:val="0"/>
              <w:spacing w:before="40" w:after="40"/>
              <w:jc w:val="left"/>
            </w:pPr>
            <w:r w:rsidRPr="00901557">
              <w:t>(src1, label)</w:t>
            </w:r>
          </w:p>
        </w:tc>
      </w:tr>
      <w:tr w:rsidR="0076533A" w:rsidRPr="00901557" w14:paraId="460D46EA" w14:textId="77777777" w:rsidTr="00C11001">
        <w:trPr>
          <w:cantSplit/>
        </w:trPr>
        <w:tc>
          <w:tcPr>
            <w:tcW w:w="1247" w:type="pct"/>
            <w:vAlign w:val="center"/>
          </w:tcPr>
          <w:p w14:paraId="5DD4C013" w14:textId="77777777" w:rsidR="0076533A" w:rsidRPr="00C11001" w:rsidRDefault="0076533A">
            <w:pPr>
              <w:pStyle w:val="atext"/>
              <w:widowControl w:val="0"/>
              <w:spacing w:before="40" w:after="40"/>
              <w:jc w:val="left"/>
              <w:rPr>
                <w:sz w:val="20"/>
              </w:rPr>
            </w:pPr>
            <w:r w:rsidRPr="00C11001">
              <w:rPr>
                <w:sz w:val="20"/>
              </w:rPr>
              <w:t>BRANCH_2_OP</w:t>
            </w:r>
          </w:p>
        </w:tc>
        <w:tc>
          <w:tcPr>
            <w:tcW w:w="3753" w:type="pct"/>
            <w:vAlign w:val="center"/>
          </w:tcPr>
          <w:p w14:paraId="45D98D44" w14:textId="77777777" w:rsidR="0076533A" w:rsidRPr="00901557" w:rsidRDefault="0076533A">
            <w:pPr>
              <w:pStyle w:val="atext"/>
              <w:widowControl w:val="0"/>
              <w:spacing w:before="40" w:after="40"/>
              <w:jc w:val="left"/>
            </w:pPr>
            <w:r w:rsidRPr="00901557">
              <w:t>(src1, src2, label)</w:t>
            </w:r>
          </w:p>
        </w:tc>
      </w:tr>
      <w:tr w:rsidR="0076533A" w:rsidRPr="00901557" w14:paraId="552F3E70" w14:textId="77777777" w:rsidTr="00C11001">
        <w:trPr>
          <w:cantSplit/>
        </w:trPr>
        <w:tc>
          <w:tcPr>
            <w:tcW w:w="1247" w:type="pct"/>
            <w:vAlign w:val="center"/>
          </w:tcPr>
          <w:p w14:paraId="0666575A" w14:textId="77777777" w:rsidR="0076533A" w:rsidRPr="00C11001" w:rsidRDefault="0076533A">
            <w:pPr>
              <w:pStyle w:val="atext"/>
              <w:widowControl w:val="0"/>
              <w:spacing w:before="40" w:after="40"/>
              <w:jc w:val="left"/>
              <w:rPr>
                <w:sz w:val="20"/>
              </w:rPr>
            </w:pPr>
            <w:r w:rsidRPr="00C11001">
              <w:rPr>
                <w:sz w:val="20"/>
              </w:rPr>
              <w:t>JUMP</w:t>
            </w:r>
          </w:p>
        </w:tc>
        <w:tc>
          <w:tcPr>
            <w:tcW w:w="3753" w:type="pct"/>
            <w:vAlign w:val="center"/>
          </w:tcPr>
          <w:p w14:paraId="1F31D118" w14:textId="77777777" w:rsidR="0076533A" w:rsidRPr="00901557" w:rsidRDefault="0076533A">
            <w:pPr>
              <w:pStyle w:val="atext"/>
              <w:widowControl w:val="0"/>
              <w:spacing w:before="40" w:after="40"/>
              <w:jc w:val="left"/>
            </w:pPr>
            <w:r w:rsidRPr="00901557">
              <w:t>(label) OR (src1)</w:t>
            </w:r>
          </w:p>
        </w:tc>
      </w:tr>
      <w:tr w:rsidR="0076533A" w:rsidRPr="00901557" w14:paraId="47DC57C5" w14:textId="77777777" w:rsidTr="00C11001">
        <w:trPr>
          <w:cantSplit/>
        </w:trPr>
        <w:tc>
          <w:tcPr>
            <w:tcW w:w="1247" w:type="pct"/>
            <w:vAlign w:val="center"/>
          </w:tcPr>
          <w:p w14:paraId="107B3BC9" w14:textId="77777777" w:rsidR="0076533A" w:rsidRPr="00C11001" w:rsidRDefault="0076533A">
            <w:pPr>
              <w:pStyle w:val="atext"/>
              <w:widowControl w:val="0"/>
              <w:spacing w:before="40" w:after="40"/>
              <w:jc w:val="left"/>
              <w:rPr>
                <w:sz w:val="20"/>
              </w:rPr>
            </w:pPr>
            <w:r w:rsidRPr="00C11001">
              <w:rPr>
                <w:sz w:val="20"/>
              </w:rPr>
              <w:t>SRC1</w:t>
            </w:r>
          </w:p>
        </w:tc>
        <w:tc>
          <w:tcPr>
            <w:tcW w:w="3753" w:type="pct"/>
            <w:vAlign w:val="center"/>
          </w:tcPr>
          <w:p w14:paraId="62B1537A" w14:textId="77777777" w:rsidR="0076533A" w:rsidRPr="00901557" w:rsidRDefault="0076533A">
            <w:pPr>
              <w:pStyle w:val="atext"/>
              <w:widowControl w:val="0"/>
              <w:spacing w:before="40" w:after="40"/>
              <w:jc w:val="left"/>
            </w:pPr>
            <w:r w:rsidRPr="00901557">
              <w:t>(src1)</w:t>
            </w:r>
          </w:p>
        </w:tc>
      </w:tr>
      <w:tr w:rsidR="0076533A" w:rsidRPr="00901557" w14:paraId="128EC8F2" w14:textId="77777777" w:rsidTr="00C11001">
        <w:trPr>
          <w:cantSplit/>
        </w:trPr>
        <w:tc>
          <w:tcPr>
            <w:tcW w:w="1247" w:type="pct"/>
            <w:vAlign w:val="center"/>
          </w:tcPr>
          <w:p w14:paraId="6B200258" w14:textId="77777777" w:rsidR="0076533A" w:rsidRPr="00C11001" w:rsidRDefault="0076533A">
            <w:pPr>
              <w:pStyle w:val="atext"/>
              <w:widowControl w:val="0"/>
              <w:spacing w:before="40" w:after="40"/>
              <w:jc w:val="left"/>
              <w:rPr>
                <w:sz w:val="20"/>
              </w:rPr>
            </w:pPr>
            <w:r w:rsidRPr="00C11001">
              <w:rPr>
                <w:sz w:val="20"/>
              </w:rPr>
              <w:t>LABEL</w:t>
            </w:r>
          </w:p>
        </w:tc>
        <w:tc>
          <w:tcPr>
            <w:tcW w:w="3753" w:type="pct"/>
            <w:vAlign w:val="center"/>
          </w:tcPr>
          <w:p w14:paraId="4606EBBF" w14:textId="77777777" w:rsidR="0076533A" w:rsidRPr="00901557" w:rsidRDefault="0076533A">
            <w:pPr>
              <w:pStyle w:val="atext"/>
              <w:widowControl w:val="0"/>
              <w:spacing w:before="40" w:after="40"/>
              <w:jc w:val="left"/>
            </w:pPr>
            <w:r w:rsidRPr="00901557">
              <w:t>(label)</w:t>
            </w:r>
          </w:p>
        </w:tc>
      </w:tr>
      <w:tr w:rsidR="0076533A" w:rsidRPr="00901557" w14:paraId="1AE2DB5F" w14:textId="77777777" w:rsidTr="00C11001">
        <w:trPr>
          <w:cantSplit/>
        </w:trPr>
        <w:tc>
          <w:tcPr>
            <w:tcW w:w="1247" w:type="pct"/>
            <w:vAlign w:val="center"/>
          </w:tcPr>
          <w:p w14:paraId="0ABF9521" w14:textId="77777777" w:rsidR="0076533A" w:rsidRPr="00901557" w:rsidRDefault="0076533A">
            <w:pPr>
              <w:pStyle w:val="atext"/>
              <w:widowControl w:val="0"/>
              <w:spacing w:before="40" w:after="40"/>
              <w:jc w:val="left"/>
            </w:pPr>
            <w:r w:rsidRPr="00901557">
              <w:lastRenderedPageBreak/>
              <w:t>MOVE</w:t>
            </w:r>
          </w:p>
        </w:tc>
        <w:tc>
          <w:tcPr>
            <w:tcW w:w="3753" w:type="pct"/>
            <w:vAlign w:val="center"/>
          </w:tcPr>
          <w:p w14:paraId="72C8C2B7" w14:textId="77777777" w:rsidR="0076533A" w:rsidRPr="00901557" w:rsidRDefault="0076533A" w:rsidP="00693109">
            <w:pPr>
              <w:pStyle w:val="atext"/>
              <w:keepNext/>
              <w:widowControl w:val="0"/>
              <w:spacing w:before="40" w:after="40"/>
              <w:jc w:val="left"/>
            </w:pPr>
            <w:r w:rsidRPr="00901557">
              <w:t>(</w:t>
            </w:r>
            <w:proofErr w:type="gramStart"/>
            <w:r w:rsidRPr="00901557">
              <w:t>dest,src</w:t>
            </w:r>
            <w:proofErr w:type="gramEnd"/>
            <w:r w:rsidRPr="00901557">
              <w:t>1)</w:t>
            </w:r>
          </w:p>
        </w:tc>
      </w:tr>
    </w:tbl>
    <w:p w14:paraId="0C068CC7" w14:textId="76513271" w:rsidR="0076533A" w:rsidRPr="00B80A30" w:rsidRDefault="00693109" w:rsidP="00693109">
      <w:pPr>
        <w:pStyle w:val="Caption"/>
        <w:rPr>
          <w:lang w:val="en-US"/>
        </w:rPr>
      </w:pPr>
      <w:bookmarkStart w:id="135" w:name="Fig38"/>
      <w:bookmarkStart w:id="136" w:name="_Ref103501899"/>
      <w:bookmarkStart w:id="137" w:name="_Toc528262681"/>
      <w:bookmarkEnd w:id="135"/>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6</w:t>
      </w:r>
      <w:r w:rsidR="00BA2079">
        <w:fldChar w:fldCharType="end"/>
      </w:r>
      <w:r>
        <w:t>:</w:t>
      </w:r>
      <w:bookmarkEnd w:id="136"/>
      <w:r w:rsidR="00B80A30">
        <w:rPr>
          <w:lang w:val="en-US"/>
        </w:rPr>
        <w:t xml:space="preserve"> Summary of Available dlxsim Instruction F</w:t>
      </w:r>
      <w:r w:rsidR="0076533A" w:rsidRPr="00901557">
        <w:rPr>
          <w:lang w:val="en-US"/>
        </w:rPr>
        <w:t>ormats</w:t>
      </w:r>
      <w:bookmarkEnd w:id="137"/>
    </w:p>
    <w:p w14:paraId="725369C9" w14:textId="77777777" w:rsidR="0076533A" w:rsidRPr="00901557" w:rsidRDefault="0076533A">
      <w:pPr>
        <w:pStyle w:val="Heading2"/>
      </w:pPr>
      <w:bookmarkStart w:id="138" w:name="_Ref115696903"/>
      <w:bookmarkStart w:id="139" w:name="_Ref115765718"/>
      <w:bookmarkStart w:id="140" w:name="_Toc531970139"/>
      <w:r w:rsidRPr="00901557">
        <w:t>Using dlxsim</w:t>
      </w:r>
      <w:bookmarkEnd w:id="138"/>
      <w:bookmarkEnd w:id="139"/>
      <w:bookmarkEnd w:id="140"/>
    </w:p>
    <w:p w14:paraId="050E2668" w14:textId="77777777" w:rsidR="0076533A" w:rsidRPr="00901557" w:rsidRDefault="0076533A" w:rsidP="00EE325C">
      <w:pPr>
        <w:pStyle w:val="paras"/>
      </w:pPr>
      <w:r w:rsidRPr="00901557">
        <w:t xml:space="preserve">Dlxsim is distributed as source code, so before using it you have to compile it. Usually this is done, by just typing </w:t>
      </w:r>
      <w:r w:rsidR="009B309F">
        <w:t>“</w:t>
      </w:r>
      <w:r w:rsidRPr="00BB08EE">
        <w:rPr>
          <w:rFonts w:asciiTheme="majorBidi" w:hAnsiTheme="majorBidi" w:cstheme="majorBidi"/>
          <w:i/>
          <w:iCs/>
        </w:rPr>
        <w:t>make</w:t>
      </w:r>
      <w:r w:rsidR="009B309F">
        <w:rPr>
          <w:rFonts w:asciiTheme="majorBidi" w:hAnsiTheme="majorBidi" w:cstheme="majorBidi"/>
          <w:i/>
          <w:iCs/>
        </w:rPr>
        <w:t>”</w:t>
      </w:r>
      <w:r w:rsidR="009B309F">
        <w:rPr>
          <w:rFonts w:ascii="Courier New" w:hAnsi="Courier New" w:cs="Courier New"/>
        </w:rPr>
        <w:t xml:space="preserve"> </w:t>
      </w:r>
      <w:r w:rsidRPr="00901557">
        <w:t xml:space="preserve">in the </w:t>
      </w:r>
      <w:r w:rsidR="009B309F">
        <w:t>“</w:t>
      </w:r>
      <w:proofErr w:type="spellStart"/>
      <w:r w:rsidRPr="00BB08EE">
        <w:rPr>
          <w:i/>
          <w:iCs/>
        </w:rPr>
        <w:t>tcl</w:t>
      </w:r>
      <w:proofErr w:type="spellEnd"/>
      <w:r w:rsidR="009B309F">
        <w:rPr>
          <w:i/>
          <w:iCs/>
        </w:rPr>
        <w:t>”</w:t>
      </w:r>
      <w:r w:rsidRPr="00901557">
        <w:t xml:space="preserve"> sub</w:t>
      </w:r>
      <w:r w:rsidR="00BB08EE">
        <w:t>directory</w:t>
      </w:r>
      <w:r w:rsidRPr="00901557">
        <w:t xml:space="preserve"> and afterwards in the </w:t>
      </w:r>
      <w:r w:rsidR="009B309F">
        <w:t>“</w:t>
      </w:r>
      <w:r w:rsidRPr="00BB08EE">
        <w:rPr>
          <w:i/>
          <w:iCs/>
        </w:rPr>
        <w:t>dlxsim</w:t>
      </w:r>
      <w:r w:rsidR="009B309F">
        <w:rPr>
          <w:i/>
          <w:iCs/>
        </w:rPr>
        <w:t>”</w:t>
      </w:r>
      <w:r w:rsidRPr="00901557">
        <w:t xml:space="preserve"> </w:t>
      </w:r>
      <w:r w:rsidR="00BB08EE">
        <w:t>directory</w:t>
      </w:r>
      <w:r w:rsidRPr="00901557">
        <w:t>. Then you can start the program by typing</w:t>
      </w:r>
      <w:r w:rsidRPr="00901557">
        <w:rPr>
          <w:rFonts w:ascii="Courier New" w:hAnsi="Courier New" w:cs="Courier New"/>
        </w:rPr>
        <w:t xml:space="preserve"> </w:t>
      </w:r>
      <w:r w:rsidR="009B309F" w:rsidRPr="009B309F">
        <w:rPr>
          <w:rFonts w:asciiTheme="majorBidi" w:hAnsiTheme="majorBidi" w:cstheme="majorBidi"/>
        </w:rPr>
        <w:t>“</w:t>
      </w:r>
      <w:r w:rsidRPr="009B309F">
        <w:rPr>
          <w:rFonts w:asciiTheme="majorBidi" w:hAnsiTheme="majorBidi" w:cstheme="majorBidi"/>
        </w:rPr>
        <w:t>dlxsim</w:t>
      </w:r>
      <w:r w:rsidR="009B309F">
        <w:rPr>
          <w:rFonts w:asciiTheme="majorBidi" w:hAnsiTheme="majorBidi" w:cstheme="majorBidi"/>
        </w:rPr>
        <w:t>”</w:t>
      </w:r>
      <w:r w:rsidRPr="00901557">
        <w:t xml:space="preserve">. If you want to use dlxsim for an ASIP Meister Project, then you </w:t>
      </w:r>
      <w:r w:rsidR="009B309F">
        <w:t xml:space="preserve">have to set </w:t>
      </w:r>
      <w:r w:rsidR="000C0DDB">
        <w:t>“</w:t>
      </w:r>
      <w:r w:rsidR="009B309F" w:rsidRPr="000C0DDB">
        <w:rPr>
          <w:rStyle w:val="keywordsChar"/>
        </w:rPr>
        <w:t>DLXSIM_DIR</w:t>
      </w:r>
      <w:r w:rsidR="000C0DDB">
        <w:t>”</w:t>
      </w:r>
      <w:r w:rsidR="009B309F">
        <w:t xml:space="preserve"> </w:t>
      </w:r>
      <w:r w:rsidR="000C0DDB">
        <w:t xml:space="preserve">(see </w:t>
      </w:r>
      <w:hyperlink w:anchor="Fig25" w:history="1">
        <w:r w:rsidR="000C0DDB" w:rsidRPr="009360EE">
          <w:rPr>
            <w:color w:val="0000FF"/>
          </w:rPr>
          <w:t>Figure</w:t>
        </w:r>
        <w:r w:rsidR="000C0DDB" w:rsidRPr="009360EE">
          <w:rPr>
            <w:rStyle w:val="Hyperlink"/>
            <w:color w:val="000000" w:themeColor="text1"/>
            <w:u w:val="none"/>
          </w:rPr>
          <w:t xml:space="preserve"> 2-5</w:t>
        </w:r>
      </w:hyperlink>
      <w:r w:rsidR="000C0DDB">
        <w:t xml:space="preserve">) </w:t>
      </w:r>
      <w:r w:rsidR="009B309F">
        <w:t xml:space="preserve">to the path where dlxsim is located e.g. </w:t>
      </w:r>
      <w:r w:rsidR="00B00D34" w:rsidRPr="00B00D34">
        <w:t>"</w:t>
      </w:r>
      <w:r w:rsidR="00CB30FF">
        <w:rPr>
          <w:rStyle w:val="keywordsChar"/>
        </w:rPr>
        <w:t>/home/asip00/epp</w:t>
      </w:r>
      <w:r w:rsidR="009B309F" w:rsidRPr="000C0DDB">
        <w:rPr>
          <w:rStyle w:val="keywordsChar"/>
        </w:rPr>
        <w:t>/</w:t>
      </w:r>
      <w:proofErr w:type="spellStart"/>
      <w:r w:rsidR="009B309F" w:rsidRPr="000C0DDB">
        <w:rPr>
          <w:rStyle w:val="keywordsChar"/>
        </w:rPr>
        <w:t>dlxsim_Laboratory</w:t>
      </w:r>
      <w:proofErr w:type="spellEnd"/>
      <w:r w:rsidR="00B00D34">
        <w:t>”</w:t>
      </w:r>
      <w:r w:rsidR="009B309F">
        <w:t>, and then typing “</w:t>
      </w:r>
      <w:r w:rsidR="009B309F" w:rsidRPr="000C0DDB">
        <w:rPr>
          <w:rStyle w:val="keywordsChar"/>
        </w:rPr>
        <w:t>make dlxsim</w:t>
      </w:r>
      <w:r w:rsidR="009B309F">
        <w:t>” in an application’s subdirectory.</w:t>
      </w:r>
    </w:p>
    <w:p w14:paraId="0AE403EE" w14:textId="1F2C43B3" w:rsidR="00E14352" w:rsidRDefault="0070408B" w:rsidP="00EE325C">
      <w:pPr>
        <w:pStyle w:val="paras"/>
      </w:pPr>
      <w:r>
        <w:fldChar w:fldCharType="begin"/>
      </w:r>
      <w:r>
        <w:instrText xml:space="preserve"> REF _Ref101100036 \h  \* MERGEFORMAT </w:instrText>
      </w:r>
      <w:r>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7</w:t>
      </w:r>
      <w:r w:rsidR="00E22BA8">
        <w:t>:</w:t>
      </w:r>
      <w:r>
        <w:fldChar w:fldCharType="end"/>
      </w:r>
      <w:r w:rsidR="0076533A" w:rsidRPr="00901557">
        <w:t xml:space="preserve"> shows some typical dlxsim commands. The list is not exhaustive, but it covers all the usual suspects.</w:t>
      </w:r>
    </w:p>
    <w:p w14:paraId="68777203" w14:textId="77777777" w:rsidR="00E14352" w:rsidRDefault="00E14352">
      <w:pPr>
        <w:rPr>
          <w:rFonts w:ascii="Times" w:hAnsi="Time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02"/>
        <w:gridCol w:w="6732"/>
      </w:tblGrid>
      <w:tr w:rsidR="0076533A" w:rsidRPr="00901557" w14:paraId="550DCC61" w14:textId="77777777">
        <w:trPr>
          <w:cantSplit/>
          <w:tblHeader/>
        </w:trPr>
        <w:tc>
          <w:tcPr>
            <w:tcW w:w="2338" w:type="dxa"/>
            <w:tcBorders>
              <w:top w:val="single" w:sz="12" w:space="0" w:color="auto"/>
              <w:bottom w:val="single" w:sz="12" w:space="0" w:color="auto"/>
            </w:tcBorders>
            <w:vAlign w:val="center"/>
          </w:tcPr>
          <w:p w14:paraId="495DD1E7" w14:textId="77777777" w:rsidR="0076533A" w:rsidRPr="00901557" w:rsidRDefault="0076533A">
            <w:pPr>
              <w:pStyle w:val="atext"/>
              <w:widowControl w:val="0"/>
              <w:spacing w:before="80" w:after="80"/>
              <w:jc w:val="center"/>
              <w:rPr>
                <w:b/>
                <w:bCs/>
              </w:rPr>
            </w:pPr>
            <w:r w:rsidRPr="00901557">
              <w:rPr>
                <w:b/>
                <w:bCs/>
              </w:rPr>
              <w:t>Command</w:t>
            </w:r>
          </w:p>
        </w:tc>
        <w:tc>
          <w:tcPr>
            <w:tcW w:w="6866" w:type="dxa"/>
            <w:tcBorders>
              <w:top w:val="single" w:sz="12" w:space="0" w:color="auto"/>
              <w:bottom w:val="single" w:sz="12" w:space="0" w:color="auto"/>
            </w:tcBorders>
            <w:vAlign w:val="center"/>
          </w:tcPr>
          <w:p w14:paraId="2F4A6B94"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2F072DA9" w14:textId="77777777">
        <w:trPr>
          <w:cantSplit/>
        </w:trPr>
        <w:tc>
          <w:tcPr>
            <w:tcW w:w="2338" w:type="dxa"/>
            <w:tcBorders>
              <w:top w:val="single" w:sz="12" w:space="0" w:color="auto"/>
            </w:tcBorders>
            <w:vAlign w:val="center"/>
          </w:tcPr>
          <w:p w14:paraId="0D66873F" w14:textId="77777777" w:rsidR="0076533A" w:rsidRPr="00901557" w:rsidRDefault="0076533A">
            <w:pPr>
              <w:pStyle w:val="atext"/>
              <w:widowControl w:val="0"/>
              <w:spacing w:before="40" w:after="40"/>
              <w:jc w:val="left"/>
            </w:pPr>
            <w:r w:rsidRPr="00901557">
              <w:t xml:space="preserve">load </w:t>
            </w:r>
            <w:r w:rsidRPr="00901557">
              <w:rPr>
                <w:i/>
                <w:iCs/>
              </w:rPr>
              <w:t>filename</w:t>
            </w:r>
            <w:r w:rsidRPr="00901557">
              <w:rPr>
                <w:i/>
                <w:iCs/>
                <w:vertAlign w:val="superscript"/>
              </w:rPr>
              <w:t>+</w:t>
            </w:r>
          </w:p>
        </w:tc>
        <w:tc>
          <w:tcPr>
            <w:tcW w:w="6866" w:type="dxa"/>
            <w:tcBorders>
              <w:top w:val="single" w:sz="12" w:space="0" w:color="auto"/>
            </w:tcBorders>
            <w:vAlign w:val="center"/>
          </w:tcPr>
          <w:p w14:paraId="315F45D8" w14:textId="77777777" w:rsidR="0076533A" w:rsidRPr="00901557" w:rsidRDefault="0076533A">
            <w:pPr>
              <w:pStyle w:val="atext"/>
              <w:widowControl w:val="0"/>
              <w:spacing w:before="40" w:after="40"/>
            </w:pPr>
            <w:r w:rsidRPr="00901557">
              <w:t>Load a file, parse it</w:t>
            </w:r>
            <w:r w:rsidR="00793A5F">
              <w:t>s</w:t>
            </w:r>
            <w:r w:rsidRPr="00901557">
              <w:t xml:space="preserve"> </w:t>
            </w:r>
            <w:r w:rsidR="00793A5F" w:rsidRPr="00901557">
              <w:t>content,</w:t>
            </w:r>
            <w:r w:rsidRPr="00901557">
              <w:t xml:space="preserve"> and place the translated content to the simulated memory. Every address that is not mentioned in the file remains it old value.</w:t>
            </w:r>
          </w:p>
        </w:tc>
      </w:tr>
      <w:tr w:rsidR="0076533A" w:rsidRPr="00901557" w14:paraId="1F4F821D" w14:textId="77777777">
        <w:trPr>
          <w:cantSplit/>
        </w:trPr>
        <w:tc>
          <w:tcPr>
            <w:tcW w:w="2338" w:type="dxa"/>
            <w:vAlign w:val="center"/>
          </w:tcPr>
          <w:p w14:paraId="416F7D18" w14:textId="77777777" w:rsidR="0076533A" w:rsidRPr="00901557" w:rsidRDefault="0076533A">
            <w:pPr>
              <w:pStyle w:val="atext"/>
              <w:widowControl w:val="0"/>
              <w:spacing w:before="40" w:after="40"/>
              <w:jc w:val="left"/>
            </w:pPr>
            <w:r w:rsidRPr="00901557">
              <w:t xml:space="preserve">get </w:t>
            </w:r>
            <w:r w:rsidRPr="00901557">
              <w:rPr>
                <w:i/>
                <w:iCs/>
              </w:rPr>
              <w:t>address</w:t>
            </w:r>
            <w:r w:rsidRPr="00901557">
              <w:t xml:space="preserve"> {</w:t>
            </w:r>
            <w:r w:rsidRPr="00901557">
              <w:rPr>
                <w:i/>
                <w:iCs/>
              </w:rPr>
              <w:t>options</w:t>
            </w:r>
            <w:r w:rsidRPr="00901557">
              <w:t>}</w:t>
            </w:r>
          </w:p>
        </w:tc>
        <w:tc>
          <w:tcPr>
            <w:tcW w:w="6866" w:type="dxa"/>
            <w:vAlign w:val="center"/>
          </w:tcPr>
          <w:p w14:paraId="6D1ECD3E" w14:textId="77777777" w:rsidR="0076533A" w:rsidRPr="00901557" w:rsidRDefault="0076533A">
            <w:pPr>
              <w:pStyle w:val="atext"/>
              <w:widowControl w:val="0"/>
              <w:spacing w:before="40" w:after="40"/>
            </w:pPr>
            <w:r w:rsidRPr="00901557">
              <w:t>Examples for “</w:t>
            </w:r>
            <w:r w:rsidRPr="009B309F">
              <w:rPr>
                <w:i/>
                <w:iCs/>
              </w:rPr>
              <w:t>address</w:t>
            </w:r>
            <w:r w:rsidRPr="00901557">
              <w:t xml:space="preserve">” </w:t>
            </w:r>
            <w:r w:rsidR="009B309F" w:rsidRPr="00901557">
              <w:t>are</w:t>
            </w:r>
            <w:r w:rsidRPr="00901557">
              <w:t xml:space="preserve"> </w:t>
            </w:r>
            <w:r w:rsidRPr="009B309F">
              <w:rPr>
                <w:i/>
                <w:iCs/>
              </w:rPr>
              <w:t>r0</w:t>
            </w:r>
            <w:r w:rsidR="009B309F" w:rsidRPr="00901557">
              <w:t>…</w:t>
            </w:r>
            <w:r w:rsidRPr="00901557">
              <w:t xml:space="preserve"> </w:t>
            </w:r>
            <w:r w:rsidRPr="009B309F">
              <w:rPr>
                <w:i/>
                <w:iCs/>
              </w:rPr>
              <w:t>r31</w:t>
            </w:r>
            <w:r w:rsidRPr="00901557">
              <w:t xml:space="preserve">, </w:t>
            </w:r>
            <w:r w:rsidRPr="009B309F">
              <w:rPr>
                <w:i/>
                <w:iCs/>
              </w:rPr>
              <w:t>pc</w:t>
            </w:r>
            <w:r w:rsidRPr="00901557">
              <w:t xml:space="preserve">, </w:t>
            </w:r>
            <w:proofErr w:type="spellStart"/>
            <w:r w:rsidRPr="009B309F">
              <w:rPr>
                <w:i/>
                <w:iCs/>
              </w:rPr>
              <w:t>npc</w:t>
            </w:r>
            <w:proofErr w:type="spellEnd"/>
            <w:r w:rsidRPr="00901557">
              <w:t xml:space="preserve"> (next pc), 10 (memory address 10), 0x10 (memory address 16), _main (if _main is a label).</w:t>
            </w:r>
          </w:p>
          <w:p w14:paraId="51B4C752" w14:textId="77777777" w:rsidR="0076533A" w:rsidRPr="00901557" w:rsidRDefault="0076533A" w:rsidP="00C11001">
            <w:pPr>
              <w:pStyle w:val="atext"/>
              <w:widowControl w:val="0"/>
              <w:spacing w:before="40" w:after="40"/>
            </w:pPr>
            <w:r w:rsidRPr="00901557">
              <w:t>Examples for “</w:t>
            </w:r>
            <w:r w:rsidRPr="009B309F">
              <w:rPr>
                <w:i/>
                <w:iCs/>
              </w:rPr>
              <w:t>options</w:t>
            </w:r>
            <w:r w:rsidRPr="00901557">
              <w:t>” are: u (unsigned), d (decimal), x (hexadecimal, default), B (binary), i (instruction), v (</w:t>
            </w:r>
            <w:r w:rsidR="009B309F" w:rsidRPr="00901557">
              <w:t>do not</w:t>
            </w:r>
            <w:r w:rsidRPr="00901557">
              <w:t xml:space="preserve"> read a value, but print the address itself; as example this can be used to translate from decimal to binary), s (interpret the upcoming sequence as 0-terminated string).</w:t>
            </w:r>
            <w:r w:rsidR="00C11001">
              <w:t xml:space="preserve"> </w:t>
            </w:r>
            <w:r w:rsidRPr="00901557">
              <w:t xml:space="preserve">In the </w:t>
            </w:r>
            <w:r w:rsidR="00A315CA" w:rsidRPr="00901557">
              <w:t>options,</w:t>
            </w:r>
            <w:r w:rsidRPr="00901557">
              <w:t xml:space="preserve"> you can also request to get the succeeding addresses from the determined base address. As an </w:t>
            </w:r>
            <w:r w:rsidR="00A315CA" w:rsidRPr="00901557">
              <w:t>example,</w:t>
            </w:r>
            <w:r w:rsidRPr="00901557">
              <w:t xml:space="preserve"> “</w:t>
            </w:r>
            <w:r w:rsidRPr="009B309F">
              <w:rPr>
                <w:i/>
                <w:iCs/>
              </w:rPr>
              <w:t>get _loop 10i</w:t>
            </w:r>
            <w:r w:rsidRPr="00901557">
              <w:t xml:space="preserve">” would deliver the 10 first commands from the label </w:t>
            </w:r>
            <w:r w:rsidRPr="009B309F">
              <w:rPr>
                <w:i/>
                <w:iCs/>
              </w:rPr>
              <w:t>_loop</w:t>
            </w:r>
            <w:r w:rsidRPr="00901557">
              <w:t xml:space="preserve"> interpreted as instruction memory. This also works, if the address is a register, e.g. </w:t>
            </w:r>
            <w:r w:rsidR="009B309F">
              <w:t>“</w:t>
            </w:r>
            <w:r w:rsidRPr="009B309F">
              <w:rPr>
                <w:i/>
                <w:iCs/>
              </w:rPr>
              <w:t>get r1 5u</w:t>
            </w:r>
            <w:r w:rsidR="009B309F">
              <w:t>”</w:t>
            </w:r>
            <w:r w:rsidRPr="00901557">
              <w:t>.</w:t>
            </w:r>
          </w:p>
        </w:tc>
      </w:tr>
      <w:tr w:rsidR="0076533A" w:rsidRPr="00901557" w14:paraId="155CA178" w14:textId="77777777">
        <w:trPr>
          <w:cantSplit/>
        </w:trPr>
        <w:tc>
          <w:tcPr>
            <w:tcW w:w="2338" w:type="dxa"/>
            <w:vAlign w:val="center"/>
          </w:tcPr>
          <w:p w14:paraId="483F4689" w14:textId="77777777" w:rsidR="0076533A" w:rsidRPr="00901557" w:rsidRDefault="0076533A">
            <w:pPr>
              <w:pStyle w:val="atext"/>
              <w:widowControl w:val="0"/>
              <w:spacing w:before="40" w:after="40"/>
              <w:jc w:val="left"/>
            </w:pPr>
            <w:r w:rsidRPr="00901557">
              <w:t xml:space="preserve">put </w:t>
            </w:r>
            <w:r w:rsidRPr="00901557">
              <w:rPr>
                <w:i/>
                <w:iCs/>
              </w:rPr>
              <w:t>address data</w:t>
            </w:r>
          </w:p>
        </w:tc>
        <w:tc>
          <w:tcPr>
            <w:tcW w:w="6866" w:type="dxa"/>
            <w:vAlign w:val="center"/>
          </w:tcPr>
          <w:p w14:paraId="3E81D1DB" w14:textId="77777777" w:rsidR="0076533A" w:rsidRPr="00901557" w:rsidRDefault="009B309F">
            <w:pPr>
              <w:pStyle w:val="atext"/>
              <w:widowControl w:val="0"/>
              <w:spacing w:before="40" w:after="40"/>
            </w:pPr>
            <w:r>
              <w:t>Place</w:t>
            </w:r>
            <w:r w:rsidR="0076533A" w:rsidRPr="00901557">
              <w:t xml:space="preserve"> some data at the given address. The address might be a register too, like in the </w:t>
            </w:r>
            <w:r>
              <w:t>“</w:t>
            </w:r>
            <w:r w:rsidR="0076533A" w:rsidRPr="009B309F">
              <w:rPr>
                <w:i/>
                <w:iCs/>
              </w:rPr>
              <w:t>get</w:t>
            </w:r>
            <w:r>
              <w:rPr>
                <w:i/>
                <w:iCs/>
              </w:rPr>
              <w:t>”</w:t>
            </w:r>
            <w:r w:rsidR="0076533A" w:rsidRPr="00901557">
              <w:t xml:space="preserve"> command.</w:t>
            </w:r>
          </w:p>
        </w:tc>
      </w:tr>
      <w:tr w:rsidR="0076533A" w:rsidRPr="00901557" w14:paraId="0B2FCE21" w14:textId="77777777">
        <w:trPr>
          <w:cantSplit/>
        </w:trPr>
        <w:tc>
          <w:tcPr>
            <w:tcW w:w="2338" w:type="dxa"/>
            <w:vAlign w:val="center"/>
          </w:tcPr>
          <w:p w14:paraId="1DAB2315" w14:textId="77777777" w:rsidR="0076533A" w:rsidRPr="00901557" w:rsidRDefault="0076533A">
            <w:pPr>
              <w:pStyle w:val="atext"/>
              <w:widowControl w:val="0"/>
              <w:spacing w:before="40" w:after="40"/>
              <w:jc w:val="left"/>
            </w:pPr>
            <w:r w:rsidRPr="00901557">
              <w:t>step {</w:t>
            </w:r>
            <w:r w:rsidRPr="00901557">
              <w:rPr>
                <w:i/>
                <w:iCs/>
              </w:rPr>
              <w:t>number</w:t>
            </w:r>
            <w:r w:rsidRPr="00901557">
              <w:t>}</w:t>
            </w:r>
          </w:p>
        </w:tc>
        <w:tc>
          <w:tcPr>
            <w:tcW w:w="6866" w:type="dxa"/>
            <w:vAlign w:val="center"/>
          </w:tcPr>
          <w:p w14:paraId="496D8FBB" w14:textId="77777777" w:rsidR="0076533A" w:rsidRPr="00901557" w:rsidRDefault="009B309F" w:rsidP="00C11001">
            <w:pPr>
              <w:pStyle w:val="atext"/>
              <w:widowControl w:val="0"/>
              <w:spacing w:before="40" w:after="40"/>
            </w:pPr>
            <w:r>
              <w:t>Execute</w:t>
            </w:r>
            <w:r w:rsidR="0076533A" w:rsidRPr="00901557">
              <w:t xml:space="preserve"> the </w:t>
            </w:r>
            <w:r w:rsidRPr="00901557">
              <w:t xml:space="preserve">next </w:t>
            </w:r>
            <w:r>
              <w:t xml:space="preserve">number of </w:t>
            </w:r>
            <w:r w:rsidR="0076533A" w:rsidRPr="00901557">
              <w:t>instructions</w:t>
            </w:r>
            <w:r>
              <w:t xml:space="preserve"> given by </w:t>
            </w:r>
            <w:r w:rsidRPr="00901557">
              <w:t>“</w:t>
            </w:r>
            <w:r w:rsidRPr="009B309F">
              <w:rPr>
                <w:i/>
                <w:iCs/>
              </w:rPr>
              <w:t>number</w:t>
            </w:r>
            <w:r w:rsidRPr="00901557">
              <w:t>”</w:t>
            </w:r>
            <w:r w:rsidR="00C11001">
              <w:t>,</w:t>
            </w:r>
            <w:r w:rsidR="0076533A" w:rsidRPr="00901557">
              <w:t xml:space="preserve"> the default value is 1. The printed assembly command at the end of “</w:t>
            </w:r>
            <w:r w:rsidR="0076533A" w:rsidRPr="009B309F">
              <w:rPr>
                <w:i/>
                <w:iCs/>
              </w:rPr>
              <w:t>step</w:t>
            </w:r>
            <w:r w:rsidR="0076533A" w:rsidRPr="00901557">
              <w:t>” is the next assembly command that is to be executed.</w:t>
            </w:r>
          </w:p>
        </w:tc>
      </w:tr>
      <w:tr w:rsidR="0076533A" w:rsidRPr="00901557" w14:paraId="1F7D9CE6" w14:textId="77777777">
        <w:trPr>
          <w:cantSplit/>
        </w:trPr>
        <w:tc>
          <w:tcPr>
            <w:tcW w:w="2338" w:type="dxa"/>
            <w:vAlign w:val="center"/>
          </w:tcPr>
          <w:p w14:paraId="44038F9F" w14:textId="77777777" w:rsidR="0076533A" w:rsidRPr="00901557" w:rsidRDefault="0076533A">
            <w:pPr>
              <w:pStyle w:val="atext"/>
              <w:widowControl w:val="0"/>
              <w:spacing w:before="40" w:after="40"/>
              <w:jc w:val="left"/>
            </w:pPr>
            <w:r w:rsidRPr="00901557">
              <w:t>go {</w:t>
            </w:r>
            <w:r w:rsidRPr="00901557">
              <w:rPr>
                <w:i/>
                <w:iCs/>
              </w:rPr>
              <w:t>address</w:t>
            </w:r>
            <w:r w:rsidRPr="00901557">
              <w:t>}</w:t>
            </w:r>
          </w:p>
        </w:tc>
        <w:tc>
          <w:tcPr>
            <w:tcW w:w="6866" w:type="dxa"/>
            <w:vAlign w:val="center"/>
          </w:tcPr>
          <w:p w14:paraId="57A9931D" w14:textId="77777777" w:rsidR="0076533A" w:rsidRPr="00901557" w:rsidRDefault="009B309F" w:rsidP="00C11001">
            <w:pPr>
              <w:pStyle w:val="atext"/>
              <w:widowControl w:val="0"/>
              <w:spacing w:before="40" w:after="40"/>
            </w:pPr>
            <w:r>
              <w:t>Execute</w:t>
            </w:r>
            <w:r w:rsidR="0076533A" w:rsidRPr="00901557">
              <w:t xml:space="preserve"> the assembly program, until an error occurs or a trap instruction is executed. </w:t>
            </w:r>
            <w:r>
              <w:t>It s</w:t>
            </w:r>
            <w:r w:rsidR="0076533A" w:rsidRPr="00901557">
              <w:t>tarts executing at “</w:t>
            </w:r>
            <w:r w:rsidR="0076533A" w:rsidRPr="009B309F">
              <w:rPr>
                <w:i/>
                <w:iCs/>
              </w:rPr>
              <w:t>address</w:t>
            </w:r>
            <w:r w:rsidR="0076533A" w:rsidRPr="00901557">
              <w:t>”. If no “</w:t>
            </w:r>
            <w:r w:rsidR="0076533A" w:rsidRPr="009B309F">
              <w:rPr>
                <w:i/>
                <w:iCs/>
              </w:rPr>
              <w:t>address</w:t>
            </w:r>
            <w:r w:rsidR="0076533A" w:rsidRPr="00901557">
              <w:t xml:space="preserve">” is given, then it continues executing where it </w:t>
            </w:r>
            <w:r>
              <w:t xml:space="preserve">is </w:t>
            </w:r>
            <w:r w:rsidR="0076533A" w:rsidRPr="00901557">
              <w:t xml:space="preserve">stopped (e.g. after some single steps). </w:t>
            </w:r>
            <w:r w:rsidR="00C11001">
              <w:t>T</w:t>
            </w:r>
            <w:r w:rsidR="0076533A" w:rsidRPr="00901557">
              <w:t xml:space="preserve">he default address is 0. </w:t>
            </w:r>
          </w:p>
        </w:tc>
      </w:tr>
      <w:tr w:rsidR="0076533A" w:rsidRPr="00901557" w14:paraId="1896F402" w14:textId="77777777">
        <w:trPr>
          <w:cantSplit/>
        </w:trPr>
        <w:tc>
          <w:tcPr>
            <w:tcW w:w="2338" w:type="dxa"/>
            <w:vAlign w:val="center"/>
          </w:tcPr>
          <w:p w14:paraId="30F8E378" w14:textId="77777777" w:rsidR="0076533A" w:rsidRPr="00901557" w:rsidRDefault="0076533A">
            <w:pPr>
              <w:pStyle w:val="atext"/>
              <w:widowControl w:val="0"/>
              <w:spacing w:before="40" w:after="40"/>
              <w:jc w:val="left"/>
            </w:pPr>
            <w:r w:rsidRPr="00901557">
              <w:t>stats {</w:t>
            </w:r>
            <w:r w:rsidRPr="00901557">
              <w:rPr>
                <w:i/>
                <w:iCs/>
              </w:rPr>
              <w:t>options</w:t>
            </w:r>
            <w:r w:rsidRPr="00901557">
              <w:t>}</w:t>
            </w:r>
          </w:p>
        </w:tc>
        <w:tc>
          <w:tcPr>
            <w:tcW w:w="6866" w:type="dxa"/>
            <w:vAlign w:val="center"/>
          </w:tcPr>
          <w:p w14:paraId="573B4A1C" w14:textId="7EEFDD7C" w:rsidR="0076533A" w:rsidRPr="00901557" w:rsidRDefault="0076533A">
            <w:pPr>
              <w:pStyle w:val="atext"/>
              <w:widowControl w:val="0"/>
              <w:spacing w:before="40" w:after="40"/>
            </w:pPr>
            <w:r w:rsidRPr="00901557">
              <w:t>Prin</w:t>
            </w:r>
            <w:r w:rsidR="009B309F">
              <w:t>t</w:t>
            </w:r>
            <w:r w:rsidRPr="00901557">
              <w:t xml:space="preserve"> some statistics about the simulated assembly program. The </w:t>
            </w:r>
            <w:r w:rsidRPr="00AE4812">
              <w:rPr>
                <w:i/>
                <w:iCs/>
              </w:rPr>
              <w:t>options</w:t>
            </w:r>
            <w:r w:rsidRPr="00901557">
              <w:t xml:space="preserve"> are explained in more detail in </w:t>
            </w:r>
            <w:r w:rsidRPr="00901557">
              <w:rPr>
                <w:color w:val="0000FF"/>
              </w:rPr>
              <w:t>Chapter </w:t>
            </w:r>
            <w:r w:rsidR="0070408B">
              <w:fldChar w:fldCharType="begin"/>
            </w:r>
            <w:r w:rsidR="0070408B">
              <w:instrText xml:space="preserve"> REF _Ref101101181 \w \h  \* MERGEFORMAT </w:instrText>
            </w:r>
            <w:r w:rsidR="0070408B">
              <w:fldChar w:fldCharType="separate"/>
            </w:r>
            <w:r w:rsidR="00E22BA8" w:rsidRPr="00E22BA8">
              <w:rPr>
                <w:color w:val="0000FF"/>
                <w:cs/>
              </w:rPr>
              <w:t>‎</w:t>
            </w:r>
            <w:r w:rsidR="00E22BA8">
              <w:t>3.3.1</w:t>
            </w:r>
            <w:r w:rsidR="0070408B">
              <w:fldChar w:fldCharType="end"/>
            </w:r>
            <w:r w:rsidRPr="00901557">
              <w:t>.</w:t>
            </w:r>
          </w:p>
        </w:tc>
      </w:tr>
      <w:tr w:rsidR="0076533A" w:rsidRPr="00901557" w14:paraId="136449F5" w14:textId="77777777">
        <w:trPr>
          <w:cantSplit/>
        </w:trPr>
        <w:tc>
          <w:tcPr>
            <w:tcW w:w="2338" w:type="dxa"/>
            <w:vAlign w:val="center"/>
          </w:tcPr>
          <w:p w14:paraId="721BB06A" w14:textId="77777777" w:rsidR="0076533A" w:rsidRPr="00901557" w:rsidRDefault="0076533A">
            <w:pPr>
              <w:pStyle w:val="atext"/>
              <w:widowControl w:val="0"/>
              <w:spacing w:before="40" w:after="40"/>
              <w:jc w:val="left"/>
            </w:pPr>
            <w:r w:rsidRPr="00901557">
              <w:t>quit       exit</w:t>
            </w:r>
          </w:p>
        </w:tc>
        <w:tc>
          <w:tcPr>
            <w:tcW w:w="6866" w:type="dxa"/>
            <w:vAlign w:val="center"/>
          </w:tcPr>
          <w:p w14:paraId="2B4BBB7C" w14:textId="77777777" w:rsidR="0076533A" w:rsidRPr="00901557" w:rsidRDefault="0076533A">
            <w:pPr>
              <w:pStyle w:val="atext"/>
              <w:widowControl w:val="0"/>
              <w:spacing w:before="40" w:after="40"/>
            </w:pPr>
            <w:r w:rsidRPr="00901557">
              <w:t>Terminates the program</w:t>
            </w:r>
          </w:p>
        </w:tc>
      </w:tr>
      <w:tr w:rsidR="0076533A" w:rsidRPr="00901557" w14:paraId="6447FA53" w14:textId="77777777">
        <w:trPr>
          <w:cantSplit/>
        </w:trPr>
        <w:tc>
          <w:tcPr>
            <w:tcW w:w="2338" w:type="dxa"/>
            <w:vAlign w:val="center"/>
          </w:tcPr>
          <w:p w14:paraId="0976018B" w14:textId="77777777" w:rsidR="0076533A" w:rsidRPr="00901557" w:rsidRDefault="0076533A">
            <w:pPr>
              <w:pStyle w:val="atext"/>
              <w:widowControl w:val="0"/>
              <w:spacing w:before="40" w:after="40"/>
              <w:jc w:val="left"/>
            </w:pPr>
            <w:r w:rsidRPr="00901557">
              <w:lastRenderedPageBreak/>
              <w:t>stop {</w:t>
            </w:r>
            <w:r w:rsidRPr="00901557">
              <w:rPr>
                <w:i/>
                <w:iCs/>
              </w:rPr>
              <w:t>options</w:t>
            </w:r>
            <w:r w:rsidRPr="00901557">
              <w:t>}</w:t>
            </w:r>
          </w:p>
        </w:tc>
        <w:tc>
          <w:tcPr>
            <w:tcW w:w="6866" w:type="dxa"/>
            <w:vAlign w:val="center"/>
          </w:tcPr>
          <w:p w14:paraId="0F25D431" w14:textId="77777777" w:rsidR="0076533A" w:rsidRPr="00901557" w:rsidRDefault="0076533A">
            <w:pPr>
              <w:pStyle w:val="atext"/>
              <w:widowControl w:val="0"/>
              <w:spacing w:before="40" w:after="40"/>
            </w:pPr>
            <w:r w:rsidRPr="00901557">
              <w:t>Manages break points:</w:t>
            </w:r>
          </w:p>
          <w:p w14:paraId="394A1319" w14:textId="77777777" w:rsidR="0076533A" w:rsidRPr="00901557" w:rsidRDefault="0076533A">
            <w:pPr>
              <w:pStyle w:val="atext"/>
              <w:widowControl w:val="0"/>
              <w:spacing w:before="40" w:after="40"/>
            </w:pPr>
            <w:r w:rsidRPr="00901557">
              <w:t>“</w:t>
            </w:r>
            <w:r w:rsidRPr="00AE4812">
              <w:rPr>
                <w:i/>
                <w:iCs/>
              </w:rPr>
              <w:t>stop at address {command}</w:t>
            </w:r>
            <w:r w:rsidRPr="00901557">
              <w:t>”: Executes “</w:t>
            </w:r>
            <w:r w:rsidRPr="00AE4812">
              <w:rPr>
                <w:i/>
                <w:iCs/>
              </w:rPr>
              <w:t>command</w:t>
            </w:r>
            <w:r w:rsidRPr="00901557">
              <w:t>” whenever the given “</w:t>
            </w:r>
            <w:r w:rsidRPr="00AE4812">
              <w:rPr>
                <w:i/>
                <w:iCs/>
              </w:rPr>
              <w:t>address</w:t>
            </w:r>
            <w:r w:rsidRPr="00901557">
              <w:t>” is touched in any way. The default “</w:t>
            </w:r>
            <w:r w:rsidRPr="00AE4812">
              <w:rPr>
                <w:i/>
                <w:iCs/>
              </w:rPr>
              <w:t>command</w:t>
            </w:r>
            <w:r w:rsidRPr="00901557">
              <w:t>” is to abort the execution.</w:t>
            </w:r>
          </w:p>
          <w:p w14:paraId="69CB81DE" w14:textId="77777777" w:rsidR="0076533A" w:rsidRPr="00901557" w:rsidRDefault="0076533A">
            <w:pPr>
              <w:pStyle w:val="atext"/>
              <w:widowControl w:val="0"/>
              <w:spacing w:before="40" w:after="40"/>
            </w:pPr>
            <w:r w:rsidRPr="00901557">
              <w:t>“</w:t>
            </w:r>
            <w:r w:rsidRPr="00AE4812">
              <w:rPr>
                <w:i/>
                <w:iCs/>
              </w:rPr>
              <w:t>stop info</w:t>
            </w:r>
            <w:r w:rsidRPr="00901557">
              <w:t>”: prints the list of break points.</w:t>
            </w:r>
          </w:p>
          <w:p w14:paraId="3F420F0B" w14:textId="77777777" w:rsidR="0076533A" w:rsidRPr="00901557" w:rsidRDefault="0076533A">
            <w:pPr>
              <w:pStyle w:val="atext"/>
              <w:widowControl w:val="0"/>
              <w:spacing w:before="40" w:after="40"/>
            </w:pPr>
            <w:r w:rsidRPr="00901557">
              <w:t>“</w:t>
            </w:r>
            <w:r w:rsidRPr="00AE4812">
              <w:rPr>
                <w:i/>
                <w:iCs/>
              </w:rPr>
              <w:t>stop delete number</w:t>
            </w:r>
            <w:r w:rsidRPr="00AE4812">
              <w:rPr>
                <w:i/>
                <w:iCs/>
                <w:vertAlign w:val="superscript"/>
              </w:rPr>
              <w:t>+</w:t>
            </w:r>
            <w:r w:rsidRPr="00901557">
              <w:t>”: deletes some specific break points. The numbers are according to the “</w:t>
            </w:r>
            <w:r w:rsidRPr="00AE4812">
              <w:rPr>
                <w:i/>
                <w:iCs/>
              </w:rPr>
              <w:t>stop info</w:t>
            </w:r>
            <w:r w:rsidRPr="00901557">
              <w:t>” list.</w:t>
            </w:r>
          </w:p>
        </w:tc>
      </w:tr>
      <w:tr w:rsidR="0076533A" w:rsidRPr="00901557" w14:paraId="797D7E0E" w14:textId="77777777">
        <w:trPr>
          <w:cantSplit/>
        </w:trPr>
        <w:tc>
          <w:tcPr>
            <w:tcW w:w="2338" w:type="dxa"/>
            <w:vAlign w:val="center"/>
          </w:tcPr>
          <w:p w14:paraId="385B407B" w14:textId="77777777" w:rsidR="0076533A" w:rsidRPr="00901557" w:rsidRDefault="0076533A" w:rsidP="00B42EC3">
            <w:pPr>
              <w:pStyle w:val="atext"/>
              <w:keepNext/>
              <w:spacing w:before="40" w:after="40"/>
              <w:jc w:val="left"/>
            </w:pPr>
            <w:proofErr w:type="spellStart"/>
            <w:r w:rsidRPr="00901557">
              <w:t>asm</w:t>
            </w:r>
            <w:proofErr w:type="spellEnd"/>
            <w:r w:rsidRPr="00901557">
              <w:t xml:space="preserve"> “</w:t>
            </w:r>
            <w:r w:rsidRPr="00901557">
              <w:rPr>
                <w:i/>
                <w:iCs/>
              </w:rPr>
              <w:t>command</w:t>
            </w:r>
            <w:r w:rsidRPr="00901557">
              <w:t>” {</w:t>
            </w:r>
            <w:r w:rsidRPr="00901557">
              <w:rPr>
                <w:i/>
                <w:iCs/>
              </w:rPr>
              <w:t>pc</w:t>
            </w:r>
            <w:r w:rsidRPr="00901557">
              <w:t>}</w:t>
            </w:r>
          </w:p>
        </w:tc>
        <w:tc>
          <w:tcPr>
            <w:tcW w:w="6866" w:type="dxa"/>
            <w:vAlign w:val="center"/>
          </w:tcPr>
          <w:p w14:paraId="1FC591F7" w14:textId="77777777" w:rsidR="0076533A" w:rsidRPr="00901557" w:rsidRDefault="00AE4812" w:rsidP="00693109">
            <w:pPr>
              <w:pStyle w:val="atext"/>
              <w:keepNext/>
              <w:spacing w:before="40" w:after="40"/>
            </w:pPr>
            <w:r>
              <w:t>Return</w:t>
            </w:r>
            <w:r w:rsidR="0076533A" w:rsidRPr="00901557">
              <w:t xml:space="preserve"> the opcode for “</w:t>
            </w:r>
            <w:r w:rsidR="0076533A" w:rsidRPr="00901557">
              <w:rPr>
                <w:i/>
                <w:iCs/>
              </w:rPr>
              <w:t>command</w:t>
            </w:r>
            <w:r w:rsidR="0076533A" w:rsidRPr="00901557">
              <w:t>”. If the command needs to know the address where it is to be stored (e.g. pc-relative jumps), then the current pc can be given. Default pc is 0.</w:t>
            </w:r>
          </w:p>
        </w:tc>
      </w:tr>
    </w:tbl>
    <w:p w14:paraId="5E59CA4F" w14:textId="1B8FDBA6" w:rsidR="0076533A" w:rsidRPr="00901557" w:rsidRDefault="00693109" w:rsidP="00693109">
      <w:pPr>
        <w:pStyle w:val="Caption"/>
        <w:rPr>
          <w:lang w:val="en-US"/>
        </w:rPr>
      </w:pPr>
      <w:bookmarkStart w:id="141" w:name="Fig39"/>
      <w:bookmarkStart w:id="142" w:name="_Ref101100036"/>
      <w:bookmarkStart w:id="143" w:name="_Toc528262682"/>
      <w:bookmarkEnd w:id="141"/>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7</w:t>
      </w:r>
      <w:r w:rsidR="00BA2079">
        <w:fldChar w:fldCharType="end"/>
      </w:r>
      <w:r>
        <w:t>:</w:t>
      </w:r>
      <w:bookmarkEnd w:id="142"/>
      <w:r w:rsidR="00B80A30">
        <w:rPr>
          <w:lang w:val="en-US"/>
        </w:rPr>
        <w:t xml:space="preserve"> </w:t>
      </w:r>
      <w:r w:rsidR="00654476">
        <w:rPr>
          <w:lang w:val="en-US"/>
        </w:rPr>
        <w:t>Summary of Typical dlxsim C</w:t>
      </w:r>
      <w:r w:rsidR="0076533A" w:rsidRPr="00901557">
        <w:rPr>
          <w:lang w:val="en-US"/>
        </w:rPr>
        <w:t>ommands</w:t>
      </w:r>
      <w:bookmarkEnd w:id="143"/>
    </w:p>
    <w:p w14:paraId="35B30FD7" w14:textId="77777777" w:rsidR="0076533A" w:rsidRPr="00901557" w:rsidRDefault="00AE4812" w:rsidP="00B80A30">
      <w:pPr>
        <w:pStyle w:val="Caption"/>
        <w:tabs>
          <w:tab w:val="clear" w:pos="2552"/>
          <w:tab w:val="clear" w:pos="5954"/>
          <w:tab w:val="left" w:pos="3402"/>
          <w:tab w:val="left" w:pos="4395"/>
        </w:tabs>
        <w:rPr>
          <w:lang w:val="en-US"/>
        </w:rPr>
      </w:pPr>
      <w:r w:rsidRPr="00124806">
        <w:rPr>
          <w:b/>
          <w:bCs/>
          <w:lang w:val="en-US"/>
        </w:rPr>
        <w:t>Legend</w:t>
      </w:r>
      <w:r>
        <w:rPr>
          <w:lang w:val="en-US"/>
        </w:rPr>
        <w:t xml:space="preserve">: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braces}: optional</w:t>
      </w:r>
      <w:r w:rsidR="00B80A30">
        <w:rPr>
          <w:lang w:val="en-US"/>
        </w:rPr>
        <w:t xml:space="preserve">, </w:t>
      </w:r>
      <w:r w:rsidR="0076533A" w:rsidRPr="00901557">
        <w:rPr>
          <w:vertAlign w:val="superscript"/>
          <w:lang w:val="en-US"/>
        </w:rPr>
        <w:t>+</w:t>
      </w:r>
      <w:r w:rsidR="0076533A" w:rsidRPr="00901557">
        <w:rPr>
          <w:lang w:val="en-US"/>
        </w:rPr>
        <w:t>: one or multiple times</w:t>
      </w:r>
    </w:p>
    <w:p w14:paraId="31738E76" w14:textId="77777777" w:rsidR="0076533A" w:rsidRPr="00901557" w:rsidRDefault="00A315CA" w:rsidP="00EE325C">
      <w:pPr>
        <w:pStyle w:val="paras"/>
      </w:pPr>
      <w:r w:rsidRPr="00901557">
        <w:t xml:space="preserve">Some more </w:t>
      </w:r>
      <w:r w:rsidR="00AE4812">
        <w:t>points</w:t>
      </w:r>
      <w:r w:rsidR="0076533A" w:rsidRPr="00901557">
        <w:t xml:space="preserve"> </w:t>
      </w:r>
      <w:r w:rsidR="00AE4812">
        <w:t xml:space="preserve">that </w:t>
      </w:r>
      <w:r w:rsidR="0076533A" w:rsidRPr="00901557">
        <w:t>ha</w:t>
      </w:r>
      <w:r w:rsidR="00AE4812">
        <w:t>ve to be mentioned about dlxsim are:</w:t>
      </w:r>
    </w:p>
    <w:p w14:paraId="392D192A" w14:textId="77777777" w:rsidR="0076533A" w:rsidRPr="00901557" w:rsidRDefault="0076533A" w:rsidP="00EE325C">
      <w:pPr>
        <w:pStyle w:val="paras"/>
        <w:numPr>
          <w:ilvl w:val="0"/>
          <w:numId w:val="31"/>
        </w:numPr>
      </w:pPr>
      <w:r w:rsidRPr="00901557">
        <w:t xml:space="preserve">You can use the cursor buttons to navigate in your command history, i.e. in the previously entered </w:t>
      </w:r>
      <w:r w:rsidR="007B4CE1">
        <w:t>commands. The up- and down-arrow-keys</w:t>
      </w:r>
      <w:r w:rsidRPr="00901557">
        <w:t xml:space="preserve"> let you navigate inside the selected command, e.g. to correct typing errors.</w:t>
      </w:r>
    </w:p>
    <w:p w14:paraId="122B2100" w14:textId="77777777" w:rsidR="0076533A" w:rsidRPr="00901557" w:rsidRDefault="0076533A" w:rsidP="00EE325C">
      <w:pPr>
        <w:pStyle w:val="paras"/>
        <w:numPr>
          <w:ilvl w:val="0"/>
          <w:numId w:val="31"/>
        </w:numPr>
      </w:pPr>
      <w:r w:rsidRPr="00901557">
        <w:t>When you just enter an empty command in dlxsim (i.e. just press enter without having entered a command), then the last executed command will be repeated. This is for example useful, when you want to step through your code. You just have to execute the step instruction one time manually by typing “</w:t>
      </w:r>
      <w:r w:rsidRPr="00AE4812">
        <w:rPr>
          <w:i/>
          <w:iCs/>
        </w:rPr>
        <w:t>step</w:t>
      </w:r>
      <w:r w:rsidRPr="00901557">
        <w:t>” in the shell and afterwards you can repeatedly press enter to execute the next step instructions.</w:t>
      </w:r>
    </w:p>
    <w:p w14:paraId="1B9DAE15" w14:textId="2F0C0A1F" w:rsidR="0076533A" w:rsidRPr="00901557" w:rsidRDefault="00AE4812" w:rsidP="00EE325C">
      <w:pPr>
        <w:pStyle w:val="paras"/>
        <w:numPr>
          <w:ilvl w:val="0"/>
          <w:numId w:val="31"/>
        </w:numPr>
      </w:pPr>
      <w:r>
        <w:t>When you press the Tab</w:t>
      </w:r>
      <w:r w:rsidR="0076533A" w:rsidRPr="00901557">
        <w:t xml:space="preserve"> key, you will get an auto completion for filenames. The offered files are the files in the directory from where you started dlxsim. Although this auto completion w</w:t>
      </w:r>
      <w:r w:rsidR="000C0DDB">
        <w:t>ill support the abbreviation “</w:t>
      </w:r>
      <w:r w:rsidR="000C0DDB" w:rsidRPr="000C0DDB">
        <w:rPr>
          <w:rStyle w:val="keywordsChar"/>
        </w:rPr>
        <w:t>~</w:t>
      </w:r>
      <w:r w:rsidR="000C0DDB">
        <w:t>”</w:t>
      </w:r>
      <w:r w:rsidR="0076533A" w:rsidRPr="00901557">
        <w:t xml:space="preserve"> for your home directory, a load instruction with this abbreviation will fail. The same holds for loading files with the “</w:t>
      </w:r>
      <w:r w:rsidR="0076533A" w:rsidRPr="000C0DDB">
        <w:rPr>
          <w:rStyle w:val="keywordsChar"/>
        </w:rPr>
        <w:t>-f</w:t>
      </w:r>
      <w:r w:rsidR="0076533A" w:rsidRPr="00901557">
        <w:t xml:space="preserve">” starting parameter, as shown in </w:t>
      </w:r>
      <w:r w:rsidR="0070408B">
        <w:fldChar w:fldCharType="begin"/>
      </w:r>
      <w:r w:rsidR="0070408B">
        <w:instrText xml:space="preserve"> REF _Ref101100036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7</w:t>
      </w:r>
      <w:r w:rsidR="00E22BA8">
        <w:t>:</w:t>
      </w:r>
      <w:r w:rsidR="0070408B">
        <w:fldChar w:fldCharType="end"/>
      </w:r>
      <w:r w:rsidR="0076533A" w:rsidRPr="00901557">
        <w:t>.</w:t>
      </w:r>
    </w:p>
    <w:p w14:paraId="0B2C0E22" w14:textId="77777777" w:rsidR="0076533A" w:rsidRPr="00901557" w:rsidRDefault="0076533A" w:rsidP="00EE325C">
      <w:pPr>
        <w:pStyle w:val="paras"/>
        <w:numPr>
          <w:ilvl w:val="0"/>
          <w:numId w:val="31"/>
        </w:numPr>
      </w:pPr>
      <w:r w:rsidRPr="00901557">
        <w:t xml:space="preserve">After you have simulated an assembly </w:t>
      </w:r>
      <w:r w:rsidR="00A315CA" w:rsidRPr="00901557">
        <w:t>code,</w:t>
      </w:r>
      <w:r w:rsidRPr="00901557">
        <w:t xml:space="preserve"> you have to restart dlxsim to simulate another assembly code. The </w:t>
      </w:r>
      <w:r w:rsidR="00943FF5" w:rsidRPr="00901557">
        <w:t>“</w:t>
      </w:r>
      <w:r w:rsidRPr="00AE4812">
        <w:rPr>
          <w:i/>
          <w:iCs/>
        </w:rPr>
        <w:t>load</w:t>
      </w:r>
      <w:r w:rsidR="00943FF5" w:rsidRPr="00901557">
        <w:t>”</w:t>
      </w:r>
      <w:r w:rsidRPr="00901557">
        <w:t xml:space="preserve"> instruction will not reset everything to its default value.</w:t>
      </w:r>
    </w:p>
    <w:p w14:paraId="3426F22A" w14:textId="77777777" w:rsidR="0076533A" w:rsidRPr="00901557" w:rsidRDefault="0076533A" w:rsidP="00EE325C">
      <w:pPr>
        <w:pStyle w:val="paras"/>
        <w:numPr>
          <w:ilvl w:val="0"/>
          <w:numId w:val="31"/>
        </w:numPr>
      </w:pPr>
      <w:r w:rsidRPr="00901557">
        <w:t xml:space="preserve">Every assembly command that accepts an immediate </w:t>
      </w:r>
      <w:r w:rsidR="00AE4812">
        <w:t xml:space="preserve">value </w:t>
      </w:r>
      <w:r w:rsidRPr="00901557">
        <w:t>as parameter can also handle a label as immediate</w:t>
      </w:r>
      <w:r w:rsidR="00AE4812">
        <w:t xml:space="preserve"> value</w:t>
      </w:r>
      <w:r w:rsidRPr="00901557">
        <w:t>. This is especially useful for the load/store</w:t>
      </w:r>
      <w:r w:rsidR="00AE4812">
        <w:t>,</w:t>
      </w:r>
      <w:r w:rsidRPr="00901557">
        <w:t xml:space="preserve"> branch/jump and </w:t>
      </w:r>
      <w:proofErr w:type="spellStart"/>
      <w:r w:rsidRPr="00901557">
        <w:t>lhi</w:t>
      </w:r>
      <w:proofErr w:type="spellEnd"/>
      <w:r w:rsidRPr="00901557">
        <w:t xml:space="preserve"> commands.</w:t>
      </w:r>
    </w:p>
    <w:p w14:paraId="5524F77E" w14:textId="77777777" w:rsidR="0076533A" w:rsidRPr="00901557" w:rsidRDefault="0076533A" w:rsidP="00EE325C">
      <w:pPr>
        <w:pStyle w:val="paras"/>
        <w:numPr>
          <w:ilvl w:val="0"/>
          <w:numId w:val="31"/>
        </w:numPr>
      </w:pPr>
      <w:r w:rsidRPr="00901557">
        <w:t>The ASIP Meister unit for data memory access does not accept an immediate change from a load command to a store command or vice versa. Dlxsim can handle this situation, but will print a warning to indicate, that this assembly code might produce a different result if it is simulated with the VHDL-code from an ASIP Meister CPU.</w:t>
      </w:r>
    </w:p>
    <w:p w14:paraId="06378C7F" w14:textId="77777777" w:rsidR="0076533A" w:rsidRPr="00901557" w:rsidRDefault="0076533A">
      <w:pPr>
        <w:pStyle w:val="Heading3"/>
      </w:pPr>
      <w:bookmarkStart w:id="144" w:name="_Ref101101181"/>
      <w:bookmarkStart w:id="145" w:name="_Toc531970140"/>
      <w:r w:rsidRPr="00901557">
        <w:t>Statistics</w:t>
      </w:r>
      <w:bookmarkEnd w:id="144"/>
      <w:bookmarkEnd w:id="145"/>
    </w:p>
    <w:p w14:paraId="1C1590F2" w14:textId="5F2094B7" w:rsidR="0076533A" w:rsidRDefault="0076533A" w:rsidP="00EE325C">
      <w:pPr>
        <w:pStyle w:val="paras"/>
      </w:pPr>
      <w:r w:rsidRPr="00901557">
        <w:t xml:space="preserve">There are </w:t>
      </w:r>
      <w:r w:rsidR="00943FF5" w:rsidRPr="00901557">
        <w:t>many</w:t>
      </w:r>
      <w:r w:rsidRPr="00901557">
        <w:t xml:space="preserve"> statistics available for the executed assembly code. You can get the statistics by typing “stats {</w:t>
      </w:r>
      <w:r w:rsidRPr="00901557">
        <w:rPr>
          <w:i/>
          <w:iCs/>
        </w:rPr>
        <w:t>options</w:t>
      </w:r>
      <w:r w:rsidRPr="00901557">
        <w:t xml:space="preserve">}”, as shown in </w:t>
      </w:r>
      <w:r w:rsidR="0070408B">
        <w:fldChar w:fldCharType="begin"/>
      </w:r>
      <w:r w:rsidR="0070408B">
        <w:instrText xml:space="preserve"> REF _Ref101100036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7</w:t>
      </w:r>
      <w:r w:rsidR="00E22BA8">
        <w:t>:</w:t>
      </w:r>
      <w:r w:rsidR="0070408B">
        <w:fldChar w:fldCharType="end"/>
      </w:r>
      <w:r w:rsidRPr="00901557">
        <w:t xml:space="preserve">. The different available options are shown in </w:t>
      </w:r>
      <w:r w:rsidR="0070408B">
        <w:fldChar w:fldCharType="begin"/>
      </w:r>
      <w:r w:rsidR="0070408B">
        <w:instrText xml:space="preserve"> REF _Ref101590005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3</w:t>
      </w:r>
      <w:r w:rsidR="00E22BA8">
        <w:rPr>
          <w:noProof/>
        </w:rPr>
        <w:noBreakHyphen/>
        <w:t>8</w:t>
      </w:r>
      <w:r w:rsidR="00E22BA8">
        <w:t>:</w:t>
      </w:r>
      <w:r w:rsidR="0070408B">
        <w:fldChar w:fldCharType="end"/>
      </w:r>
      <w:r w:rsidRPr="00901557">
        <w:t xml:space="preserve">. The different options </w:t>
      </w:r>
      <w:r w:rsidR="00AE4812">
        <w:t>may</w:t>
      </w:r>
      <w:r w:rsidRPr="00901557">
        <w:t xml:space="preserve"> be combined; the default option is “</w:t>
      </w:r>
      <w:r w:rsidRPr="00AE4812">
        <w:rPr>
          <w:i/>
          <w:iCs/>
        </w:rPr>
        <w:t>all</w:t>
      </w:r>
      <w:r w:rsidRPr="00901557">
        <w:t>”.</w:t>
      </w:r>
    </w:p>
    <w:p w14:paraId="02665F39" w14:textId="77777777" w:rsidR="00E14352" w:rsidRPr="00901557" w:rsidRDefault="00E14352" w:rsidP="00E14352">
      <w:pPr>
        <w:pStyle w:val="Heading3"/>
      </w:pPr>
      <w:bookmarkStart w:id="146" w:name="_Toc531970141"/>
      <w:r w:rsidRPr="00901557">
        <w:lastRenderedPageBreak/>
        <w:t>Debugging with dlxsim</w:t>
      </w:r>
      <w:bookmarkEnd w:id="146"/>
    </w:p>
    <w:p w14:paraId="2C5FAFE0" w14:textId="77777777" w:rsidR="00E14352" w:rsidRPr="00901557" w:rsidRDefault="00E14352" w:rsidP="00EE325C">
      <w:pPr>
        <w:pStyle w:val="paras"/>
      </w:pPr>
      <w:r w:rsidRPr="00901557">
        <w:t>This chapter assumes, that you are not only used to the assembler code and dlxsim, but that you are also used to the compiler and inline assembly (</w:t>
      </w:r>
      <w:r w:rsidR="00387883">
        <w:t xml:space="preserve">see </w:t>
      </w:r>
      <w:r w:rsidRPr="00901557">
        <w:rPr>
          <w:rStyle w:val="QuerverweisChar1"/>
        </w:rPr>
        <w:t>Chapter </w:t>
      </w:r>
      <w:r w:rsidR="00A62E79">
        <w:rPr>
          <w:rStyle w:val="QuerverweisChar1"/>
        </w:rPr>
        <w:t>8</w:t>
      </w:r>
      <w:r w:rsidRPr="00901557">
        <w:t>).</w:t>
      </w:r>
    </w:p>
    <w:p w14:paraId="6DEAF79F" w14:textId="77777777" w:rsidR="00E14352" w:rsidRPr="00901557" w:rsidRDefault="00E14352" w:rsidP="00E14352">
      <w:pPr>
        <w:pStyle w:val="atext"/>
        <w:rPr>
          <w:b/>
          <w:sz w:val="28"/>
          <w:szCs w:val="28"/>
        </w:rPr>
      </w:pPr>
      <w:r w:rsidRPr="00901557">
        <w:rPr>
          <w:b/>
          <w:sz w:val="28"/>
          <w:szCs w:val="28"/>
        </w:rPr>
        <w:t>General Points:</w:t>
      </w:r>
    </w:p>
    <w:p w14:paraId="6A2A7809" w14:textId="77777777" w:rsidR="00E14352" w:rsidRPr="00901557" w:rsidRDefault="00E14352" w:rsidP="00D74700">
      <w:pPr>
        <w:pStyle w:val="atext"/>
        <w:keepNext/>
        <w:keepLines/>
        <w:numPr>
          <w:ilvl w:val="0"/>
          <w:numId w:val="18"/>
        </w:numPr>
        <w:tabs>
          <w:tab w:val="clear" w:pos="720"/>
          <w:tab w:val="num" w:pos="360"/>
        </w:tabs>
        <w:ind w:left="360"/>
      </w:pPr>
      <w:r w:rsidRPr="00901557">
        <w:rPr>
          <w:b/>
        </w:rPr>
        <w:t>Compare the results</w:t>
      </w:r>
      <w:r w:rsidRPr="00901557">
        <w:t xml:space="preserve"> from the </w:t>
      </w:r>
      <w:r w:rsidR="001F7595">
        <w:t>GCC</w:t>
      </w:r>
      <w:r w:rsidRPr="00901557">
        <w:t xml:space="preserve"> compiled version and the </w:t>
      </w:r>
      <w:proofErr w:type="spellStart"/>
      <w:r w:rsidRPr="00901557">
        <w:t>gcc</w:t>
      </w:r>
      <w:proofErr w:type="spellEnd"/>
      <w:r w:rsidRPr="00901557">
        <w:t xml:space="preserve">-compiled version. For the </w:t>
      </w:r>
      <w:proofErr w:type="spellStart"/>
      <w:r w:rsidRPr="00901557">
        <w:t>gcc</w:t>
      </w:r>
      <w:proofErr w:type="spellEnd"/>
      <w:r w:rsidRPr="00901557">
        <w:t xml:space="preserve"> compiled version you have to add </w:t>
      </w:r>
      <w:proofErr w:type="spellStart"/>
      <w:r w:rsidRPr="00901557">
        <w:t>printf</w:t>
      </w:r>
      <w:proofErr w:type="spellEnd"/>
      <w:r w:rsidRPr="00901557">
        <w:t xml:space="preserve"> statements for all essential variables, like:</w:t>
      </w:r>
    </w:p>
    <w:p w14:paraId="7A4BD30C" w14:textId="77777777" w:rsidR="00E14352" w:rsidRPr="00901557" w:rsidRDefault="00E14352" w:rsidP="005230A7">
      <w:pPr>
        <w:pStyle w:val="codes"/>
      </w:pPr>
      <w:r w:rsidRPr="00901557">
        <w:t>#</w:t>
      </w:r>
      <w:proofErr w:type="spellStart"/>
      <w:r w:rsidRPr="00901557">
        <w:t>ifndef</w:t>
      </w:r>
      <w:proofErr w:type="spellEnd"/>
      <w:r w:rsidRPr="00901557">
        <w:t xml:space="preserve"> </w:t>
      </w:r>
      <w:r w:rsidR="001F7595">
        <w:t>GCC</w:t>
      </w:r>
    </w:p>
    <w:p w14:paraId="49EC7523" w14:textId="77777777" w:rsidR="00E14352" w:rsidRPr="00901557" w:rsidRDefault="00E14352" w:rsidP="005230A7">
      <w:pPr>
        <w:pStyle w:val="codes"/>
      </w:pPr>
      <w:r w:rsidRPr="00901557">
        <w:t xml:space="preserve">  </w:t>
      </w:r>
      <w:proofErr w:type="spellStart"/>
      <w:proofErr w:type="gramStart"/>
      <w:r w:rsidRPr="00901557">
        <w:t>printf</w:t>
      </w:r>
      <w:proofErr w:type="spellEnd"/>
      <w:r w:rsidRPr="00901557">
        <w:t>(</w:t>
      </w:r>
      <w:proofErr w:type="gramEnd"/>
      <w:r w:rsidRPr="00901557">
        <w:t>“temp1: %i\n”, temp1);</w:t>
      </w:r>
    </w:p>
    <w:p w14:paraId="0F568A46" w14:textId="77777777" w:rsidR="00E14352" w:rsidRPr="00901557" w:rsidRDefault="00E14352" w:rsidP="005230A7">
      <w:pPr>
        <w:pStyle w:val="codes"/>
      </w:pPr>
      <w:r w:rsidRPr="00901557">
        <w:t>#endif</w:t>
      </w:r>
    </w:p>
    <w:p w14:paraId="060348A5" w14:textId="77777777" w:rsidR="00E14352" w:rsidRDefault="00E14352" w:rsidP="00C11001">
      <w:pPr>
        <w:pStyle w:val="atext"/>
        <w:keepNext/>
        <w:keepLines/>
        <w:spacing w:before="0"/>
        <w:ind w:left="360"/>
      </w:pPr>
      <w:r w:rsidRPr="00901557">
        <w:t xml:space="preserve">For the </w:t>
      </w:r>
      <w:r w:rsidR="001F7595">
        <w:t>GCC</w:t>
      </w:r>
      <w:r w:rsidRPr="00901557">
        <w:t xml:space="preserve">-compiled version, you have to make the </w:t>
      </w:r>
      <w:r>
        <w:t>important</w:t>
      </w:r>
      <w:r w:rsidRPr="00901557">
        <w:t xml:space="preserve"> variables global, for example moving the variable “</w:t>
      </w:r>
      <w:r w:rsidRPr="00AE4812">
        <w:rPr>
          <w:i/>
          <w:iCs/>
        </w:rPr>
        <w:t>temp1</w:t>
      </w:r>
      <w:r w:rsidRPr="00901557">
        <w:t>” from inside the main method to a global part outside the main method. All global variables will get an own label in the assembly code with an underscore before the name, e.g. the variable “</w:t>
      </w:r>
      <w:r w:rsidRPr="00AE4812">
        <w:rPr>
          <w:i/>
          <w:iCs/>
        </w:rPr>
        <w:t>temp1</w:t>
      </w:r>
      <w:r w:rsidRPr="00901557">
        <w:t>” will get the label “</w:t>
      </w:r>
      <w:r w:rsidRPr="002F131F">
        <w:rPr>
          <w:i/>
          <w:iCs/>
        </w:rPr>
        <w:t>_temp1</w:t>
      </w:r>
      <w:r w:rsidRPr="00901557">
        <w:t>”. In dlxsim you can see the value of global variables with the “</w:t>
      </w:r>
      <w:r w:rsidRPr="002F131F">
        <w:rPr>
          <w:i/>
          <w:iCs/>
        </w:rPr>
        <w:t>get</w:t>
      </w:r>
      <w:r w:rsidRPr="00901557">
        <w:t>” instruction, e.g. “</w:t>
      </w:r>
      <w:r w:rsidRPr="002F131F">
        <w:rPr>
          <w:i/>
          <w:iCs/>
        </w:rPr>
        <w:t>get _temp1 i</w:t>
      </w:r>
      <w:r w:rsidRPr="00901557">
        <w:t>”.</w:t>
      </w:r>
    </w:p>
    <w:p w14:paraId="470691AC" w14:textId="77777777" w:rsidR="00E14352" w:rsidRPr="00E14352" w:rsidRDefault="00E14352" w:rsidP="00E14352">
      <w:pPr>
        <w:pStyle w:val="atext"/>
        <w:keepNext/>
        <w:keepLines/>
        <w:spacing w:before="0"/>
        <w:ind w:left="360"/>
        <w:rPr>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03"/>
        <w:gridCol w:w="7631"/>
      </w:tblGrid>
      <w:tr w:rsidR="0076533A" w:rsidRPr="00901557" w14:paraId="6453148D" w14:textId="77777777" w:rsidTr="00C11001">
        <w:trPr>
          <w:cantSplit/>
          <w:tblHeader/>
        </w:trPr>
        <w:tc>
          <w:tcPr>
            <w:tcW w:w="1403" w:type="dxa"/>
            <w:tcBorders>
              <w:top w:val="single" w:sz="12" w:space="0" w:color="auto"/>
              <w:bottom w:val="single" w:sz="12" w:space="0" w:color="auto"/>
            </w:tcBorders>
            <w:vAlign w:val="center"/>
          </w:tcPr>
          <w:p w14:paraId="620F4202" w14:textId="77777777" w:rsidR="0076533A" w:rsidRPr="00901557" w:rsidRDefault="0076533A">
            <w:pPr>
              <w:pStyle w:val="atext"/>
              <w:widowControl w:val="0"/>
              <w:spacing w:before="80" w:after="80"/>
              <w:jc w:val="center"/>
              <w:rPr>
                <w:b/>
                <w:bCs/>
              </w:rPr>
            </w:pPr>
            <w:r w:rsidRPr="00901557">
              <w:rPr>
                <w:b/>
                <w:bCs/>
              </w:rPr>
              <w:t>Option</w:t>
            </w:r>
          </w:p>
        </w:tc>
        <w:tc>
          <w:tcPr>
            <w:tcW w:w="7631" w:type="dxa"/>
            <w:tcBorders>
              <w:top w:val="single" w:sz="12" w:space="0" w:color="auto"/>
              <w:bottom w:val="single" w:sz="12" w:space="0" w:color="auto"/>
            </w:tcBorders>
            <w:vAlign w:val="center"/>
          </w:tcPr>
          <w:p w14:paraId="7E642E59"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2BF4DBC1" w14:textId="77777777" w:rsidTr="00C11001">
        <w:trPr>
          <w:cantSplit/>
        </w:trPr>
        <w:tc>
          <w:tcPr>
            <w:tcW w:w="1403" w:type="dxa"/>
            <w:tcBorders>
              <w:top w:val="single" w:sz="12" w:space="0" w:color="auto"/>
            </w:tcBorders>
            <w:vAlign w:val="center"/>
          </w:tcPr>
          <w:p w14:paraId="624847C0" w14:textId="77777777" w:rsidR="0076533A" w:rsidRPr="00901557" w:rsidRDefault="0076533A">
            <w:pPr>
              <w:pStyle w:val="atext"/>
              <w:widowControl w:val="0"/>
              <w:spacing w:before="40" w:after="40"/>
              <w:jc w:val="left"/>
            </w:pPr>
            <w:proofErr w:type="spellStart"/>
            <w:r w:rsidRPr="00901557">
              <w:t>hw</w:t>
            </w:r>
            <w:proofErr w:type="spellEnd"/>
          </w:p>
        </w:tc>
        <w:tc>
          <w:tcPr>
            <w:tcW w:w="7631" w:type="dxa"/>
            <w:tcBorders>
              <w:top w:val="single" w:sz="12" w:space="0" w:color="auto"/>
            </w:tcBorders>
            <w:vAlign w:val="center"/>
          </w:tcPr>
          <w:p w14:paraId="09F58B7C" w14:textId="77777777" w:rsidR="0076533A" w:rsidRPr="00901557" w:rsidRDefault="0076533A">
            <w:pPr>
              <w:pStyle w:val="atext"/>
              <w:widowControl w:val="0"/>
              <w:spacing w:before="40" w:after="40"/>
            </w:pPr>
            <w:r w:rsidRPr="00901557">
              <w:t>Shows the memory size.</w:t>
            </w:r>
          </w:p>
        </w:tc>
      </w:tr>
      <w:tr w:rsidR="0076533A" w:rsidRPr="00901557" w14:paraId="23C4680B" w14:textId="77777777" w:rsidTr="00C11001">
        <w:trPr>
          <w:cantSplit/>
        </w:trPr>
        <w:tc>
          <w:tcPr>
            <w:tcW w:w="1403" w:type="dxa"/>
            <w:vAlign w:val="center"/>
          </w:tcPr>
          <w:p w14:paraId="6B9F4E6E" w14:textId="77777777" w:rsidR="0076533A" w:rsidRPr="00901557" w:rsidRDefault="0076533A">
            <w:pPr>
              <w:pStyle w:val="atext"/>
              <w:widowControl w:val="0"/>
              <w:spacing w:before="40" w:after="40"/>
              <w:jc w:val="left"/>
            </w:pPr>
            <w:r w:rsidRPr="00901557">
              <w:t>stalls</w:t>
            </w:r>
          </w:p>
        </w:tc>
        <w:tc>
          <w:tcPr>
            <w:tcW w:w="7631" w:type="dxa"/>
            <w:vAlign w:val="center"/>
          </w:tcPr>
          <w:p w14:paraId="5990D190" w14:textId="77777777" w:rsidR="0076533A" w:rsidRPr="00901557" w:rsidRDefault="0076533A">
            <w:pPr>
              <w:pStyle w:val="atext"/>
              <w:widowControl w:val="0"/>
              <w:spacing w:before="40" w:after="40"/>
            </w:pPr>
            <w:r w:rsidRPr="00901557">
              <w:t xml:space="preserve">Shows the pipeline stalls (i.e. number of elapsed cycles, where the pipeline </w:t>
            </w:r>
            <w:r w:rsidR="00A315CA" w:rsidRPr="00901557">
              <w:t>did not</w:t>
            </w:r>
            <w:r w:rsidRPr="00901557">
              <w:t xml:space="preserve"> proceed) for the different categories.</w:t>
            </w:r>
          </w:p>
        </w:tc>
      </w:tr>
      <w:tr w:rsidR="0076533A" w:rsidRPr="00901557" w14:paraId="1CA45E3D" w14:textId="77777777" w:rsidTr="00C11001">
        <w:trPr>
          <w:cantSplit/>
        </w:trPr>
        <w:tc>
          <w:tcPr>
            <w:tcW w:w="1403" w:type="dxa"/>
            <w:vAlign w:val="center"/>
          </w:tcPr>
          <w:p w14:paraId="40D82299" w14:textId="77777777" w:rsidR="0076533A" w:rsidRPr="00901557" w:rsidRDefault="0076533A">
            <w:pPr>
              <w:pStyle w:val="atext"/>
              <w:widowControl w:val="0"/>
              <w:spacing w:before="40" w:after="40"/>
              <w:jc w:val="left"/>
            </w:pPr>
            <w:r w:rsidRPr="00901557">
              <w:t>all</w:t>
            </w:r>
          </w:p>
        </w:tc>
        <w:tc>
          <w:tcPr>
            <w:tcW w:w="7631" w:type="dxa"/>
            <w:vAlign w:val="center"/>
          </w:tcPr>
          <w:p w14:paraId="3EB40EB0" w14:textId="77777777" w:rsidR="0076533A" w:rsidRPr="00901557" w:rsidRDefault="00C11001" w:rsidP="00C11001">
            <w:pPr>
              <w:pStyle w:val="atext"/>
              <w:widowControl w:val="0"/>
              <w:spacing w:before="40" w:after="40"/>
            </w:pPr>
            <w:r>
              <w:t xml:space="preserve">Shows all </w:t>
            </w:r>
            <w:r w:rsidR="0076533A" w:rsidRPr="00901557">
              <w:t xml:space="preserve">statistics in the same order as they appear in this </w:t>
            </w:r>
            <w:r w:rsidR="00A81FEF">
              <w:t>table</w:t>
            </w:r>
            <w:r w:rsidR="0076533A" w:rsidRPr="00901557">
              <w:t>.</w:t>
            </w:r>
          </w:p>
        </w:tc>
      </w:tr>
      <w:tr w:rsidR="0076533A" w:rsidRPr="00901557" w14:paraId="5543B99F" w14:textId="77777777" w:rsidTr="00C11001">
        <w:trPr>
          <w:cantSplit/>
        </w:trPr>
        <w:tc>
          <w:tcPr>
            <w:tcW w:w="1403" w:type="dxa"/>
            <w:vAlign w:val="center"/>
          </w:tcPr>
          <w:p w14:paraId="68C01E01" w14:textId="77777777" w:rsidR="0076533A" w:rsidRPr="00901557" w:rsidRDefault="0076533A">
            <w:pPr>
              <w:pStyle w:val="atext"/>
              <w:widowControl w:val="0"/>
              <w:spacing w:before="40" w:after="40"/>
              <w:jc w:val="left"/>
            </w:pPr>
            <w:r w:rsidRPr="00901557">
              <w:t>reset</w:t>
            </w:r>
          </w:p>
        </w:tc>
        <w:tc>
          <w:tcPr>
            <w:tcW w:w="7631" w:type="dxa"/>
            <w:vAlign w:val="center"/>
          </w:tcPr>
          <w:p w14:paraId="2D4BF005" w14:textId="77777777" w:rsidR="0076533A" w:rsidRPr="00901557" w:rsidRDefault="0076533A" w:rsidP="00C11001">
            <w:pPr>
              <w:pStyle w:val="atext"/>
              <w:widowControl w:val="0"/>
              <w:spacing w:before="40" w:after="40"/>
            </w:pPr>
            <w:r w:rsidRPr="00901557">
              <w:t>Resets all statistics to their initial values. This is useful if you want to see statistics for a specific part of the program and you want to mask the statistic results that are computed before you reach specific program part.</w:t>
            </w:r>
          </w:p>
        </w:tc>
      </w:tr>
      <w:tr w:rsidR="0076533A" w:rsidRPr="00901557" w14:paraId="47E9178F" w14:textId="77777777" w:rsidTr="00C11001">
        <w:trPr>
          <w:cantSplit/>
        </w:trPr>
        <w:tc>
          <w:tcPr>
            <w:tcW w:w="1403" w:type="dxa"/>
            <w:vAlign w:val="center"/>
          </w:tcPr>
          <w:p w14:paraId="2234DF62" w14:textId="77777777" w:rsidR="0076533A" w:rsidRPr="00901557" w:rsidRDefault="0076533A">
            <w:pPr>
              <w:pStyle w:val="atext"/>
              <w:widowControl w:val="0"/>
              <w:spacing w:before="40" w:after="40"/>
              <w:jc w:val="left"/>
            </w:pPr>
            <w:proofErr w:type="spellStart"/>
            <w:r w:rsidRPr="00901557">
              <w:t>imcount</w:t>
            </w:r>
            <w:proofErr w:type="spellEnd"/>
          </w:p>
          <w:p w14:paraId="616A652D" w14:textId="77777777" w:rsidR="0076533A" w:rsidRPr="00901557" w:rsidRDefault="0076533A">
            <w:pPr>
              <w:pStyle w:val="atext"/>
              <w:widowControl w:val="0"/>
              <w:spacing w:before="40" w:after="40"/>
              <w:jc w:val="left"/>
            </w:pPr>
            <w:r w:rsidRPr="00901557">
              <w:t>imcount2</w:t>
            </w:r>
          </w:p>
          <w:p w14:paraId="49B8607D" w14:textId="77777777" w:rsidR="0076533A" w:rsidRPr="00901557" w:rsidRDefault="0076533A">
            <w:pPr>
              <w:pStyle w:val="atext"/>
              <w:widowControl w:val="0"/>
              <w:spacing w:before="40" w:after="40"/>
              <w:jc w:val="left"/>
            </w:pPr>
            <w:r w:rsidRPr="00901557">
              <w:t>imcount3</w:t>
            </w:r>
          </w:p>
        </w:tc>
        <w:tc>
          <w:tcPr>
            <w:tcW w:w="7631" w:type="dxa"/>
            <w:vAlign w:val="center"/>
          </w:tcPr>
          <w:p w14:paraId="415A7FE4" w14:textId="77777777" w:rsidR="0076533A" w:rsidRPr="00901557" w:rsidRDefault="0076533A" w:rsidP="00AE4812">
            <w:pPr>
              <w:pStyle w:val="atext"/>
              <w:widowControl w:val="0"/>
              <w:spacing w:before="40" w:after="40"/>
            </w:pPr>
            <w:r w:rsidRPr="00901557">
              <w:t>Shows the number of executions for memory addresses. The output is organized into three columns. The first column shows how often a specific part of the instruction memory was executed. The second column shows the starting address of the specific memory part and the third column shows the size of the memory part.</w:t>
            </w:r>
            <w:r w:rsidR="00AE4812">
              <w:t xml:space="preserve"> </w:t>
            </w:r>
            <w:r w:rsidRPr="00901557">
              <w:t xml:space="preserve">The different spellings of </w:t>
            </w:r>
            <w:proofErr w:type="spellStart"/>
            <w:r w:rsidRPr="00901557">
              <w:t>imcount</w:t>
            </w:r>
            <w:proofErr w:type="spellEnd"/>
            <w:r w:rsidRPr="00901557">
              <w:t xml:space="preserve"> (e.g. imcount2) refer to different </w:t>
            </w:r>
            <w:r w:rsidR="00AE4812" w:rsidRPr="00901557">
              <w:t>sorting</w:t>
            </w:r>
            <w:r w:rsidRPr="00901557">
              <w:t xml:space="preserve"> for the columns.</w:t>
            </w:r>
            <w:r w:rsidR="00AE4812">
              <w:t xml:space="preserve"> </w:t>
            </w:r>
            <w:r w:rsidRPr="00901557">
              <w:t xml:space="preserve">This statistic merges neighbored memory addresses that are executed for nearly the same number into a single memory portion for which one output line is printed. The deviation to the average value is printed in the first column (e.g. “# of executions: 2 </w:t>
            </w:r>
            <w:r w:rsidRPr="00901557">
              <w:sym w:font="Symbol" w:char="F0B1"/>
            </w:r>
            <w:r w:rsidRPr="00901557">
              <w:t xml:space="preserve"> 1”).</w:t>
            </w:r>
          </w:p>
        </w:tc>
      </w:tr>
      <w:tr w:rsidR="0076533A" w:rsidRPr="00901557" w14:paraId="55923E58" w14:textId="77777777" w:rsidTr="00C11001">
        <w:trPr>
          <w:cantSplit/>
        </w:trPr>
        <w:tc>
          <w:tcPr>
            <w:tcW w:w="1403" w:type="dxa"/>
            <w:vAlign w:val="center"/>
          </w:tcPr>
          <w:p w14:paraId="54399899" w14:textId="77777777" w:rsidR="0076533A" w:rsidRPr="00901557" w:rsidRDefault="0076533A">
            <w:pPr>
              <w:pStyle w:val="atext"/>
              <w:widowControl w:val="0"/>
              <w:spacing w:before="40" w:after="40"/>
              <w:jc w:val="left"/>
            </w:pPr>
            <w:proofErr w:type="spellStart"/>
            <w:r w:rsidRPr="00901557">
              <w:t>baseblocks</w:t>
            </w:r>
            <w:proofErr w:type="spellEnd"/>
          </w:p>
        </w:tc>
        <w:tc>
          <w:tcPr>
            <w:tcW w:w="7631" w:type="dxa"/>
            <w:vAlign w:val="center"/>
          </w:tcPr>
          <w:p w14:paraId="40A002A5" w14:textId="77777777" w:rsidR="0076533A" w:rsidRPr="00901557" w:rsidRDefault="0076533A" w:rsidP="00693109">
            <w:pPr>
              <w:pStyle w:val="atext"/>
              <w:keepNext/>
              <w:widowControl w:val="0"/>
              <w:spacing w:before="40" w:after="40"/>
            </w:pPr>
            <w:r w:rsidRPr="00901557">
              <w:t>Shows the separation from the program into base blocks. This statistic is separated into 4 columns. The first one shows the start address and the reason why a base block starts there (e.g. a label, the command after a branch command, …). The second row shows the end address together with the reason why the base block ends there. The third row shows the size of the base block and the last row shows how often it was executed.</w:t>
            </w:r>
          </w:p>
        </w:tc>
      </w:tr>
    </w:tbl>
    <w:p w14:paraId="666E9DF8" w14:textId="094FA53F" w:rsidR="0076533A" w:rsidRDefault="00693109" w:rsidP="00E549C9">
      <w:pPr>
        <w:pStyle w:val="Caption"/>
        <w:rPr>
          <w:lang w:val="en-US"/>
        </w:rPr>
      </w:pPr>
      <w:bookmarkStart w:id="147" w:name="Fig310"/>
      <w:bookmarkStart w:id="148" w:name="_Ref101590005"/>
      <w:bookmarkStart w:id="149" w:name="_Toc528262683"/>
      <w:bookmarkEnd w:id="147"/>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8</w:t>
      </w:r>
      <w:r w:rsidR="00BA2079">
        <w:fldChar w:fldCharType="end"/>
      </w:r>
      <w:r>
        <w:t>:</w:t>
      </w:r>
      <w:bookmarkEnd w:id="148"/>
      <w:r w:rsidR="00B80A30">
        <w:rPr>
          <w:lang w:val="en-US"/>
        </w:rPr>
        <w:t xml:space="preserve"> Summary of A</w:t>
      </w:r>
      <w:r w:rsidR="0076533A" w:rsidRPr="00901557">
        <w:rPr>
          <w:lang w:val="en-US"/>
        </w:rPr>
        <w:t>v</w:t>
      </w:r>
      <w:r w:rsidR="00B80A30">
        <w:rPr>
          <w:lang w:val="en-US"/>
        </w:rPr>
        <w:t>ailable dlxsim S</w:t>
      </w:r>
      <w:r w:rsidR="0076533A" w:rsidRPr="00901557">
        <w:rPr>
          <w:lang w:val="en-US"/>
        </w:rPr>
        <w:t>tatistics</w:t>
      </w:r>
      <w:bookmarkEnd w:id="149"/>
    </w:p>
    <w:p w14:paraId="3CAF116E" w14:textId="77777777" w:rsidR="00E549C9" w:rsidRPr="00E549C9" w:rsidRDefault="00E549C9" w:rsidP="00E549C9">
      <w:pPr>
        <w:pStyle w:val="atext"/>
      </w:pPr>
    </w:p>
    <w:p w14:paraId="233C76BD" w14:textId="77777777" w:rsidR="002A6FD5" w:rsidRPr="00901557" w:rsidRDefault="002A6FD5" w:rsidP="00D74700">
      <w:pPr>
        <w:pStyle w:val="atext"/>
        <w:keepLines/>
        <w:numPr>
          <w:ilvl w:val="0"/>
          <w:numId w:val="18"/>
        </w:numPr>
        <w:tabs>
          <w:tab w:val="clear" w:pos="720"/>
          <w:tab w:val="num" w:pos="360"/>
        </w:tabs>
        <w:ind w:left="360"/>
      </w:pPr>
      <w:r w:rsidRPr="00901557">
        <w:lastRenderedPageBreak/>
        <w:t xml:space="preserve">Sometimes the </w:t>
      </w:r>
      <w:r w:rsidRPr="00901557">
        <w:rPr>
          <w:b/>
        </w:rPr>
        <w:t>dlxsim simulation aborts</w:t>
      </w:r>
      <w:r w:rsidRPr="00901557">
        <w:t xml:space="preserve"> with an error message, e.g. when a load instruction is trying to access an address that is outside the simulated memory range. In such </w:t>
      </w:r>
      <w:r w:rsidR="00FD4D6F" w:rsidRPr="00901557">
        <w:t>cases,</w:t>
      </w:r>
      <w:r w:rsidRPr="00901557">
        <w:t xml:space="preserve"> you first have to find out, which instruction is causing this crash. With the instruction “</w:t>
      </w:r>
      <w:r w:rsidRPr="002F131F">
        <w:rPr>
          <w:i/>
          <w:iCs/>
        </w:rPr>
        <w:t>get pc</w:t>
      </w:r>
      <w:r w:rsidRPr="00901557">
        <w:t>” you can see the address which is currently executed. With the instruction “</w:t>
      </w:r>
      <w:r w:rsidRPr="002F131F">
        <w:rPr>
          <w:i/>
          <w:iCs/>
        </w:rPr>
        <w:t>get {address} i</w:t>
      </w:r>
      <w:r w:rsidRPr="00901557">
        <w:t>” you can see which instruction is placed at this address and at which label this instruction can be found. With the instruction “</w:t>
      </w:r>
      <w:r w:rsidRPr="002F131F">
        <w:rPr>
          <w:i/>
          <w:iCs/>
        </w:rPr>
        <w:t>get {Address}-0x10 20i</w:t>
      </w:r>
      <w:r w:rsidRPr="00901557">
        <w:t>” you can see the context of this instruction.</w:t>
      </w:r>
    </w:p>
    <w:p w14:paraId="61A3F8F7" w14:textId="77777777" w:rsidR="002A6FD5" w:rsidRPr="00901557" w:rsidRDefault="002A6FD5" w:rsidP="00D74700">
      <w:pPr>
        <w:pStyle w:val="atext"/>
        <w:keepLines/>
        <w:numPr>
          <w:ilvl w:val="0"/>
          <w:numId w:val="18"/>
        </w:numPr>
        <w:tabs>
          <w:tab w:val="clear" w:pos="720"/>
          <w:tab w:val="num" w:pos="360"/>
        </w:tabs>
        <w:ind w:left="360"/>
      </w:pPr>
      <w:r w:rsidRPr="00901557">
        <w:t xml:space="preserve">Getting more debugging information from dlxsim is very helpful to understand, what the assembly code is doing. </w:t>
      </w:r>
      <w:r w:rsidR="00E51B24" w:rsidRPr="00901557">
        <w:t>Therefore,</w:t>
      </w:r>
      <w:r w:rsidRPr="00901557">
        <w:t xml:space="preserve"> the dlxsim starting parameters </w:t>
      </w:r>
      <w:r w:rsidRPr="002F131F">
        <w:rPr>
          <w:rFonts w:asciiTheme="majorBidi" w:hAnsiTheme="majorBidi" w:cstheme="majorBidi"/>
          <w:i/>
          <w:iCs/>
        </w:rPr>
        <w:t>“</w:t>
      </w:r>
      <w:r w:rsidRPr="002F131F">
        <w:rPr>
          <w:rFonts w:asciiTheme="majorBidi" w:hAnsiTheme="majorBidi" w:cstheme="majorBidi"/>
          <w:i/>
          <w:iCs/>
        </w:rPr>
        <w:noBreakHyphen/>
        <w:t>da#”</w:t>
      </w:r>
      <w:r w:rsidRPr="00901557">
        <w:t xml:space="preserve"> and </w:t>
      </w:r>
      <w:r w:rsidRPr="002F131F">
        <w:rPr>
          <w:rFonts w:asciiTheme="majorBidi" w:hAnsiTheme="majorBidi" w:cstheme="majorBidi"/>
          <w:i/>
          <w:iCs/>
        </w:rPr>
        <w:t>“</w:t>
      </w:r>
      <w:r w:rsidRPr="002F131F">
        <w:rPr>
          <w:rFonts w:asciiTheme="majorBidi" w:hAnsiTheme="majorBidi" w:cstheme="majorBidi"/>
          <w:i/>
          <w:iCs/>
        </w:rPr>
        <w:noBreakHyphen/>
        <w:t>dbb#</w:t>
      </w:r>
      <w:r w:rsidRPr="00901557">
        <w:t>” are useful. You have to replace the “#” with either a “1” to turn the option on or with a “0” to turn it off.</w:t>
      </w:r>
    </w:p>
    <w:p w14:paraId="6A93006F" w14:textId="77777777" w:rsidR="002A6FD5" w:rsidRPr="00901557" w:rsidRDefault="002A6FD5" w:rsidP="00D74700">
      <w:pPr>
        <w:pStyle w:val="atext"/>
        <w:keepLines/>
        <w:numPr>
          <w:ilvl w:val="0"/>
          <w:numId w:val="18"/>
        </w:numPr>
        <w:spacing w:before="0"/>
      </w:pPr>
      <w:r w:rsidRPr="00901557">
        <w:t xml:space="preserve">da#: Debug Assembly. This option is turned </w:t>
      </w:r>
      <w:r w:rsidRPr="00901557">
        <w:rPr>
          <w:i/>
        </w:rPr>
        <w:t>on</w:t>
      </w:r>
      <w:r w:rsidRPr="00901557">
        <w:t xml:space="preserve"> by default and it will print status information on the screen for every jump/branch/load/store-instruction. You can print additional status information by adding your needed information into the </w:t>
      </w:r>
      <w:r w:rsidR="002F131F">
        <w:t>“</w:t>
      </w:r>
      <w:proofErr w:type="spellStart"/>
      <w:r w:rsidRPr="002F131F">
        <w:rPr>
          <w:i/>
          <w:iCs/>
        </w:rPr>
        <w:t>sim.c</w:t>
      </w:r>
      <w:proofErr w:type="spellEnd"/>
      <w:r w:rsidR="002F131F">
        <w:t>”</w:t>
      </w:r>
      <w:r w:rsidRPr="00901557">
        <w:t xml:space="preserve"> of dlxsim.</w:t>
      </w:r>
    </w:p>
    <w:p w14:paraId="248480F6" w14:textId="77777777" w:rsidR="002A6FD5" w:rsidRPr="00901557" w:rsidRDefault="002A6FD5" w:rsidP="00D74700">
      <w:pPr>
        <w:pStyle w:val="atext"/>
        <w:keepLines/>
        <w:numPr>
          <w:ilvl w:val="0"/>
          <w:numId w:val="18"/>
        </w:numPr>
        <w:spacing w:before="0"/>
      </w:pPr>
      <w:r w:rsidRPr="00901557">
        <w:t xml:space="preserve">dbb#: Debug Base Blocks. When you turn </w:t>
      </w:r>
      <w:r w:rsidRPr="00901557">
        <w:rPr>
          <w:i/>
        </w:rPr>
        <w:t>on</w:t>
      </w:r>
      <w:r w:rsidRPr="00901557">
        <w:t xml:space="preserve"> this option then at every start of a </w:t>
      </w:r>
      <w:r w:rsidR="00FD4D6F" w:rsidRPr="00901557">
        <w:t>base-block</w:t>
      </w:r>
      <w:r w:rsidRPr="00901557">
        <w:t xml:space="preserve"> all changed register values will be printed. A base block is an elementary block of assembly code that is only executed sequentially. This means, that either all instructions of a base block are executed (one after the other) or none of them is executed at all. The borders of a base block (beginning/end) are jumps and labels. The simulation will create a huge amount of output on the screen if you turn this option on. </w:t>
      </w:r>
      <w:proofErr w:type="gramStart"/>
      <w:r w:rsidRPr="00901557">
        <w:t>Therefore</w:t>
      </w:r>
      <w:proofErr w:type="gramEnd"/>
      <w:r w:rsidRPr="00901557">
        <w:t xml:space="preserve"> it is recommended, that you copy the output to a text file for easier reading. You can automatically print everything into a text file if you start dlxsim like:</w:t>
      </w:r>
      <w:r w:rsidRPr="00901557">
        <w:br/>
      </w:r>
      <w:r w:rsidR="002F131F" w:rsidRPr="00070C57">
        <w:rPr>
          <w:rStyle w:val="keywordsChar"/>
        </w:rPr>
        <w:t xml:space="preserve">“make </w:t>
      </w:r>
      <w:r w:rsidRPr="00070C57">
        <w:rPr>
          <w:rStyle w:val="keywordsChar"/>
        </w:rPr>
        <w:t xml:space="preserve">dlxsim </w:t>
      </w:r>
      <w:r w:rsidR="002F131F" w:rsidRPr="00070C57">
        <w:rPr>
          <w:rStyle w:val="keywordsChar"/>
        </w:rPr>
        <w:t>DLXSIM_PARAM</w:t>
      </w:r>
      <w:proofErr w:type="gramStart"/>
      <w:r w:rsidR="002F131F" w:rsidRPr="00070C57">
        <w:rPr>
          <w:rStyle w:val="keywordsChar"/>
        </w:rPr>
        <w:t>=”</w:t>
      </w:r>
      <w:r w:rsidRPr="00070C57">
        <w:rPr>
          <w:rStyle w:val="keywordsChar"/>
        </w:rPr>
        <w:noBreakHyphen/>
      </w:r>
      <w:proofErr w:type="spellStart"/>
      <w:proofErr w:type="gramEnd"/>
      <w:r w:rsidRPr="00070C57">
        <w:rPr>
          <w:rStyle w:val="keywordsChar"/>
        </w:rPr>
        <w:t>fassembly.dlxsim</w:t>
      </w:r>
      <w:proofErr w:type="spellEnd"/>
      <w:r w:rsidRPr="00070C57">
        <w:rPr>
          <w:rStyle w:val="keywordsChar"/>
        </w:rPr>
        <w:t xml:space="preserve"> </w:t>
      </w:r>
      <w:r w:rsidRPr="00070C57">
        <w:rPr>
          <w:rStyle w:val="keywordsChar"/>
        </w:rPr>
        <w:noBreakHyphen/>
        <w:t>dbb1</w:t>
      </w:r>
      <w:r w:rsidR="002F131F" w:rsidRPr="00070C57">
        <w:rPr>
          <w:rStyle w:val="keywordsChar"/>
        </w:rPr>
        <w:t>”</w:t>
      </w:r>
      <w:r w:rsidRPr="00070C57">
        <w:rPr>
          <w:rStyle w:val="keywordsChar"/>
        </w:rPr>
        <w:t xml:space="preserve"> | tee output.txt”</w:t>
      </w:r>
      <w:r w:rsidRPr="00901557">
        <w:br/>
        <w:t>The “</w:t>
      </w:r>
      <w:r w:rsidRPr="00070C57">
        <w:rPr>
          <w:rStyle w:val="keywordsChar"/>
        </w:rPr>
        <w:t>tee</w:t>
      </w:r>
      <w:r w:rsidRPr="00901557">
        <w:t>” program will copy all output to the screen and to the file.</w:t>
      </w:r>
    </w:p>
    <w:p w14:paraId="0A5420A8" w14:textId="77777777" w:rsidR="002A6FD5" w:rsidRPr="00901557" w:rsidRDefault="002A6FD5" w:rsidP="00D74700">
      <w:pPr>
        <w:pStyle w:val="atext"/>
        <w:keepLines/>
        <w:numPr>
          <w:ilvl w:val="0"/>
          <w:numId w:val="18"/>
        </w:numPr>
        <w:tabs>
          <w:tab w:val="clear" w:pos="720"/>
          <w:tab w:val="num" w:pos="360"/>
        </w:tabs>
        <w:ind w:left="360"/>
      </w:pPr>
      <w:r w:rsidRPr="00901557">
        <w:t xml:space="preserve">Always have a look at the printed warnings when dlxsim runs the simulation. At the end of every simulation the warnings are summarized, i.e. the number of the printed warnings is shown. If the simulations aborts before its usual end this summary is not printed. To see the </w:t>
      </w:r>
      <w:proofErr w:type="gramStart"/>
      <w:r w:rsidRPr="00901557">
        <w:t>summary</w:t>
      </w:r>
      <w:proofErr w:type="gramEnd"/>
      <w:r w:rsidRPr="00901557">
        <w:t xml:space="preserve"> you can see them in the statistics with </w:t>
      </w:r>
      <w:r w:rsidRPr="00070C57">
        <w:rPr>
          <w:rStyle w:val="keywordsChar"/>
        </w:rPr>
        <w:t>“stats warnings”</w:t>
      </w:r>
      <w:r w:rsidRPr="00901557">
        <w:t>.</w:t>
      </w:r>
    </w:p>
    <w:p w14:paraId="587584DA" w14:textId="77777777" w:rsidR="0076533A" w:rsidRPr="00901557" w:rsidRDefault="0076533A">
      <w:pPr>
        <w:pStyle w:val="Heading1"/>
      </w:pPr>
      <w:bookmarkStart w:id="150" w:name="_Ref116287585"/>
      <w:bookmarkStart w:id="151" w:name="_Toc531970142"/>
      <w:r w:rsidRPr="00901557">
        <w:lastRenderedPageBreak/>
        <w:t>ASIP Meister</w:t>
      </w:r>
      <w:bookmarkEnd w:id="150"/>
      <w:bookmarkEnd w:id="151"/>
    </w:p>
    <w:p w14:paraId="2F768566" w14:textId="0E69BF9E" w:rsidR="0076533A" w:rsidRPr="00901557" w:rsidRDefault="0076533A" w:rsidP="00E54A76">
      <w:pPr>
        <w:pStyle w:val="zusammenfassung"/>
      </w:pPr>
      <w:r w:rsidRPr="00901557">
        <w:t xml:space="preserve">ASIP Meister [ASIPMeister] is a development environment for creating application specific instruction set processors (ASIPs). It is not the purpose of this chapter to explain the benefits or the usage of ASIP Meister. To learn the usage of ASIP Meister </w:t>
      </w:r>
      <w:r w:rsidR="00A315CA" w:rsidRPr="00901557">
        <w:t>you</w:t>
      </w:r>
      <w:r w:rsidRPr="00901557">
        <w:t xml:space="preserve"> ha</w:t>
      </w:r>
      <w:r w:rsidR="00A315CA" w:rsidRPr="00901557">
        <w:t>ve</w:t>
      </w:r>
      <w:r w:rsidRPr="00901557">
        <w:t xml:space="preserve"> to work through the user manual and the tutorial, which are available in the “share” subdirectory of ASIP Meister. ASIP Meister itself </w:t>
      </w:r>
      <w:r w:rsidR="00A315CA" w:rsidRPr="00901557">
        <w:t>is located</w:t>
      </w:r>
      <w:r w:rsidR="00957709">
        <w:t xml:space="preserve"> in the directory </w:t>
      </w:r>
      <w:r w:rsidR="00CB30FF">
        <w:t>/AM/ASIPmeister/</w:t>
      </w:r>
      <w:r w:rsidRPr="00901557">
        <w:t xml:space="preserve"> in our laboratory environment. The purpose of this chapter is to summarize some typical challenges with ASIP Meister and some typical but hard to understand error messages, that might appear while using the software. </w:t>
      </w:r>
      <w:r w:rsidRPr="00901557">
        <w:rPr>
          <w:color w:val="0000FF"/>
        </w:rPr>
        <w:t>Chapter </w:t>
      </w:r>
      <w:r w:rsidR="0070408B">
        <w:fldChar w:fldCharType="begin"/>
      </w:r>
      <w:r w:rsidR="0070408B">
        <w:instrText xml:space="preserve"> REF _Ref150175608 \w \h  \* MERGEFORMAT </w:instrText>
      </w:r>
      <w:r w:rsidR="0070408B">
        <w:fldChar w:fldCharType="separate"/>
      </w:r>
      <w:r w:rsidR="00E22BA8" w:rsidRPr="00E22BA8">
        <w:rPr>
          <w:color w:val="0000FF"/>
          <w:cs/>
        </w:rPr>
        <w:t>‎</w:t>
      </w:r>
      <w:r w:rsidR="00E22BA8">
        <w:t>4.4</w:t>
      </w:r>
      <w:r w:rsidR="0070408B">
        <w:fldChar w:fldCharType="end"/>
      </w:r>
      <w:r w:rsidRPr="00901557">
        <w:t xml:space="preserve"> will afterwards give a tutorial about the so-called ‘Flexible Hardware Model’ (FHM) of ASIP Meister, as this part is missing in the official tutorial.</w:t>
      </w:r>
    </w:p>
    <w:p w14:paraId="70E86A9A" w14:textId="77777777" w:rsidR="000333F1" w:rsidRDefault="000333F1" w:rsidP="000333F1">
      <w:pPr>
        <w:pStyle w:val="Heading2"/>
      </w:pPr>
      <w:bookmarkStart w:id="152" w:name="_Toc531970143"/>
      <w:r w:rsidRPr="000333F1">
        <w:t>What is ASIP Meister</w:t>
      </w:r>
      <w:r>
        <w:t>?</w:t>
      </w:r>
      <w:bookmarkEnd w:id="152"/>
    </w:p>
    <w:p w14:paraId="1F4E79E7" w14:textId="77777777" w:rsidR="000333F1" w:rsidRDefault="000333F1" w:rsidP="000333F1">
      <w:pPr>
        <w:pStyle w:val="atext"/>
      </w:pPr>
      <w:r>
        <w:t>ASIP Meister is a tool for developing Application Specific Instruction Set Processors (ASIPs) from high level specification description. The functionality of the tool is listed below:</w:t>
      </w:r>
    </w:p>
    <w:p w14:paraId="20A75262" w14:textId="77777777" w:rsidR="000333F1" w:rsidRDefault="000333F1" w:rsidP="000333F1">
      <w:pPr>
        <w:pStyle w:val="atext"/>
        <w:numPr>
          <w:ilvl w:val="0"/>
          <w:numId w:val="74"/>
        </w:numPr>
      </w:pPr>
      <w:r>
        <w:t>Automatic generation of the processor HDL description from Micro Op. description.</w:t>
      </w:r>
    </w:p>
    <w:p w14:paraId="4E104DAC" w14:textId="77777777" w:rsidR="000333F1" w:rsidRDefault="000333F1" w:rsidP="000333F1">
      <w:pPr>
        <w:pStyle w:val="atext"/>
        <w:numPr>
          <w:ilvl w:val="0"/>
          <w:numId w:val="74"/>
        </w:numPr>
      </w:pPr>
      <w:r>
        <w:t>Fast Estimation of processor design quality at an early stage of design process.</w:t>
      </w:r>
    </w:p>
    <w:p w14:paraId="628091AE" w14:textId="77777777" w:rsidR="00BA2079" w:rsidRDefault="00BA2079" w:rsidP="00BA2079">
      <w:pPr>
        <w:pStyle w:val="atext"/>
        <w:keepNext/>
        <w:jc w:val="center"/>
      </w:pPr>
      <w:r>
        <w:rPr>
          <w:noProof/>
          <w:lang w:val="en-GB" w:eastAsia="en-GB"/>
        </w:rPr>
        <w:drawing>
          <wp:inline distT="0" distB="0" distL="0" distR="0" wp14:anchorId="117512D3" wp14:editId="535FEBDD">
            <wp:extent cx="5032673" cy="32203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png"/>
                    <pic:cNvPicPr/>
                  </pic:nvPicPr>
                  <pic:blipFill>
                    <a:blip r:embed="rId25">
                      <a:extLst>
                        <a:ext uri="{28A0092B-C50C-407E-A947-70E740481C1C}">
                          <a14:useLocalDpi xmlns:a14="http://schemas.microsoft.com/office/drawing/2010/main" val="0"/>
                        </a:ext>
                      </a:extLst>
                    </a:blip>
                    <a:stretch>
                      <a:fillRect/>
                    </a:stretch>
                  </pic:blipFill>
                  <pic:spPr>
                    <a:xfrm>
                      <a:off x="0" y="0"/>
                      <a:ext cx="5065424" cy="3241335"/>
                    </a:xfrm>
                    <a:prstGeom prst="rect">
                      <a:avLst/>
                    </a:prstGeom>
                  </pic:spPr>
                </pic:pic>
              </a:graphicData>
            </a:graphic>
          </wp:inline>
        </w:drawing>
      </w:r>
    </w:p>
    <w:p w14:paraId="7961A403" w14:textId="1F76BC71" w:rsidR="00BA2079" w:rsidRDefault="00BA2079" w:rsidP="00BA2079">
      <w:pPr>
        <w:pStyle w:val="Caption"/>
      </w:pPr>
      <w:bookmarkStart w:id="153" w:name="_Toc528262684"/>
      <w:r>
        <w:t xml:space="preserve">Figure </w:t>
      </w:r>
      <w:r>
        <w:fldChar w:fldCharType="begin"/>
      </w:r>
      <w:r>
        <w:instrText xml:space="preserve"> STYLEREF 1 \s </w:instrText>
      </w:r>
      <w:r>
        <w:fldChar w:fldCharType="separate"/>
      </w:r>
      <w:r w:rsidR="00E22BA8">
        <w:rPr>
          <w:noProof/>
          <w:cs/>
        </w:rPr>
        <w:t>‎</w:t>
      </w:r>
      <w:r w:rsidR="00E22BA8">
        <w:rPr>
          <w:noProof/>
        </w:rPr>
        <w:t>4</w:t>
      </w:r>
      <w:r>
        <w:fldChar w:fldCharType="end"/>
      </w:r>
      <w:r>
        <w:noBreakHyphen/>
      </w:r>
      <w:r>
        <w:fldChar w:fldCharType="begin"/>
      </w:r>
      <w:r>
        <w:instrText xml:space="preserve"> SEQ Figure \* ARABIC \s 1 </w:instrText>
      </w:r>
      <w:r>
        <w:fldChar w:fldCharType="separate"/>
      </w:r>
      <w:r w:rsidR="00E22BA8">
        <w:rPr>
          <w:noProof/>
        </w:rPr>
        <w:t>1</w:t>
      </w:r>
      <w:r>
        <w:fldChar w:fldCharType="end"/>
      </w:r>
      <w:r>
        <w:t xml:space="preserve">: </w:t>
      </w:r>
      <w:r w:rsidRPr="00191351">
        <w:t>ASIP Meister Input and Output</w:t>
      </w:r>
      <w:bookmarkEnd w:id="153"/>
    </w:p>
    <w:p w14:paraId="31DE0532" w14:textId="77777777" w:rsidR="000333F1" w:rsidRDefault="000333F1" w:rsidP="000333F1">
      <w:pPr>
        <w:pStyle w:val="atext"/>
      </w:pPr>
      <w:r>
        <w:t xml:space="preserve">For the above functionality, it is possible to examine and compare different architecture implementations using ASIP Meister.  The input/output of ASIP Meister is roughly shown in the figure below. Using the GUI of ASIP Meister, the user inputs the design parameters and Micro Op. description. ASIP Meister generates an estimation report of the processor design quality </w:t>
      </w:r>
      <w:r>
        <w:lastRenderedPageBreak/>
        <w:t>and its RTL description files. Furthermore, ASIP Meister also generates a development environment composed of a C compiler, assembler and linker. The synthesis model and the simulation model are automatically generated in HDL. These models then become the input to logical synthesis tools and functional simulation tools.</w:t>
      </w:r>
    </w:p>
    <w:p w14:paraId="2D7A1D9E" w14:textId="77777777" w:rsidR="000333F1" w:rsidRPr="000333F1" w:rsidRDefault="000333F1" w:rsidP="000333F1">
      <w:pPr>
        <w:pStyle w:val="Heading2"/>
      </w:pPr>
      <w:bookmarkStart w:id="154" w:name="_Toc531970144"/>
      <w:r w:rsidRPr="000333F1">
        <w:t>Processor Design Flow Using ASIP Meister</w:t>
      </w:r>
      <w:bookmarkEnd w:id="154"/>
    </w:p>
    <w:p w14:paraId="40CEF0B1" w14:textId="77777777" w:rsidR="000333F1" w:rsidRDefault="000333F1" w:rsidP="00BA2079">
      <w:pPr>
        <w:pStyle w:val="atext"/>
        <w:rPr>
          <w:lang w:val="en-GB"/>
        </w:rPr>
      </w:pPr>
      <w:r w:rsidRPr="000333F1">
        <w:rPr>
          <w:lang w:val="en-GB"/>
        </w:rPr>
        <w:t xml:space="preserve">Open each sub-window in ASIP Meister, in the order specified in Figure </w:t>
      </w:r>
      <w:r w:rsidR="00BA2079">
        <w:rPr>
          <w:lang w:val="en-GB"/>
        </w:rPr>
        <w:t>4-2</w:t>
      </w:r>
      <w:r w:rsidRPr="000333F1">
        <w:rPr>
          <w:lang w:val="en-GB"/>
        </w:rPr>
        <w:t>. This would</w:t>
      </w:r>
      <w:r>
        <w:rPr>
          <w:lang w:val="en-GB"/>
        </w:rPr>
        <w:t xml:space="preserve"> </w:t>
      </w:r>
      <w:r w:rsidRPr="000333F1">
        <w:rPr>
          <w:lang w:val="en-GB"/>
        </w:rPr>
        <w:t>be typically the order of operation that should be performed to design and generate a</w:t>
      </w:r>
      <w:r>
        <w:rPr>
          <w:lang w:val="en-GB"/>
        </w:rPr>
        <w:t xml:space="preserve"> </w:t>
      </w:r>
      <w:r w:rsidRPr="000333F1">
        <w:rPr>
          <w:lang w:val="en-GB"/>
        </w:rPr>
        <w:t>processor core using ASIP Meister.</w:t>
      </w:r>
    </w:p>
    <w:p w14:paraId="5DF49C47" w14:textId="77777777" w:rsidR="00BA2079" w:rsidRDefault="00BA2079" w:rsidP="00BA2079">
      <w:pPr>
        <w:pStyle w:val="atext"/>
        <w:keepNext/>
        <w:jc w:val="center"/>
      </w:pPr>
      <w:r>
        <w:rPr>
          <w:noProof/>
          <w:lang w:val="en-GB" w:eastAsia="en-GB"/>
        </w:rPr>
        <w:drawing>
          <wp:inline distT="0" distB="0" distL="0" distR="0" wp14:anchorId="21E85481" wp14:editId="68FE9CD2">
            <wp:extent cx="575564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Pmeister.jpg"/>
                    <pic:cNvPicPr/>
                  </pic:nvPicPr>
                  <pic:blipFill>
                    <a:blip r:embed="rId26">
                      <a:extLst>
                        <a:ext uri="{28A0092B-C50C-407E-A947-70E740481C1C}">
                          <a14:useLocalDpi xmlns:a14="http://schemas.microsoft.com/office/drawing/2010/main" val="0"/>
                        </a:ext>
                      </a:extLst>
                    </a:blip>
                    <a:stretch>
                      <a:fillRect/>
                    </a:stretch>
                  </pic:blipFill>
                  <pic:spPr>
                    <a:xfrm>
                      <a:off x="0" y="0"/>
                      <a:ext cx="5755640" cy="3065145"/>
                    </a:xfrm>
                    <a:prstGeom prst="rect">
                      <a:avLst/>
                    </a:prstGeom>
                  </pic:spPr>
                </pic:pic>
              </a:graphicData>
            </a:graphic>
          </wp:inline>
        </w:drawing>
      </w:r>
    </w:p>
    <w:p w14:paraId="0C1C31CD" w14:textId="6375EB38" w:rsidR="00BA2079" w:rsidRDefault="00BA2079" w:rsidP="00BA2079">
      <w:pPr>
        <w:pStyle w:val="Caption"/>
      </w:pPr>
      <w:bookmarkStart w:id="155" w:name="_Toc528262685"/>
      <w:r>
        <w:t xml:space="preserve">Figure </w:t>
      </w:r>
      <w:r>
        <w:fldChar w:fldCharType="begin"/>
      </w:r>
      <w:r>
        <w:instrText xml:space="preserve"> STYLEREF 1 \s </w:instrText>
      </w:r>
      <w:r>
        <w:fldChar w:fldCharType="separate"/>
      </w:r>
      <w:r w:rsidR="00E22BA8">
        <w:rPr>
          <w:noProof/>
          <w:cs/>
        </w:rPr>
        <w:t>‎</w:t>
      </w:r>
      <w:r w:rsidR="00E22BA8">
        <w:rPr>
          <w:noProof/>
        </w:rPr>
        <w:t>4</w:t>
      </w:r>
      <w:r>
        <w:fldChar w:fldCharType="end"/>
      </w:r>
      <w:r>
        <w:noBreakHyphen/>
      </w:r>
      <w:r>
        <w:fldChar w:fldCharType="begin"/>
      </w:r>
      <w:r>
        <w:instrText xml:space="preserve"> SEQ Figure \* ARABIC \s 1 </w:instrText>
      </w:r>
      <w:r>
        <w:fldChar w:fldCharType="separate"/>
      </w:r>
      <w:r w:rsidR="00E22BA8">
        <w:rPr>
          <w:noProof/>
        </w:rPr>
        <w:t>2</w:t>
      </w:r>
      <w:r>
        <w:fldChar w:fldCharType="end"/>
      </w:r>
      <w:r>
        <w:t>: ASIPmeister main window</w:t>
      </w:r>
      <w:bookmarkEnd w:id="155"/>
    </w:p>
    <w:p w14:paraId="30AF4F6E" w14:textId="77777777" w:rsidR="000333F1" w:rsidRPr="000333F1" w:rsidRDefault="000333F1" w:rsidP="000333F1">
      <w:pPr>
        <w:pStyle w:val="atext"/>
        <w:rPr>
          <w:lang w:val="en-GB"/>
        </w:rPr>
      </w:pPr>
      <w:r w:rsidRPr="000333F1">
        <w:rPr>
          <w:lang w:val="en-GB"/>
        </w:rPr>
        <w:t xml:space="preserve">1. </w:t>
      </w:r>
      <w:r w:rsidRPr="00BA2079">
        <w:rPr>
          <w:b/>
          <w:bCs/>
          <w:lang w:val="en-GB"/>
        </w:rPr>
        <w:t>Design Goal &amp; Arch. Design</w:t>
      </w:r>
      <w:r>
        <w:rPr>
          <w:lang w:val="en-GB"/>
        </w:rPr>
        <w:t>:</w:t>
      </w:r>
      <w:r w:rsidRPr="000333F1">
        <w:rPr>
          <w:lang w:val="en-GB"/>
        </w:rPr>
        <w:t xml:space="preserve"> Setting design goal values and pipeline stages</w:t>
      </w:r>
    </w:p>
    <w:p w14:paraId="5086ED27" w14:textId="77777777" w:rsidR="000333F1" w:rsidRPr="000333F1" w:rsidRDefault="000333F1" w:rsidP="000333F1">
      <w:pPr>
        <w:pStyle w:val="atext"/>
        <w:rPr>
          <w:lang w:val="en-GB"/>
        </w:rPr>
      </w:pPr>
      <w:r w:rsidRPr="000333F1">
        <w:rPr>
          <w:lang w:val="en-GB"/>
        </w:rPr>
        <w:t xml:space="preserve">2. </w:t>
      </w:r>
      <w:r w:rsidRPr="00BA2079">
        <w:rPr>
          <w:b/>
          <w:bCs/>
          <w:lang w:val="en-GB"/>
        </w:rPr>
        <w:t>Resource Declaration</w:t>
      </w:r>
      <w:r>
        <w:rPr>
          <w:lang w:val="en-GB"/>
        </w:rPr>
        <w:t>:</w:t>
      </w:r>
      <w:r w:rsidRPr="000333F1">
        <w:rPr>
          <w:lang w:val="en-GB"/>
        </w:rPr>
        <w:t xml:space="preserve"> Declaring resources</w:t>
      </w:r>
    </w:p>
    <w:p w14:paraId="6344C1DD" w14:textId="77777777" w:rsidR="000333F1" w:rsidRPr="000333F1" w:rsidRDefault="000333F1" w:rsidP="000333F1">
      <w:pPr>
        <w:pStyle w:val="atext"/>
        <w:rPr>
          <w:lang w:val="en-GB"/>
        </w:rPr>
      </w:pPr>
      <w:r w:rsidRPr="000333F1">
        <w:rPr>
          <w:lang w:val="en-GB"/>
        </w:rPr>
        <w:t xml:space="preserve">3. </w:t>
      </w:r>
      <w:r w:rsidRPr="00BA2079">
        <w:rPr>
          <w:b/>
          <w:bCs/>
          <w:lang w:val="en-GB"/>
        </w:rPr>
        <w:t>Storage Specification</w:t>
      </w:r>
      <w:r>
        <w:rPr>
          <w:lang w:val="en-GB"/>
        </w:rPr>
        <w:t>:</w:t>
      </w:r>
      <w:r w:rsidRPr="000333F1">
        <w:rPr>
          <w:lang w:val="en-GB"/>
        </w:rPr>
        <w:t xml:space="preserve"> Definition Specifying storages</w:t>
      </w:r>
    </w:p>
    <w:p w14:paraId="5FCE2D2D" w14:textId="77777777" w:rsidR="000333F1" w:rsidRPr="000333F1" w:rsidRDefault="000333F1" w:rsidP="000333F1">
      <w:pPr>
        <w:pStyle w:val="atext"/>
        <w:rPr>
          <w:lang w:val="en-GB"/>
        </w:rPr>
      </w:pPr>
      <w:r w:rsidRPr="000333F1">
        <w:rPr>
          <w:lang w:val="en-GB"/>
        </w:rPr>
        <w:t xml:space="preserve">4. </w:t>
      </w:r>
      <w:r w:rsidRPr="00BA2079">
        <w:rPr>
          <w:b/>
          <w:bCs/>
          <w:lang w:val="en-GB"/>
        </w:rPr>
        <w:t>Interface Definition</w:t>
      </w:r>
      <w:r>
        <w:rPr>
          <w:lang w:val="en-GB"/>
        </w:rPr>
        <w:t>:</w:t>
      </w:r>
      <w:r w:rsidRPr="000333F1">
        <w:rPr>
          <w:lang w:val="en-GB"/>
        </w:rPr>
        <w:t xml:space="preserve"> Defining I/O interfaces of the target processor</w:t>
      </w:r>
    </w:p>
    <w:p w14:paraId="03A7F4CA" w14:textId="77777777" w:rsidR="000333F1" w:rsidRPr="000333F1" w:rsidRDefault="000333F1" w:rsidP="000333F1">
      <w:pPr>
        <w:pStyle w:val="atext"/>
        <w:rPr>
          <w:lang w:val="en-GB"/>
        </w:rPr>
      </w:pPr>
      <w:r w:rsidRPr="000333F1">
        <w:rPr>
          <w:lang w:val="en-GB"/>
        </w:rPr>
        <w:t xml:space="preserve">5. </w:t>
      </w:r>
      <w:r w:rsidRPr="00BA2079">
        <w:rPr>
          <w:b/>
          <w:bCs/>
          <w:lang w:val="en-GB"/>
        </w:rPr>
        <w:t>Instruction Definition</w:t>
      </w:r>
      <w:r>
        <w:rPr>
          <w:lang w:val="en-GB"/>
        </w:rPr>
        <w:t>:</w:t>
      </w:r>
      <w:r w:rsidRPr="000333F1">
        <w:rPr>
          <w:lang w:val="en-GB"/>
        </w:rPr>
        <w:t xml:space="preserve"> Defining instruction types and instruction set</w:t>
      </w:r>
    </w:p>
    <w:p w14:paraId="5D6689E6" w14:textId="77777777" w:rsidR="000333F1" w:rsidRPr="000333F1" w:rsidRDefault="000333F1" w:rsidP="000333F1">
      <w:pPr>
        <w:pStyle w:val="atext"/>
        <w:rPr>
          <w:lang w:val="en-GB"/>
        </w:rPr>
      </w:pPr>
      <w:r w:rsidRPr="000333F1">
        <w:rPr>
          <w:lang w:val="en-GB"/>
        </w:rPr>
        <w:t xml:space="preserve">6. </w:t>
      </w:r>
      <w:r w:rsidRPr="00BA2079">
        <w:rPr>
          <w:b/>
          <w:bCs/>
          <w:lang w:val="en-GB"/>
        </w:rPr>
        <w:t>Arch. Level Estimation</w:t>
      </w:r>
      <w:r>
        <w:rPr>
          <w:lang w:val="en-GB"/>
        </w:rPr>
        <w:t>:</w:t>
      </w:r>
      <w:r w:rsidRPr="000333F1">
        <w:rPr>
          <w:lang w:val="en-GB"/>
        </w:rPr>
        <w:t xml:space="preserve"> Estimating design quality of target processor</w:t>
      </w:r>
    </w:p>
    <w:p w14:paraId="41C53650" w14:textId="77777777" w:rsidR="000333F1" w:rsidRPr="000333F1" w:rsidRDefault="000333F1" w:rsidP="000333F1">
      <w:pPr>
        <w:pStyle w:val="atext"/>
        <w:rPr>
          <w:lang w:val="en-GB"/>
        </w:rPr>
      </w:pPr>
      <w:r w:rsidRPr="000333F1">
        <w:rPr>
          <w:lang w:val="en-GB"/>
        </w:rPr>
        <w:t xml:space="preserve">7. </w:t>
      </w:r>
      <w:r w:rsidRPr="00BA2079">
        <w:rPr>
          <w:b/>
          <w:bCs/>
          <w:lang w:val="en-GB"/>
        </w:rPr>
        <w:t>Assembler Generation</w:t>
      </w:r>
      <w:r>
        <w:rPr>
          <w:lang w:val="en-GB"/>
        </w:rPr>
        <w:t>:</w:t>
      </w:r>
      <w:r w:rsidRPr="000333F1">
        <w:rPr>
          <w:lang w:val="en-GB"/>
        </w:rPr>
        <w:t xml:space="preserve"> Generating Assembler description files</w:t>
      </w:r>
    </w:p>
    <w:p w14:paraId="45C17B45" w14:textId="77777777" w:rsidR="000333F1" w:rsidRPr="000333F1" w:rsidRDefault="000333F1" w:rsidP="000333F1">
      <w:pPr>
        <w:pStyle w:val="atext"/>
        <w:rPr>
          <w:lang w:val="en-GB"/>
        </w:rPr>
      </w:pPr>
      <w:r w:rsidRPr="000333F1">
        <w:rPr>
          <w:lang w:val="en-GB"/>
        </w:rPr>
        <w:t xml:space="preserve">8. </w:t>
      </w:r>
      <w:r w:rsidRPr="00BA2079">
        <w:rPr>
          <w:b/>
          <w:bCs/>
          <w:lang w:val="en-GB"/>
        </w:rPr>
        <w:t>Micro Op. Description</w:t>
      </w:r>
      <w:r>
        <w:rPr>
          <w:lang w:val="en-GB"/>
        </w:rPr>
        <w:t>:</w:t>
      </w:r>
      <w:r w:rsidRPr="000333F1">
        <w:rPr>
          <w:lang w:val="en-GB"/>
        </w:rPr>
        <w:t xml:space="preserve"> Describing micro-operations for each instruction</w:t>
      </w:r>
    </w:p>
    <w:p w14:paraId="2AA2E899" w14:textId="77777777" w:rsidR="000333F1" w:rsidRPr="000333F1" w:rsidRDefault="000333F1" w:rsidP="000333F1">
      <w:pPr>
        <w:pStyle w:val="atext"/>
        <w:rPr>
          <w:lang w:val="en-GB"/>
        </w:rPr>
      </w:pPr>
      <w:r w:rsidRPr="000333F1">
        <w:rPr>
          <w:lang w:val="en-GB"/>
        </w:rPr>
        <w:t xml:space="preserve">9. </w:t>
      </w:r>
      <w:r w:rsidRPr="00BA2079">
        <w:rPr>
          <w:b/>
          <w:bCs/>
          <w:lang w:val="en-GB"/>
        </w:rPr>
        <w:t>HDL Generation</w:t>
      </w:r>
      <w:r>
        <w:rPr>
          <w:lang w:val="en-GB"/>
        </w:rPr>
        <w:t>:</w:t>
      </w:r>
      <w:r w:rsidRPr="000333F1">
        <w:rPr>
          <w:lang w:val="en-GB"/>
        </w:rPr>
        <w:t xml:space="preserve"> Generating HDL files of target processor</w:t>
      </w:r>
    </w:p>
    <w:p w14:paraId="46C209F4" w14:textId="77777777" w:rsidR="000333F1" w:rsidRPr="000333F1" w:rsidRDefault="000333F1" w:rsidP="000333F1">
      <w:pPr>
        <w:pStyle w:val="atext"/>
        <w:rPr>
          <w:lang w:val="en-GB"/>
        </w:rPr>
      </w:pPr>
      <w:r w:rsidRPr="000333F1">
        <w:rPr>
          <w:lang w:val="en-GB"/>
        </w:rPr>
        <w:t xml:space="preserve">10. </w:t>
      </w:r>
      <w:r w:rsidRPr="00BA2079">
        <w:rPr>
          <w:b/>
          <w:bCs/>
          <w:lang w:val="en-GB"/>
        </w:rPr>
        <w:t>C Definition</w:t>
      </w:r>
      <w:r>
        <w:rPr>
          <w:lang w:val="en-GB"/>
        </w:rPr>
        <w:t>:</w:t>
      </w:r>
      <w:r w:rsidRPr="000333F1">
        <w:rPr>
          <w:lang w:val="en-GB"/>
        </w:rPr>
        <w:t xml:space="preserve"> Defining C code</w:t>
      </w:r>
    </w:p>
    <w:p w14:paraId="1D049D59" w14:textId="77777777" w:rsidR="000333F1" w:rsidRPr="000333F1" w:rsidRDefault="000333F1" w:rsidP="000333F1">
      <w:pPr>
        <w:pStyle w:val="atext"/>
        <w:rPr>
          <w:lang w:val="en-GB"/>
        </w:rPr>
      </w:pPr>
      <w:r w:rsidRPr="000333F1">
        <w:rPr>
          <w:lang w:val="en-GB"/>
        </w:rPr>
        <w:t xml:space="preserve">11. </w:t>
      </w:r>
      <w:r w:rsidRPr="00BA2079">
        <w:rPr>
          <w:b/>
          <w:bCs/>
          <w:lang w:val="en-GB"/>
        </w:rPr>
        <w:t>Compiler Generation</w:t>
      </w:r>
      <w:r>
        <w:rPr>
          <w:lang w:val="en-GB"/>
        </w:rPr>
        <w:t>:</w:t>
      </w:r>
      <w:r w:rsidRPr="000333F1">
        <w:rPr>
          <w:lang w:val="en-GB"/>
        </w:rPr>
        <w:t xml:space="preserve"> Generating compiler and </w:t>
      </w:r>
      <w:proofErr w:type="spellStart"/>
      <w:r w:rsidRPr="000333F1">
        <w:rPr>
          <w:lang w:val="en-GB"/>
        </w:rPr>
        <w:t>Binutils</w:t>
      </w:r>
      <w:proofErr w:type="spellEnd"/>
    </w:p>
    <w:p w14:paraId="551532A7" w14:textId="77777777" w:rsidR="000333F1" w:rsidRPr="000333F1" w:rsidRDefault="00BA2079" w:rsidP="000333F1">
      <w:pPr>
        <w:pStyle w:val="atext"/>
      </w:pPr>
      <w:r>
        <w:lastRenderedPageBreak/>
        <w:t>For details of the individual sub-windows, see the corresponding sections in [TUT] and [UM].</w:t>
      </w:r>
    </w:p>
    <w:p w14:paraId="294509E9" w14:textId="77777777" w:rsidR="0076533A" w:rsidRPr="00901557" w:rsidRDefault="00E54A76">
      <w:pPr>
        <w:pStyle w:val="Heading2"/>
      </w:pPr>
      <w:bookmarkStart w:id="156" w:name="_Toc531970145"/>
      <w:r>
        <w:t>Typical C</w:t>
      </w:r>
      <w:r w:rsidR="0076533A" w:rsidRPr="00901557">
        <w:t>ha</w:t>
      </w:r>
      <w:r>
        <w:t>llenges while W</w:t>
      </w:r>
      <w:r w:rsidR="0076533A" w:rsidRPr="00901557">
        <w:t>orking with ASIP Meister</w:t>
      </w:r>
      <w:bookmarkEnd w:id="156"/>
    </w:p>
    <w:p w14:paraId="5899EFEF" w14:textId="77777777" w:rsidR="0076533A" w:rsidRPr="00901557" w:rsidRDefault="0076533A" w:rsidP="00D74700">
      <w:pPr>
        <w:pStyle w:val="atext"/>
        <w:numPr>
          <w:ilvl w:val="0"/>
          <w:numId w:val="8"/>
        </w:numPr>
        <w:tabs>
          <w:tab w:val="clear" w:pos="720"/>
          <w:tab w:val="num" w:pos="284"/>
        </w:tabs>
        <w:ind w:left="284" w:hanging="284"/>
      </w:pPr>
      <w:r w:rsidRPr="00901557">
        <w:t xml:space="preserve">The </w:t>
      </w:r>
      <w:r w:rsidRPr="00901557">
        <w:rPr>
          <w:b/>
        </w:rPr>
        <w:t>register r0</w:t>
      </w:r>
      <w:r w:rsidRPr="00901557">
        <w:t xml:space="preserve"> is hardwired to </w:t>
      </w:r>
      <w:r w:rsidR="00A315CA" w:rsidRPr="00901557">
        <w:t>zero</w:t>
      </w:r>
      <w:r w:rsidRPr="00901557">
        <w:t xml:space="preserve"> in our ASIP Meister CPU. </w:t>
      </w:r>
      <w:r w:rsidR="00A315CA" w:rsidRPr="00901557">
        <w:t>Nevertheless,</w:t>
      </w:r>
      <w:r w:rsidRPr="00901557">
        <w:t xml:space="preserve"> this is only a hint for the compiler. The compiler will never try to write a value different </w:t>
      </w:r>
      <w:r w:rsidR="00A315CA" w:rsidRPr="00901557">
        <w:t>from</w:t>
      </w:r>
      <w:r w:rsidRPr="00901557">
        <w:t xml:space="preserve"> </w:t>
      </w:r>
      <w:r w:rsidR="00A315CA" w:rsidRPr="00901557">
        <w:t>zero</w:t>
      </w:r>
      <w:r w:rsidRPr="00901557">
        <w:t xml:space="preserve"> to this register and the compiler will use this register when a </w:t>
      </w:r>
      <w:r w:rsidR="00A315CA" w:rsidRPr="00901557">
        <w:t>zero</w:t>
      </w:r>
      <w:r w:rsidRPr="00901557">
        <w:t xml:space="preserve"> value is needed. </w:t>
      </w:r>
      <w:r w:rsidR="00A315CA" w:rsidRPr="00901557">
        <w:t>However,</w:t>
      </w:r>
      <w:r w:rsidRPr="00901557">
        <w:t xml:space="preserve"> this register can be written with any value, like all the other registers. The reason for this behavior </w:t>
      </w:r>
      <w:r w:rsidR="00A315CA" w:rsidRPr="00901557">
        <w:t>is</w:t>
      </w:r>
      <w:r w:rsidRPr="00901557">
        <w:t xml:space="preserve"> that the register file is created by the FHM description (flexible hardware model) in the “</w:t>
      </w:r>
      <w:r w:rsidRPr="00782413">
        <w:rPr>
          <w:i/>
          <w:iCs/>
        </w:rPr>
        <w:t>Resource Declaration</w:t>
      </w:r>
      <w:r w:rsidRPr="00901557">
        <w:t>”, and the configurations in the “</w:t>
      </w:r>
      <w:r w:rsidRPr="00782413">
        <w:rPr>
          <w:i/>
          <w:iCs/>
        </w:rPr>
        <w:t>Storage Specifications</w:t>
      </w:r>
      <w:r w:rsidRPr="00901557">
        <w:t xml:space="preserve">” are only used for the compiler and assembler, but are not used for creating the hardware. </w:t>
      </w:r>
    </w:p>
    <w:p w14:paraId="249677D2" w14:textId="61AED3C6" w:rsidR="0076533A" w:rsidRPr="00901557" w:rsidRDefault="0076533A" w:rsidP="00D74700">
      <w:pPr>
        <w:pStyle w:val="atext"/>
        <w:numPr>
          <w:ilvl w:val="0"/>
          <w:numId w:val="8"/>
        </w:numPr>
        <w:tabs>
          <w:tab w:val="clear" w:pos="720"/>
          <w:tab w:val="num" w:pos="284"/>
        </w:tabs>
        <w:ind w:left="284" w:hanging="284"/>
      </w:pPr>
      <w:r w:rsidRPr="00901557">
        <w:t>Do not use the</w:t>
      </w:r>
      <w:r w:rsidR="00782413">
        <w:t xml:space="preserve"> “</w:t>
      </w:r>
      <w:r w:rsidR="00782413" w:rsidRPr="00070C57">
        <w:rPr>
          <w:rStyle w:val="keywordsChar"/>
        </w:rPr>
        <w:t>meister/</w:t>
      </w:r>
      <w:proofErr w:type="spellStart"/>
      <w:r w:rsidR="00782413" w:rsidRPr="00070C57">
        <w:rPr>
          <w:rStyle w:val="keywordsChar"/>
        </w:rPr>
        <w:t>xxx.sim</w:t>
      </w:r>
      <w:proofErr w:type="spellEnd"/>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im</w:t>
      </w:r>
      <w:r w:rsidR="00782413" w:rsidRPr="00317DB7">
        <w:t>”</w:t>
      </w:r>
      <w:r w:rsidRPr="00901557">
        <w:t xml:space="preserve">, when simulating or synthesizing the VHDL code. There is a problem with the register file. </w:t>
      </w:r>
      <w:r w:rsidR="00A315CA" w:rsidRPr="00901557">
        <w:t>Instead,</w:t>
      </w:r>
      <w:r w:rsidRPr="00901557">
        <w:t xml:space="preserve"> use the </w:t>
      </w:r>
      <w:r w:rsidR="00782413">
        <w:t>“</w:t>
      </w:r>
      <w:r w:rsidR="00782413" w:rsidRPr="00070C57">
        <w:rPr>
          <w:rStyle w:val="keywordsChar"/>
        </w:rPr>
        <w:t>meister/</w:t>
      </w:r>
      <w:proofErr w:type="spellStart"/>
      <w:r w:rsidR="00782413" w:rsidRPr="00070C57">
        <w:rPr>
          <w:rStyle w:val="keywordsChar"/>
        </w:rPr>
        <w:t>xxx.syn</w:t>
      </w:r>
      <w:proofErr w:type="spellEnd"/>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yn</w:t>
      </w:r>
      <w:r w:rsidR="00782413" w:rsidRPr="00901557">
        <w:t>”</w:t>
      </w:r>
      <w:r w:rsidRPr="00901557">
        <w:t xml:space="preserve">. </w:t>
      </w:r>
      <w:r w:rsidR="008A30F2">
        <w:t xml:space="preserve">The same </w:t>
      </w:r>
      <w:r w:rsidRPr="00901557">
        <w:t>VHDL-</w:t>
      </w:r>
      <w:r w:rsidR="00A315CA" w:rsidRPr="00901557">
        <w:t xml:space="preserve">code </w:t>
      </w:r>
      <w:r w:rsidRPr="00901557">
        <w:t>will be used for synthesis</w:t>
      </w:r>
      <w:r w:rsidR="00070C57">
        <w:t xml:space="preserve"> as </w:t>
      </w:r>
      <w:r w:rsidR="00317DB7">
        <w:t>explained in</w:t>
      </w:r>
      <w:r w:rsidRPr="00901557">
        <w:t xml:space="preserve"> </w:t>
      </w:r>
      <w:r w:rsidRPr="00901557">
        <w:rPr>
          <w:color w:val="0000FF"/>
        </w:rPr>
        <w:t>Chapter </w:t>
      </w:r>
      <w:r w:rsidR="0070408B">
        <w:fldChar w:fldCharType="begin"/>
      </w:r>
      <w:r w:rsidR="0070408B">
        <w:instrText xml:space="preserve"> REF _Ref115756378 \w \h  \* MERGEFORMAT </w:instrText>
      </w:r>
      <w:r w:rsidR="0070408B">
        <w:fldChar w:fldCharType="separate"/>
      </w:r>
      <w:r w:rsidR="00E22BA8">
        <w:rPr>
          <w:cs/>
        </w:rPr>
        <w:t>‎</w:t>
      </w:r>
      <w:r w:rsidR="00E22BA8">
        <w:t>6</w:t>
      </w:r>
      <w:r w:rsidR="0070408B">
        <w:fldChar w:fldCharType="end"/>
      </w:r>
      <w:r w:rsidRPr="00901557">
        <w:t>.</w:t>
      </w:r>
    </w:p>
    <w:p w14:paraId="3B7F7E85" w14:textId="77777777" w:rsidR="0076533A" w:rsidRPr="00901557" w:rsidRDefault="0076533A" w:rsidP="00D74700">
      <w:pPr>
        <w:pStyle w:val="atext"/>
        <w:numPr>
          <w:ilvl w:val="0"/>
          <w:numId w:val="8"/>
        </w:numPr>
        <w:tabs>
          <w:tab w:val="clear" w:pos="720"/>
          <w:tab w:val="num" w:pos="284"/>
        </w:tabs>
        <w:ind w:left="284" w:hanging="284"/>
      </w:pPr>
      <w:r w:rsidRPr="00901557">
        <w:t xml:space="preserve">ASIP Meister can only be used once on each computer. </w:t>
      </w:r>
      <w:r w:rsidR="00A315CA" w:rsidRPr="00901557">
        <w:t>Therefore,</w:t>
      </w:r>
      <w:r w:rsidRPr="00901557">
        <w:t xml:space="preserve"> if two different groups want to work with ASIP Meister, they have to use different computers. To make sure, that ASIP Meister is at most started once on each PC, the starting script tests, whether the file “</w:t>
      </w:r>
      <w:r w:rsidRPr="00901557">
        <w:rPr>
          <w:b/>
        </w:rPr>
        <w:t>/</w:t>
      </w:r>
      <w:proofErr w:type="spellStart"/>
      <w:r w:rsidRPr="00901557">
        <w:rPr>
          <w:b/>
        </w:rPr>
        <w:t>tmp</w:t>
      </w:r>
      <w:proofErr w:type="spellEnd"/>
      <w:r w:rsidRPr="00901557">
        <w:rPr>
          <w:b/>
        </w:rPr>
        <w:t>/fhm_server.log</w:t>
      </w:r>
      <w:r w:rsidRPr="00901557">
        <w:t>” exists in the temporary directory. ASIP Meister creates this file while starting and it is remove</w:t>
      </w:r>
      <w:r w:rsidR="00A315CA" w:rsidRPr="00901557">
        <w:t>d</w:t>
      </w:r>
      <w:r w:rsidRPr="00901557">
        <w:t xml:space="preserve"> after ASIP Meister terminates. If this file exists, then someone else might</w:t>
      </w:r>
      <w:r w:rsidR="00782413">
        <w:t xml:space="preserve"> already use ASIP Meister on that</w:t>
      </w:r>
      <w:r w:rsidRPr="00901557">
        <w:t xml:space="preserve"> PC. </w:t>
      </w:r>
      <w:r w:rsidR="00A315CA" w:rsidRPr="00901557">
        <w:t>However,</w:t>
      </w:r>
      <w:r w:rsidRPr="00901557">
        <w:t xml:space="preserve"> it can also happen, that this file is not automatically deleted, after ASIP Meister terminates. If you think, that no one else is using ASIP Meister on this PC, then remove this file.</w:t>
      </w:r>
    </w:p>
    <w:p w14:paraId="252575E1" w14:textId="77777777" w:rsidR="0076533A" w:rsidRPr="00901557" w:rsidRDefault="0076533A" w:rsidP="00D74700">
      <w:pPr>
        <w:pStyle w:val="atext"/>
        <w:numPr>
          <w:ilvl w:val="0"/>
          <w:numId w:val="8"/>
        </w:numPr>
        <w:tabs>
          <w:tab w:val="clear" w:pos="720"/>
          <w:tab w:val="num" w:pos="284"/>
        </w:tabs>
        <w:spacing w:after="120"/>
        <w:ind w:left="284" w:hanging="284"/>
      </w:pPr>
      <w:r w:rsidRPr="00901557">
        <w:t xml:space="preserve">When writing </w:t>
      </w:r>
      <w:proofErr w:type="spellStart"/>
      <w:r w:rsidRPr="00901557">
        <w:rPr>
          <w:b/>
        </w:rPr>
        <w:t>MicroOp</w:t>
      </w:r>
      <w:proofErr w:type="spellEnd"/>
      <w:r w:rsidRPr="00901557">
        <w:t xml:space="preserve"> code, be careful with macros. A macro that is defined as three stage long and started in the ID phase will execute in the ID, the EX and the MEM phases, not just in the ID phase. If you want to view an instruction’s </w:t>
      </w:r>
      <w:proofErr w:type="spellStart"/>
      <w:r w:rsidRPr="00287D59">
        <w:rPr>
          <w:i/>
          <w:iCs/>
        </w:rPr>
        <w:t>MicroOp</w:t>
      </w:r>
      <w:proofErr w:type="spellEnd"/>
      <w:r w:rsidRPr="00901557">
        <w:t xml:space="preserve"> code without macros, select this instruction and hit the “</w:t>
      </w:r>
      <w:r w:rsidRPr="00287D59">
        <w:rPr>
          <w:i/>
          <w:iCs/>
        </w:rPr>
        <w:t>Macro Expansion</w:t>
      </w:r>
      <w:r w:rsidRPr="00901557">
        <w:t>” button in the upper right corner.</w:t>
      </w:r>
    </w:p>
    <w:p w14:paraId="2928101B" w14:textId="77777777" w:rsidR="0076533A" w:rsidRPr="00901557" w:rsidRDefault="0076533A">
      <w:pPr>
        <w:pStyle w:val="Heading2"/>
      </w:pPr>
      <w:bookmarkStart w:id="157" w:name="_Ref150175608"/>
      <w:bookmarkStart w:id="158" w:name="_Toc531970146"/>
      <w:r w:rsidRPr="00901557">
        <w:t>Tutorial for the “Flexible Hardware Model” (FHM)</w:t>
      </w:r>
      <w:bookmarkEnd w:id="157"/>
      <w:bookmarkEnd w:id="158"/>
    </w:p>
    <w:p w14:paraId="00FEADB6" w14:textId="77777777" w:rsidR="0076533A" w:rsidRPr="00901557" w:rsidRDefault="0076533A" w:rsidP="00EE325C">
      <w:pPr>
        <w:pStyle w:val="paras"/>
      </w:pPr>
      <w:r w:rsidRPr="00901557">
        <w:t xml:space="preserve">To add a new instruction to an ASIP Meister CPU one would usually write a </w:t>
      </w:r>
      <w:proofErr w:type="spellStart"/>
      <w:r w:rsidRPr="00FB4418">
        <w:rPr>
          <w:i/>
          <w:iCs/>
        </w:rPr>
        <w:t>MicroOp</w:t>
      </w:r>
      <w:proofErr w:type="spellEnd"/>
      <w:r w:rsidRPr="00901557">
        <w:t xml:space="preserve"> description for the instruction, using the facilities of an existing hardware module (ALU, shifter, adder, etc</w:t>
      </w:r>
      <w:r w:rsidR="00FB4418">
        <w:t>.</w:t>
      </w:r>
      <w:r w:rsidRPr="00901557">
        <w:t xml:space="preserve">) The ability to use multiple hardware modules during one stage and to create more than one instance of a specific module combined with the operators provided by the </w:t>
      </w:r>
      <w:proofErr w:type="spellStart"/>
      <w:r w:rsidRPr="00FB4418">
        <w:rPr>
          <w:i/>
          <w:iCs/>
        </w:rPr>
        <w:t>MicroOp</w:t>
      </w:r>
      <w:proofErr w:type="spellEnd"/>
      <w:r w:rsidRPr="00901557">
        <w:t xml:space="preserve"> description language is sufficient for most basic instructions. However, this method has several shortcomings that </w:t>
      </w:r>
      <w:r w:rsidR="00FB4418" w:rsidRPr="00901557">
        <w:t>make</w:t>
      </w:r>
      <w:r w:rsidRPr="00901557">
        <w:t xml:space="preserve"> it impossible to do the following (among others):</w:t>
      </w:r>
    </w:p>
    <w:p w14:paraId="455AC0AF" w14:textId="77777777" w:rsidR="0076533A" w:rsidRPr="00901557" w:rsidRDefault="0076533A" w:rsidP="00D74700">
      <w:pPr>
        <w:pStyle w:val="atext"/>
        <w:numPr>
          <w:ilvl w:val="0"/>
          <w:numId w:val="14"/>
        </w:numPr>
      </w:pPr>
      <w:r w:rsidRPr="00901557">
        <w:t>Working with not program-defined wire ranges which depend on register contents or immediate values</w:t>
      </w:r>
    </w:p>
    <w:p w14:paraId="459EE1CD" w14:textId="77777777" w:rsidR="0076533A" w:rsidRPr="00901557" w:rsidRDefault="0076533A" w:rsidP="00D74700">
      <w:pPr>
        <w:pStyle w:val="atext"/>
        <w:numPr>
          <w:ilvl w:val="0"/>
          <w:numId w:val="14"/>
        </w:numPr>
      </w:pPr>
      <w:r w:rsidRPr="00901557">
        <w:t>Implementing multi-cycle instructions</w:t>
      </w:r>
    </w:p>
    <w:p w14:paraId="7B494DCF" w14:textId="77777777" w:rsidR="0076533A" w:rsidRPr="00901557" w:rsidRDefault="0076533A" w:rsidP="00EE325C">
      <w:pPr>
        <w:pStyle w:val="paras"/>
      </w:pPr>
      <w:r w:rsidRPr="00901557">
        <w:t>This tutorial will show how to write a new hardware module to provide a "</w:t>
      </w:r>
      <w:r w:rsidRPr="00FB4418">
        <w:rPr>
          <w:i/>
          <w:iCs/>
        </w:rPr>
        <w:t>rotate left</w:t>
      </w:r>
      <w:r w:rsidRPr="00901557">
        <w:t>" instruction.</w:t>
      </w:r>
    </w:p>
    <w:p w14:paraId="463B0452" w14:textId="77777777" w:rsidR="0076533A" w:rsidRPr="00901557" w:rsidRDefault="0076533A" w:rsidP="00124806">
      <w:pPr>
        <w:pStyle w:val="Heading3"/>
      </w:pPr>
      <w:bookmarkStart w:id="159" w:name="_Toc531970147"/>
      <w:r w:rsidRPr="00901557">
        <w:lastRenderedPageBreak/>
        <w:t>Setting up ASIP Meister</w:t>
      </w:r>
      <w:r w:rsidR="00124806">
        <w:t xml:space="preserve"> to add new FHM</w:t>
      </w:r>
      <w:bookmarkEnd w:id="159"/>
    </w:p>
    <w:p w14:paraId="61219D05" w14:textId="77777777" w:rsidR="0076533A" w:rsidRPr="00901557" w:rsidRDefault="0076533A" w:rsidP="00EE325C">
      <w:pPr>
        <w:pStyle w:val="paras"/>
      </w:pPr>
      <w:r w:rsidRPr="00901557">
        <w:t xml:space="preserve">In our current </w:t>
      </w:r>
      <w:r w:rsidR="00A315CA" w:rsidRPr="00901557">
        <w:t>setup,</w:t>
      </w:r>
      <w:r w:rsidRPr="00901557">
        <w:t xml:space="preserve"> ASIP Meister is installed globally. To modify FHMs you will need to set it up locally:</w:t>
      </w:r>
    </w:p>
    <w:p w14:paraId="6191C3D9" w14:textId="77777777" w:rsidR="0076533A" w:rsidRPr="00901557" w:rsidRDefault="0076533A" w:rsidP="00D74700">
      <w:pPr>
        <w:pStyle w:val="atext"/>
        <w:numPr>
          <w:ilvl w:val="0"/>
          <w:numId w:val="16"/>
        </w:numPr>
      </w:pPr>
      <w:r w:rsidRPr="00901557">
        <w:t>Copy the ASIP Meister directory tree to your home directory:</w:t>
      </w:r>
    </w:p>
    <w:p w14:paraId="30133F6A" w14:textId="77777777" w:rsidR="0076533A" w:rsidRPr="001B2E1D" w:rsidRDefault="00957709">
      <w:pPr>
        <w:pStyle w:val="Programmtext"/>
        <w:spacing w:before="0"/>
        <w:ind w:left="709"/>
        <w:rPr>
          <w:noProof w:val="0"/>
          <w:lang w:val="de-DE"/>
        </w:rPr>
      </w:pPr>
      <w:r w:rsidRPr="001B2E1D">
        <w:rPr>
          <w:noProof w:val="0"/>
          <w:lang w:val="de-DE"/>
        </w:rPr>
        <w:t xml:space="preserve">cp -r </w:t>
      </w:r>
      <w:r w:rsidR="00CB30FF">
        <w:rPr>
          <w:noProof w:val="0"/>
          <w:lang w:val="de-DE"/>
        </w:rPr>
        <w:t>/AM/ASIPmeister/</w:t>
      </w:r>
      <w:r w:rsidR="0076533A" w:rsidRPr="001B2E1D">
        <w:rPr>
          <w:noProof w:val="0"/>
          <w:lang w:val="de-DE"/>
        </w:rPr>
        <w:t>/ ~</w:t>
      </w:r>
    </w:p>
    <w:p w14:paraId="6D748857" w14:textId="77777777" w:rsidR="0076533A" w:rsidRPr="00901557" w:rsidRDefault="0076533A" w:rsidP="00D74700">
      <w:pPr>
        <w:pStyle w:val="atext"/>
        <w:numPr>
          <w:ilvl w:val="0"/>
          <w:numId w:val="16"/>
        </w:numPr>
      </w:pPr>
      <w:r w:rsidRPr="00901557">
        <w:t xml:space="preserve">Update the </w:t>
      </w:r>
      <w:r w:rsidRPr="001B2E1D">
        <w:rPr>
          <w:rFonts w:ascii="Courier New" w:hAnsi="Courier New"/>
        </w:rPr>
        <w:t>PATH</w:t>
      </w:r>
      <w:r w:rsidRPr="00901557">
        <w:t xml:space="preserve"> environment variable to use the local ASIP Meister directory by editing the file </w:t>
      </w:r>
      <w:r w:rsidR="00B25BAC" w:rsidRPr="00D21E27">
        <w:rPr>
          <w:rStyle w:val="keywordsChar"/>
        </w:rPr>
        <w:t>~</w:t>
      </w:r>
      <w:proofErr w:type="gramStart"/>
      <w:r w:rsidR="00B25BAC" w:rsidRPr="00D21E27">
        <w:rPr>
          <w:rStyle w:val="keywordsChar"/>
        </w:rPr>
        <w:t>/</w:t>
      </w:r>
      <w:r w:rsidRPr="00D21E27">
        <w:rPr>
          <w:rStyle w:val="keywordsChar"/>
        </w:rPr>
        <w:t>.</w:t>
      </w:r>
      <w:proofErr w:type="spellStart"/>
      <w:r w:rsidRPr="00D21E27">
        <w:rPr>
          <w:rStyle w:val="keywordsChar"/>
        </w:rPr>
        <w:t>bashrc</w:t>
      </w:r>
      <w:proofErr w:type="gramEnd"/>
      <w:r w:rsidRPr="00D21E27">
        <w:rPr>
          <w:rStyle w:val="keywordsChar"/>
        </w:rPr>
        <w:t>.user</w:t>
      </w:r>
      <w:proofErr w:type="spellEnd"/>
      <w:r w:rsidRPr="00901557">
        <w:t xml:space="preserve"> and adding the following line at the end of the file:</w:t>
      </w:r>
    </w:p>
    <w:p w14:paraId="2A9F72B5" w14:textId="77777777" w:rsidR="0076533A" w:rsidRPr="00901557" w:rsidRDefault="0076533A">
      <w:pPr>
        <w:pStyle w:val="Programmtext"/>
        <w:spacing w:before="0"/>
        <w:ind w:left="709"/>
        <w:rPr>
          <w:noProof w:val="0"/>
        </w:rPr>
      </w:pPr>
      <w:r w:rsidRPr="00901557">
        <w:rPr>
          <w:noProof w:val="0"/>
        </w:rPr>
        <w:t>PATH=$HOME/ASIPmeister/bin</w:t>
      </w:r>
      <w:proofErr w:type="gramStart"/>
      <w:r w:rsidRPr="00901557">
        <w:rPr>
          <w:noProof w:val="0"/>
        </w:rPr>
        <w:t>/:$</w:t>
      </w:r>
      <w:proofErr w:type="gramEnd"/>
      <w:r w:rsidRPr="00901557">
        <w:rPr>
          <w:noProof w:val="0"/>
        </w:rPr>
        <w:t>PATH</w:t>
      </w:r>
    </w:p>
    <w:p w14:paraId="42006265" w14:textId="77777777" w:rsidR="0076533A" w:rsidRPr="00901557" w:rsidRDefault="0076533A" w:rsidP="00D74700">
      <w:pPr>
        <w:pStyle w:val="atext"/>
        <w:numPr>
          <w:ilvl w:val="0"/>
          <w:numId w:val="16"/>
        </w:numPr>
      </w:pPr>
      <w:r w:rsidRPr="00901557">
        <w:t xml:space="preserve">Force the shell to re-read the </w:t>
      </w:r>
      <w:proofErr w:type="spellStart"/>
      <w:r w:rsidR="00FB4418" w:rsidRPr="00D21E27">
        <w:rPr>
          <w:rStyle w:val="keywordsChar"/>
        </w:rPr>
        <w:t>bashrc</w:t>
      </w:r>
      <w:proofErr w:type="spellEnd"/>
      <w:r w:rsidR="00FB4418" w:rsidRPr="00901557">
        <w:t xml:space="preserve"> </w:t>
      </w:r>
      <w:r w:rsidRPr="00901557">
        <w:t xml:space="preserve">file to use the updated </w:t>
      </w:r>
      <w:r w:rsidRPr="001B2E1D">
        <w:rPr>
          <w:rFonts w:ascii="Courier New" w:hAnsi="Courier New"/>
        </w:rPr>
        <w:t>PATH</w:t>
      </w:r>
      <w:r w:rsidRPr="00901557">
        <w:t xml:space="preserve"> variable:</w:t>
      </w:r>
    </w:p>
    <w:p w14:paraId="23CB91F6" w14:textId="77777777" w:rsidR="0076533A" w:rsidRPr="00901557" w:rsidRDefault="0076533A">
      <w:pPr>
        <w:pStyle w:val="atext"/>
        <w:spacing w:before="0"/>
        <w:ind w:left="709"/>
      </w:pPr>
      <w:r w:rsidRPr="00D21E27">
        <w:rPr>
          <w:rStyle w:val="codesChar"/>
        </w:rPr>
        <w:t>source ~/.</w:t>
      </w:r>
      <w:bookmarkStart w:id="160" w:name="OLE_LINK79"/>
      <w:bookmarkStart w:id="161" w:name="OLE_LINK80"/>
      <w:bookmarkStart w:id="162" w:name="OLE_LINK81"/>
      <w:r w:rsidRPr="00D21E27">
        <w:rPr>
          <w:rStyle w:val="codesChar"/>
        </w:rPr>
        <w:t>bashrc</w:t>
      </w:r>
      <w:r w:rsidRPr="00901557">
        <w:t xml:space="preserve"> </w:t>
      </w:r>
      <w:bookmarkEnd w:id="160"/>
      <w:bookmarkEnd w:id="161"/>
      <w:bookmarkEnd w:id="162"/>
      <w:r w:rsidRPr="00901557">
        <w:t>or logout and login again</w:t>
      </w:r>
    </w:p>
    <w:p w14:paraId="53AB58F7" w14:textId="77777777" w:rsidR="0076533A" w:rsidRPr="00901557" w:rsidRDefault="0076533A" w:rsidP="00D74700">
      <w:pPr>
        <w:pStyle w:val="atext"/>
        <w:numPr>
          <w:ilvl w:val="0"/>
          <w:numId w:val="16"/>
        </w:numPr>
      </w:pPr>
      <w:r w:rsidRPr="00901557">
        <w:t xml:space="preserve">Verify that you are using the correct ASIP Meister copy: </w:t>
      </w:r>
      <w:r w:rsidR="00B25BAC" w:rsidRPr="00D21E27">
        <w:rPr>
          <w:rStyle w:val="keywordsChar"/>
        </w:rPr>
        <w:t>“</w:t>
      </w:r>
      <w:r w:rsidRPr="00D21E27">
        <w:rPr>
          <w:rStyle w:val="keywordsChar"/>
        </w:rPr>
        <w:t>which ASIPmeister</w:t>
      </w:r>
      <w:r w:rsidR="00B25BAC" w:rsidRPr="00D21E27">
        <w:rPr>
          <w:rStyle w:val="keywordsChar"/>
        </w:rPr>
        <w:t>”</w:t>
      </w:r>
      <w:r w:rsidRPr="00901557">
        <w:t xml:space="preserve"> should print the path to the local copy</w:t>
      </w:r>
    </w:p>
    <w:p w14:paraId="6F80EA52" w14:textId="77777777" w:rsidR="0076533A" w:rsidRPr="00901557" w:rsidRDefault="0076533A" w:rsidP="00D74700">
      <w:pPr>
        <w:pStyle w:val="atext"/>
        <w:numPr>
          <w:ilvl w:val="0"/>
          <w:numId w:val="16"/>
        </w:numPr>
      </w:pPr>
      <w:r w:rsidRPr="00901557">
        <w:t xml:space="preserve">Edit </w:t>
      </w:r>
      <w:r w:rsidRPr="00D21E27">
        <w:rPr>
          <w:rStyle w:val="keywordsChar"/>
        </w:rPr>
        <w:t>~/ASIPmeister/bin/ASIPmeister</w:t>
      </w:r>
      <w:r w:rsidRPr="00901557">
        <w:t xml:space="preserve"> (line 25) and make sure your local ASIP Meister path (</w:t>
      </w:r>
      <w:r w:rsidRPr="00D21E27">
        <w:rPr>
          <w:rStyle w:val="keywordsChar"/>
        </w:rPr>
        <w:t>$HOME/ASIPmeister</w:t>
      </w:r>
      <w:r w:rsidRPr="001B2E1D">
        <w:rPr>
          <w:rFonts w:ascii="Courier New" w:hAnsi="Courier New"/>
        </w:rPr>
        <w:t>)</w:t>
      </w:r>
      <w:r w:rsidRPr="00901557">
        <w:t xml:space="preserve"> is assigned to the variable </w:t>
      </w:r>
      <w:r w:rsidRPr="00D21E27">
        <w:rPr>
          <w:rStyle w:val="keywordsChar"/>
        </w:rPr>
        <w:t>ASIP_MEISTER_HOME</w:t>
      </w:r>
      <w:r w:rsidRPr="00901557">
        <w:t>.</w:t>
      </w:r>
    </w:p>
    <w:p w14:paraId="3FAA4FE3" w14:textId="77777777" w:rsidR="0076533A" w:rsidRPr="00901557" w:rsidRDefault="0076533A" w:rsidP="00EE325C">
      <w:pPr>
        <w:pStyle w:val="paras"/>
      </w:pPr>
      <w:r w:rsidRPr="00901557">
        <w:t xml:space="preserve">From now on whenever relative paths (not starting with a /) are mentioned, </w:t>
      </w:r>
      <w:r w:rsidRPr="00D21E27">
        <w:rPr>
          <w:rStyle w:val="keywordsChar"/>
        </w:rPr>
        <w:t>$HOME/ASIPmeister</w:t>
      </w:r>
      <w:r w:rsidRPr="00901557">
        <w:t xml:space="preserve"> </w:t>
      </w:r>
      <w:bookmarkStart w:id="163" w:name="OLE_LINK82"/>
      <w:r w:rsidR="00C36B7D">
        <w:t>should</w:t>
      </w:r>
      <w:r w:rsidRPr="00901557">
        <w:t xml:space="preserve"> </w:t>
      </w:r>
      <w:bookmarkEnd w:id="163"/>
      <w:r w:rsidRPr="00901557">
        <w:t xml:space="preserve">be the base directory, i.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D21E27">
        <w:rPr>
          <w:rStyle w:val="keywordsChar"/>
        </w:rPr>
        <w:softHyphen/>
      </w:r>
      <w:proofErr w:type="spellStart"/>
      <w:r w:rsidRPr="00D21E27">
        <w:rPr>
          <w:rStyle w:val="keywordsChar"/>
        </w:rPr>
        <w:t>rotator.fhm</w:t>
      </w:r>
      <w:proofErr w:type="spellEnd"/>
      <w:r w:rsidRPr="00901557">
        <w:t xml:space="preserve"> </w:t>
      </w:r>
      <w:r w:rsidR="00C36B7D">
        <w:t>should</w:t>
      </w:r>
      <w:r w:rsidR="00C36B7D" w:rsidRPr="00901557">
        <w:t xml:space="preserve"> </w:t>
      </w:r>
      <w:r w:rsidRPr="00901557">
        <w:t xml:space="preserve">be </w:t>
      </w:r>
      <w:r w:rsidRPr="001B2E1D">
        <w:rPr>
          <w:rFonts w:ascii="Courier New" w:hAnsi="Courier New"/>
        </w:rPr>
        <w:t>/</w:t>
      </w:r>
      <w:r w:rsidRPr="00D21E27">
        <w:rPr>
          <w:rStyle w:val="keywordsChar"/>
        </w:rPr>
        <w:t>home/</w:t>
      </w:r>
      <w:r w:rsidRPr="00D21E27">
        <w:rPr>
          <w:rStyle w:val="keywordsChar"/>
        </w:rPr>
        <w:softHyphen/>
        <w:t>asipXX/</w:t>
      </w:r>
      <w:r w:rsidRPr="00D21E27">
        <w:rPr>
          <w:rStyle w:val="keywordsChar"/>
        </w:rPr>
        <w:softHyphen/>
        <w:t>ASIPmeister/</w:t>
      </w:r>
      <w:r w:rsidRPr="00D21E27">
        <w:rPr>
          <w:rStyle w:val="keywordsChar"/>
        </w:rPr>
        <w:softHyphen/>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p>
    <w:p w14:paraId="03C79A4D" w14:textId="77777777" w:rsidR="0076533A" w:rsidRPr="00901557" w:rsidRDefault="0076533A" w:rsidP="00124806">
      <w:pPr>
        <w:pStyle w:val="Heading3"/>
      </w:pPr>
      <w:bookmarkStart w:id="164" w:name="_Toc531970148"/>
      <w:r w:rsidRPr="00901557">
        <w:t>FHM structure</w:t>
      </w:r>
      <w:bookmarkEnd w:id="164"/>
    </w:p>
    <w:p w14:paraId="1B771F7E" w14:textId="77777777" w:rsidR="0076533A" w:rsidRPr="00901557" w:rsidRDefault="0076533A" w:rsidP="00EE325C">
      <w:pPr>
        <w:pStyle w:val="paras"/>
      </w:pPr>
      <w:r w:rsidRPr="00901557">
        <w:t xml:space="preserve">The directory </w:t>
      </w:r>
      <w:r w:rsidRPr="00D21E27">
        <w:rPr>
          <w:rStyle w:val="keywordsChar"/>
        </w:rPr>
        <w:t>share/</w:t>
      </w:r>
      <w:proofErr w:type="spellStart"/>
      <w:r w:rsidRPr="00D21E27">
        <w:rPr>
          <w:rStyle w:val="keywordsChar"/>
        </w:rPr>
        <w:t>fhmdb</w:t>
      </w:r>
      <w:proofErr w:type="spellEnd"/>
      <w:r w:rsidRPr="00901557">
        <w:t xml:space="preserve"> has two subdirectories and the file </w:t>
      </w:r>
      <w:proofErr w:type="spellStart"/>
      <w:r w:rsidRPr="00D21E27">
        <w:rPr>
          <w:rStyle w:val="keywordsChar"/>
        </w:rPr>
        <w:t>fhmdbstruct</w:t>
      </w:r>
      <w:proofErr w:type="spellEnd"/>
      <w:r w:rsidRPr="00901557">
        <w:t xml:space="preserve">. </w:t>
      </w:r>
      <w:r w:rsidR="00A315CA" w:rsidRPr="00901557">
        <w:t>ASIP Meister reads t</w:t>
      </w:r>
      <w:r w:rsidRPr="00901557">
        <w:t xml:space="preserve">his file to determine which FHM files to use. Most of the modules necessary for the basic functions of the CPU are in the directory </w:t>
      </w:r>
      <w:proofErr w:type="spellStart"/>
      <w:r w:rsidRPr="00D21E27">
        <w:rPr>
          <w:rStyle w:val="keywordsChar"/>
        </w:rPr>
        <w:t>basicfhmdb</w:t>
      </w:r>
      <w:proofErr w:type="spellEnd"/>
      <w:r w:rsidRPr="00901557">
        <w:t xml:space="preserve">; they are further divided into the categories </w:t>
      </w:r>
      <w:r w:rsidRPr="00D21E27">
        <w:rPr>
          <w:rStyle w:val="keywordsChar"/>
        </w:rPr>
        <w:t>computational</w:t>
      </w:r>
      <w:r w:rsidRPr="00901557">
        <w:t xml:space="preserve"> and </w:t>
      </w:r>
      <w:r w:rsidRPr="00D21E27">
        <w:rPr>
          <w:rStyle w:val="keywordsChar"/>
        </w:rPr>
        <w:t>storage</w:t>
      </w:r>
      <w:r w:rsidRPr="00901557">
        <w:t xml:space="preserve">. New FHMs should be added to th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901557">
        <w:t xml:space="preserve"> directory.</w:t>
      </w:r>
    </w:p>
    <w:p w14:paraId="43FFDBFF" w14:textId="77777777" w:rsidR="0076533A" w:rsidRPr="00901557" w:rsidRDefault="0076533A" w:rsidP="00EE325C">
      <w:pPr>
        <w:pStyle w:val="paras"/>
      </w:pPr>
      <w:r w:rsidRPr="00901557">
        <w:t>FHMs are written in XML (</w:t>
      </w:r>
      <w:proofErr w:type="spellStart"/>
      <w:r w:rsidRPr="00901557">
        <w:t>eXtensible</w:t>
      </w:r>
      <w:proofErr w:type="spellEnd"/>
      <w:r w:rsidRPr="00901557">
        <w:t xml:space="preserve"> Markup Language). ASIP Meister processes their data in several stages, most importantly “</w:t>
      </w:r>
      <w:r w:rsidRPr="00901557">
        <w:rPr>
          <w:i/>
          <w:iCs/>
        </w:rPr>
        <w:t>HDL Generation”</w:t>
      </w:r>
      <w:r w:rsidRPr="00901557">
        <w:t xml:space="preserve"> which creates the CPU VHDL files. Usually some embedded </w:t>
      </w:r>
      <w:r w:rsidR="00C36B7D" w:rsidRPr="00901557">
        <w:t>Perl</w:t>
      </w:r>
      <w:r w:rsidRPr="00901557">
        <w:t xml:space="preserve"> is used in the FHMs to customize VHDL code. An FHM can be divided roughly into two parts: </w:t>
      </w:r>
      <w:r w:rsidRPr="00901557">
        <w:rPr>
          <w:i/>
          <w:iCs/>
        </w:rPr>
        <w:t>behavior</w:t>
      </w:r>
      <w:r w:rsidRPr="00901557">
        <w:t xml:space="preserve"> and </w:t>
      </w:r>
      <w:r w:rsidRPr="00901557">
        <w:rPr>
          <w:i/>
          <w:iCs/>
        </w:rPr>
        <w:t>synthesis</w:t>
      </w:r>
      <w:r w:rsidRPr="00901557">
        <w:t>. We are not going to differ between them, though.</w:t>
      </w:r>
    </w:p>
    <w:p w14:paraId="49A79A75" w14:textId="77777777" w:rsidR="0076533A" w:rsidRPr="00901557" w:rsidRDefault="0076533A">
      <w:pPr>
        <w:pStyle w:val="atext"/>
        <w:keepNext/>
        <w:rPr>
          <w:b/>
          <w:bCs/>
        </w:rPr>
      </w:pPr>
      <w:r w:rsidRPr="00901557">
        <w:rPr>
          <w:b/>
          <w:bCs/>
        </w:rPr>
        <w:t>Header and Function description</w:t>
      </w:r>
    </w:p>
    <w:p w14:paraId="3DDD45A8" w14:textId="77777777" w:rsidR="0076533A" w:rsidRPr="00901557" w:rsidRDefault="008B2B56" w:rsidP="00EE325C">
      <w:pPr>
        <w:pStyle w:val="paras"/>
      </w:pPr>
      <w:r w:rsidRPr="00901557">
        <w:t>First,</w:t>
      </w:r>
      <w:r w:rsidR="0076533A" w:rsidRPr="00901557">
        <w:t xml:space="preserve"> we need to make ASIP Meister aware of our new FHM. Edit </w:t>
      </w:r>
      <w:r w:rsidR="0076533A" w:rsidRPr="00D21E27">
        <w:rPr>
          <w:rStyle w:val="keywordsChar"/>
        </w:rPr>
        <w:t>share/</w:t>
      </w:r>
      <w:r w:rsidR="0076533A" w:rsidRPr="00D21E27">
        <w:rPr>
          <w:rStyle w:val="keywordsChar"/>
        </w:rPr>
        <w:softHyphen/>
      </w:r>
      <w:proofErr w:type="spellStart"/>
      <w:r w:rsidR="0076533A" w:rsidRPr="00D21E27">
        <w:rPr>
          <w:rStyle w:val="keywordsChar"/>
        </w:rPr>
        <w:t>fhmdb</w:t>
      </w:r>
      <w:proofErr w:type="spellEnd"/>
      <w:r w:rsidR="0076533A" w:rsidRPr="00D21E27">
        <w:rPr>
          <w:rStyle w:val="keywordsChar"/>
        </w:rPr>
        <w:t>/</w:t>
      </w:r>
      <w:r w:rsidR="0076533A" w:rsidRPr="00D21E27">
        <w:rPr>
          <w:rStyle w:val="keywordsChar"/>
        </w:rPr>
        <w:softHyphen/>
      </w:r>
      <w:proofErr w:type="spellStart"/>
      <w:r w:rsidR="0076533A" w:rsidRPr="00D21E27">
        <w:rPr>
          <w:rStyle w:val="keywordsChar"/>
        </w:rPr>
        <w:t>fhmdbstruct</w:t>
      </w:r>
      <w:proofErr w:type="spellEnd"/>
      <w:r w:rsidR="0076533A" w:rsidRPr="001B2E1D">
        <w:rPr>
          <w:rFonts w:ascii="Courier New" w:hAnsi="Courier New"/>
        </w:rPr>
        <w:t>.</w:t>
      </w:r>
      <w:r w:rsidR="0076533A" w:rsidRPr="00901557">
        <w:t xml:space="preserve"> Go to the tag </w:t>
      </w:r>
      <w:r w:rsidR="0076533A" w:rsidRPr="00D21E27">
        <w:rPr>
          <w:rStyle w:val="keywordsChar"/>
        </w:rPr>
        <w:t>&lt;library name="</w:t>
      </w:r>
      <w:proofErr w:type="spellStart"/>
      <w:r w:rsidR="0076533A" w:rsidRPr="00D21E27">
        <w:rPr>
          <w:rStyle w:val="keywordsChar"/>
        </w:rPr>
        <w:t>workdb</w:t>
      </w:r>
      <w:proofErr w:type="spellEnd"/>
      <w:r w:rsidR="0076533A" w:rsidRPr="00D21E27">
        <w:rPr>
          <w:rStyle w:val="keywordsChar"/>
        </w:rPr>
        <w:t>"&gt;</w:t>
      </w:r>
      <w:r w:rsidR="0076533A" w:rsidRPr="00901557">
        <w:t xml:space="preserve"> and add another model to the peas class by adding the line </w:t>
      </w:r>
      <w:r w:rsidR="0076533A" w:rsidRPr="00D21E27">
        <w:rPr>
          <w:rStyle w:val="keywordsChar"/>
        </w:rPr>
        <w:t>&lt;model&gt;rotator&lt;/model&gt;</w:t>
      </w:r>
      <w:r w:rsidR="0076533A" w:rsidRPr="00901557">
        <w:t>. Save and close the file, as this is the only change needed for this file.</w:t>
      </w:r>
    </w:p>
    <w:p w14:paraId="6CC61EFC" w14:textId="7F339BE2" w:rsidR="0076533A" w:rsidRPr="00901557" w:rsidRDefault="0076533A" w:rsidP="00EE325C">
      <w:pPr>
        <w:pStyle w:val="paras"/>
      </w:pPr>
      <w:r w:rsidRPr="00901557">
        <w:t xml:space="preserve">To make your task a bit easier, we have prepared a template file with many mandatory sections already done. Copy the file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skeleton-1p.fhm</w:t>
      </w:r>
      <w:r w:rsidRPr="00901557">
        <w:t xml:space="preserve"> to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w:t>
      </w:r>
      <w:proofErr w:type="spellStart"/>
      <w:r w:rsidRPr="00D21E27">
        <w:rPr>
          <w:rStyle w:val="keywordsChar"/>
        </w:rPr>
        <w:t>rotator.fhm</w:t>
      </w:r>
      <w:proofErr w:type="spellEnd"/>
      <w:r w:rsidRPr="00901557">
        <w:t xml:space="preserve"> and edit this file.</w:t>
      </w:r>
      <w:r w:rsidR="00B25BAC">
        <w:t xml:space="preserve"> TAKE CARE: Small errors in this file will lead to very general error messages that are hard to find. Consider the general hint in </w:t>
      </w:r>
      <w:r w:rsidR="00B25BAC" w:rsidRPr="00B25BAC">
        <w:rPr>
          <w:color w:val="0000FF"/>
        </w:rPr>
        <w:t>Chapter </w:t>
      </w:r>
      <w:r w:rsidR="0070408B">
        <w:fldChar w:fldCharType="begin"/>
      </w:r>
      <w:r w:rsidR="0070408B">
        <w:instrText xml:space="preserve"> REF _Ref201639821 \w \h  \* MERGEFORMAT </w:instrText>
      </w:r>
      <w:r w:rsidR="0070408B">
        <w:fldChar w:fldCharType="separate"/>
      </w:r>
      <w:r w:rsidR="00E22BA8" w:rsidRPr="00E22BA8">
        <w:rPr>
          <w:color w:val="0000FF"/>
          <w:cs/>
        </w:rPr>
        <w:t>‎</w:t>
      </w:r>
      <w:r w:rsidR="00E22BA8">
        <w:t>4.6</w:t>
      </w:r>
      <w:r w:rsidR="0070408B">
        <w:fldChar w:fldCharType="end"/>
      </w:r>
      <w:r w:rsidR="00B25BAC">
        <w:t xml:space="preserve"> and double-check your changes for typing errors and missing spaces.</w:t>
      </w:r>
    </w:p>
    <w:p w14:paraId="079FAB67" w14:textId="77777777" w:rsidR="0076533A" w:rsidRPr="00901557" w:rsidRDefault="0076533A" w:rsidP="00EE325C">
      <w:pPr>
        <w:pStyle w:val="paras"/>
      </w:pPr>
      <w:r w:rsidRPr="00901557">
        <w:t xml:space="preserve">Name your FHM </w:t>
      </w:r>
      <w:r w:rsidR="00C36B7D">
        <w:t>“</w:t>
      </w:r>
      <w:r w:rsidRPr="00901557">
        <w:rPr>
          <w:i/>
          <w:iCs/>
        </w:rPr>
        <w:t>rotator</w:t>
      </w:r>
      <w:r w:rsidR="00C36B7D">
        <w:t>”</w:t>
      </w:r>
      <w:r w:rsidRPr="00901557">
        <w:t xml:space="preserve"> by editing the name in the </w:t>
      </w:r>
      <w:r w:rsidRPr="00D21E27">
        <w:rPr>
          <w:rStyle w:val="keywordsChar"/>
        </w:rPr>
        <w:t>&lt;</w:t>
      </w:r>
      <w:proofErr w:type="spellStart"/>
      <w:r w:rsidRPr="00D21E27">
        <w:rPr>
          <w:rStyle w:val="keywordsChar"/>
        </w:rPr>
        <w:t>model_name</w:t>
      </w:r>
      <w:proofErr w:type="spellEnd"/>
      <w:r w:rsidRPr="00D21E27">
        <w:rPr>
          <w:rStyle w:val="keywordsChar"/>
        </w:rPr>
        <w:t>&gt;</w:t>
      </w:r>
      <w:r w:rsidRPr="00901557">
        <w:t xml:space="preserve"> tag. Rename the author in the </w:t>
      </w:r>
      <w:r w:rsidRPr="00D21E27">
        <w:rPr>
          <w:rStyle w:val="keywordsChar"/>
        </w:rPr>
        <w:t>&lt;author&gt;</w:t>
      </w:r>
      <w:r w:rsidRPr="00901557">
        <w:t xml:space="preserve"> tag. The &lt;parameter&gt; section is used to allow FHM customization from </w:t>
      </w:r>
      <w:r w:rsidRPr="00901557">
        <w:lastRenderedPageBreak/>
        <w:t xml:space="preserve">the </w:t>
      </w:r>
      <w:r w:rsidRPr="00901557">
        <w:rPr>
          <w:i/>
          <w:iCs/>
        </w:rPr>
        <w:t>Resource declaration</w:t>
      </w:r>
      <w:r w:rsidRPr="00901557">
        <w:t xml:space="preserve"> section in ASIP Meister. The parameter </w:t>
      </w:r>
      <w:proofErr w:type="spellStart"/>
      <w:r w:rsidRPr="00D21E27">
        <w:rPr>
          <w:rStyle w:val="keywordsChar"/>
        </w:rPr>
        <w:t>bit_width</w:t>
      </w:r>
      <w:proofErr w:type="spellEnd"/>
      <w:r w:rsidRPr="00901557">
        <w:t xml:space="preserve"> for the input and output vector is already defined. Leave it as it is.</w:t>
      </w:r>
    </w:p>
    <w:p w14:paraId="137F39A8" w14:textId="77777777" w:rsidR="0076533A" w:rsidRPr="00901557" w:rsidRDefault="00A315CA" w:rsidP="00EE325C">
      <w:pPr>
        <w:pStyle w:val="paras"/>
      </w:pPr>
      <w:r w:rsidRPr="00901557">
        <w:t>Next,</w:t>
      </w:r>
      <w:r w:rsidR="0076533A" w:rsidRPr="00901557">
        <w:t xml:space="preserve"> we have the </w:t>
      </w:r>
      <w:r w:rsidR="0076533A" w:rsidRPr="00120BF5">
        <w:rPr>
          <w:i/>
        </w:rPr>
        <w:t>function description</w:t>
      </w:r>
      <w:r w:rsidR="0076533A" w:rsidRPr="00901557">
        <w:t xml:space="preserve">, which is generated with an embedded </w:t>
      </w:r>
      <w:r w:rsidR="00C36B7D" w:rsidRPr="00901557">
        <w:t>Perl</w:t>
      </w:r>
      <w:r w:rsidR="0076533A" w:rsidRPr="00901557">
        <w:t xml:space="preserve"> script. Functions are used by ASIP Meister to interface the </w:t>
      </w:r>
      <w:proofErr w:type="spellStart"/>
      <w:r w:rsidR="0076533A" w:rsidRPr="00901557">
        <w:t>MicroOp</w:t>
      </w:r>
      <w:proofErr w:type="spellEnd"/>
      <w:r w:rsidR="0076533A" w:rsidRPr="00901557">
        <w:t xml:space="preserve"> description and the actual VHDL code. The program generates the necessary registers/multiplexers and control signals to address the </w:t>
      </w:r>
      <w:r w:rsidR="00C36B7D">
        <w:t>corresponding</w:t>
      </w:r>
      <w:r w:rsidR="0076533A" w:rsidRPr="00901557">
        <w:t xml:space="preserve"> hardware module. The </w:t>
      </w:r>
      <w:r w:rsidR="00C36B7D" w:rsidRPr="00901557">
        <w:t>Perl</w:t>
      </w:r>
      <w:r w:rsidR="0076533A" w:rsidRPr="00901557">
        <w:t xml:space="preserve"> script uses the </w:t>
      </w:r>
      <w:r w:rsidR="00C36B7D" w:rsidRPr="00901557">
        <w:t>Perl</w:t>
      </w:r>
      <w:r w:rsidR="0076533A" w:rsidRPr="00901557">
        <w:t xml:space="preserve"> </w:t>
      </w:r>
      <w:r w:rsidR="0076533A" w:rsidRPr="00901557">
        <w:rPr>
          <w:i/>
          <w:iCs/>
        </w:rPr>
        <w:t>print</w:t>
      </w:r>
      <w:r w:rsidR="0076533A" w:rsidRPr="00901557">
        <w:t xml:space="preserve"> function to output the </w:t>
      </w:r>
      <w:r w:rsidR="0076533A" w:rsidRPr="00120BF5">
        <w:rPr>
          <w:i/>
        </w:rPr>
        <w:t>function description</w:t>
      </w:r>
      <w:r w:rsidR="0076533A" w:rsidRPr="00901557">
        <w:t xml:space="preserve">. The </w:t>
      </w:r>
      <w:r w:rsidR="0076533A" w:rsidRPr="00D21E27">
        <w:rPr>
          <w:rStyle w:val="keywordsChar"/>
        </w:rPr>
        <w:t>&lt;&lt;</w:t>
      </w:r>
      <w:r w:rsidR="0076533A" w:rsidRPr="00901557">
        <w:t xml:space="preserve"> and the following string start a so called </w:t>
      </w:r>
      <w:r w:rsidR="00CE039B">
        <w:t>“</w:t>
      </w:r>
      <w:r w:rsidR="0076533A" w:rsidRPr="00901557">
        <w:rPr>
          <w:i/>
          <w:iCs/>
        </w:rPr>
        <w:t>here document</w:t>
      </w:r>
      <w:r w:rsidR="00CE039B">
        <w:rPr>
          <w:i/>
          <w:iCs/>
        </w:rPr>
        <w:t>”</w:t>
      </w:r>
      <w:r w:rsidR="0076533A" w:rsidRPr="00901557">
        <w:t xml:space="preserve">, which instructs the </w:t>
      </w:r>
      <w:r w:rsidR="00C36B7D" w:rsidRPr="00901557">
        <w:t>Perl</w:t>
      </w:r>
      <w:r w:rsidR="0076533A" w:rsidRPr="00901557">
        <w:t xml:space="preserve"> interpreter to treat all </w:t>
      </w:r>
      <w:r w:rsidR="00C36B7D">
        <w:t xml:space="preserve">the </w:t>
      </w:r>
      <w:r w:rsidR="0076533A" w:rsidRPr="00901557">
        <w:t>following lines a</w:t>
      </w:r>
      <w:r w:rsidR="00C36B7D">
        <w:t>s</w:t>
      </w:r>
      <w:r w:rsidR="0076533A" w:rsidRPr="00901557">
        <w:t xml:space="preserve"> single character string (performing variable substitution) until it finds the string after the </w:t>
      </w:r>
      <w:r w:rsidR="0076533A" w:rsidRPr="00D21E27">
        <w:rPr>
          <w:rStyle w:val="keywordsChar"/>
        </w:rPr>
        <w:t>&lt;&lt;</w:t>
      </w:r>
      <w:r w:rsidR="0076533A" w:rsidRPr="00901557">
        <w:t xml:space="preserve"> on a single line.</w:t>
      </w:r>
    </w:p>
    <w:p w14:paraId="12D38E18" w14:textId="77777777" w:rsidR="0076533A" w:rsidRPr="00901557" w:rsidRDefault="0076533A" w:rsidP="00EE325C">
      <w:pPr>
        <w:pStyle w:val="paras"/>
      </w:pPr>
      <w:r w:rsidRPr="00901557">
        <w:t xml:space="preserve">Rename the </w:t>
      </w:r>
      <w:r w:rsidR="00120BF5">
        <w:t xml:space="preserve">name of the </w:t>
      </w:r>
      <w:r w:rsidRPr="00120BF5">
        <w:rPr>
          <w:i/>
        </w:rPr>
        <w:t>function</w:t>
      </w:r>
      <w:r w:rsidRPr="00901557">
        <w:t xml:space="preserve"> from "</w:t>
      </w:r>
      <w:r w:rsidRPr="00C36B7D">
        <w:rPr>
          <w:i/>
          <w:iCs/>
        </w:rPr>
        <w:t>foo</w:t>
      </w:r>
      <w:r w:rsidRPr="00901557">
        <w:t>" to "</w:t>
      </w:r>
      <w:proofErr w:type="spellStart"/>
      <w:r w:rsidRPr="00C36B7D">
        <w:rPr>
          <w:i/>
          <w:iCs/>
        </w:rPr>
        <w:t>rotl</w:t>
      </w:r>
      <w:proofErr w:type="spellEnd"/>
      <w:r w:rsidRPr="00901557">
        <w:t>" and change the comment in the line above to something sensible (</w:t>
      </w:r>
      <w:r w:rsidR="00120BF5">
        <w:t>e</w:t>
      </w:r>
      <w:r w:rsidRPr="00901557">
        <w:t>.</w:t>
      </w:r>
      <w:r w:rsidR="00120BF5">
        <w:t>g</w:t>
      </w:r>
      <w:r w:rsidRPr="00901557">
        <w:t>. "</w:t>
      </w:r>
      <w:r w:rsidRPr="00C36B7D">
        <w:rPr>
          <w:i/>
          <w:iCs/>
        </w:rPr>
        <w:t>rotate left</w:t>
      </w:r>
      <w:r w:rsidRPr="00901557">
        <w:t>").</w:t>
      </w:r>
    </w:p>
    <w:p w14:paraId="58FEDAB3" w14:textId="77777777" w:rsidR="0076533A" w:rsidRPr="00901557" w:rsidRDefault="0076533A" w:rsidP="00EE325C">
      <w:pPr>
        <w:pStyle w:val="paras"/>
      </w:pPr>
      <w:r w:rsidRPr="00901557">
        <w:t>Functions are divided into 4 blocks:</w:t>
      </w:r>
    </w:p>
    <w:p w14:paraId="4418F6C5" w14:textId="77777777" w:rsidR="0076533A" w:rsidRPr="00901557" w:rsidRDefault="0076533A">
      <w:pPr>
        <w:pStyle w:val="atext"/>
        <w:ind w:left="993" w:hanging="993"/>
      </w:pPr>
      <w:r w:rsidRPr="00901557">
        <w:rPr>
          <w:b/>
          <w:bCs/>
        </w:rPr>
        <w:t>input:</w:t>
      </w:r>
      <w:r w:rsidRPr="00901557">
        <w:tab/>
        <w:t xml:space="preserve">declaration of </w:t>
      </w:r>
      <w:r w:rsidRPr="00120BF5">
        <w:rPr>
          <w:i/>
        </w:rPr>
        <w:t>function parameters</w:t>
      </w:r>
      <w:r w:rsidRPr="00901557">
        <w:t xml:space="preserve">. We need the actual data and the amount by which to rotate, so write the following two lines between the curly braces of </w:t>
      </w:r>
      <w:r w:rsidRPr="00901557">
        <w:rPr>
          <w:i/>
          <w:iCs/>
        </w:rPr>
        <w:t>input</w:t>
      </w:r>
      <w:r w:rsidRPr="00901557">
        <w:t>:</w:t>
      </w:r>
    </w:p>
    <w:p w14:paraId="0CBFB312" w14:textId="77777777" w:rsidR="0076533A" w:rsidRPr="00901557" w:rsidRDefault="0076533A" w:rsidP="005230A7">
      <w:pPr>
        <w:pStyle w:val="codes"/>
      </w:pPr>
      <w:r w:rsidRPr="00901557">
        <w:t xml:space="preserve">bit [$msb:0] </w:t>
      </w:r>
      <w:proofErr w:type="spellStart"/>
      <w:r w:rsidRPr="00901557">
        <w:t>data_in</w:t>
      </w:r>
      <w:proofErr w:type="spellEnd"/>
      <w:r w:rsidRPr="00901557">
        <w:t>;</w:t>
      </w:r>
    </w:p>
    <w:p w14:paraId="3145624D" w14:textId="77777777" w:rsidR="0076533A" w:rsidRPr="00901557" w:rsidRDefault="0076533A" w:rsidP="005230A7">
      <w:pPr>
        <w:pStyle w:val="codes"/>
      </w:pPr>
      <w:r w:rsidRPr="00901557">
        <w:t>bit [7:0] amount;</w:t>
      </w:r>
    </w:p>
    <w:p w14:paraId="4DD8F69E" w14:textId="77777777" w:rsidR="0076533A" w:rsidRPr="00901557" w:rsidRDefault="0076533A">
      <w:pPr>
        <w:pStyle w:val="atext"/>
        <w:spacing w:before="0"/>
        <w:ind w:left="993"/>
      </w:pPr>
      <w:r w:rsidRPr="00901557">
        <w:t xml:space="preserve">Note that </w:t>
      </w:r>
      <w:r w:rsidRPr="00901557">
        <w:rPr>
          <w:i/>
          <w:iCs/>
        </w:rPr>
        <w:t>$</w:t>
      </w:r>
      <w:proofErr w:type="spellStart"/>
      <w:r w:rsidRPr="00901557">
        <w:rPr>
          <w:i/>
          <w:iCs/>
        </w:rPr>
        <w:t>msb</w:t>
      </w:r>
      <w:proofErr w:type="spellEnd"/>
      <w:r w:rsidRPr="00901557">
        <w:t xml:space="preserve"> is a </w:t>
      </w:r>
      <w:r w:rsidR="00C36B7D" w:rsidRPr="00901557">
        <w:t>Perl</w:t>
      </w:r>
      <w:r w:rsidRPr="00901557">
        <w:t xml:space="preserve"> variable that will be substituted by the actual value (assigned above, </w:t>
      </w:r>
      <w:r w:rsidRPr="00901557">
        <w:rPr>
          <w:i/>
          <w:iCs/>
        </w:rPr>
        <w:t>$</w:t>
      </w:r>
      <w:proofErr w:type="spellStart"/>
      <w:r w:rsidRPr="00901557">
        <w:rPr>
          <w:i/>
          <w:iCs/>
        </w:rPr>
        <w:t>bit_width</w:t>
      </w:r>
      <w:proofErr w:type="spellEnd"/>
      <w:r w:rsidRPr="00901557">
        <w:rPr>
          <w:i/>
          <w:iCs/>
        </w:rPr>
        <w:t xml:space="preserve"> - 1</w:t>
      </w:r>
      <w:r w:rsidRPr="00901557">
        <w:t>)</w:t>
      </w:r>
    </w:p>
    <w:p w14:paraId="1779F2A7" w14:textId="77777777" w:rsidR="0076533A" w:rsidRPr="00901557" w:rsidRDefault="0076533A">
      <w:pPr>
        <w:pStyle w:val="atext"/>
        <w:ind w:left="993" w:hanging="993"/>
      </w:pPr>
      <w:r w:rsidRPr="00901557">
        <w:rPr>
          <w:b/>
          <w:bCs/>
        </w:rPr>
        <w:t>output:</w:t>
      </w:r>
      <w:r w:rsidRPr="00901557">
        <w:rPr>
          <w:b/>
          <w:bCs/>
        </w:rPr>
        <w:tab/>
      </w:r>
      <w:r w:rsidRPr="00901557">
        <w:t xml:space="preserve">declaration of the </w:t>
      </w:r>
      <w:r w:rsidRPr="00120BF5">
        <w:rPr>
          <w:i/>
        </w:rPr>
        <w:t>function output</w:t>
      </w:r>
      <w:r w:rsidRPr="00901557">
        <w:t xml:space="preserve">. The rotated value is of the same type as the input value, so add the following between the braces of the </w:t>
      </w:r>
      <w:r w:rsidRPr="00901557">
        <w:rPr>
          <w:i/>
          <w:iCs/>
        </w:rPr>
        <w:t>output</w:t>
      </w:r>
      <w:r w:rsidRPr="00901557">
        <w:t xml:space="preserve"> block:</w:t>
      </w:r>
    </w:p>
    <w:p w14:paraId="3C5EAFAF" w14:textId="77777777" w:rsidR="0076533A" w:rsidRPr="00901557" w:rsidRDefault="0076533A" w:rsidP="005230A7">
      <w:pPr>
        <w:pStyle w:val="codes"/>
      </w:pPr>
      <w:r w:rsidRPr="00901557">
        <w:t xml:space="preserve">bit [$msb:0] </w:t>
      </w:r>
      <w:proofErr w:type="spellStart"/>
      <w:r w:rsidRPr="00901557">
        <w:t>data_out</w:t>
      </w:r>
      <w:proofErr w:type="spellEnd"/>
      <w:r w:rsidRPr="00901557">
        <w:t>;</w:t>
      </w:r>
    </w:p>
    <w:p w14:paraId="17869D33" w14:textId="77777777" w:rsidR="0076533A" w:rsidRPr="00901557" w:rsidRDefault="0076533A">
      <w:pPr>
        <w:pStyle w:val="atext"/>
        <w:spacing w:before="0"/>
        <w:ind w:left="993" w:hanging="993"/>
      </w:pPr>
      <w:r w:rsidRPr="00901557">
        <w:rPr>
          <w:b/>
          <w:bCs/>
        </w:rPr>
        <w:t>control:</w:t>
      </w:r>
      <w:r w:rsidRPr="00901557">
        <w:tab/>
      </w:r>
      <w:r w:rsidRPr="00120BF5">
        <w:rPr>
          <w:i/>
        </w:rPr>
        <w:t>control variables</w:t>
      </w:r>
      <w:r w:rsidRPr="00901557">
        <w:t xml:space="preserve"> used by the RTG controller of the CPU. These signals </w:t>
      </w:r>
      <w:r w:rsidR="00ED24AF" w:rsidRPr="00901557">
        <w:t>are not</w:t>
      </w:r>
      <w:r w:rsidRPr="00901557">
        <w:t xml:space="preserve"> accessible from the </w:t>
      </w:r>
      <w:proofErr w:type="spellStart"/>
      <w:r w:rsidRPr="00901557">
        <w:t>MicroOp</w:t>
      </w:r>
      <w:proofErr w:type="spellEnd"/>
      <w:r w:rsidRPr="00901557">
        <w:t xml:space="preserve"> description, but can be used in the VHDL code in the FHM. For our hardware to know which direction (left or right) to shift, </w:t>
      </w:r>
      <w:r w:rsidR="00ED24AF" w:rsidRPr="00901557">
        <w:t>we will</w:t>
      </w:r>
      <w:r w:rsidRPr="00901557">
        <w:t xml:space="preserve"> use a </w:t>
      </w:r>
      <w:proofErr w:type="gramStart"/>
      <w:r w:rsidRPr="00901557">
        <w:t>1 bit</w:t>
      </w:r>
      <w:proofErr w:type="gramEnd"/>
      <w:r w:rsidRPr="00901557">
        <w:t xml:space="preserve"> signal ('0' for left, '1' for right). Add the following for the </w:t>
      </w:r>
      <w:r w:rsidRPr="00901557">
        <w:rPr>
          <w:i/>
          <w:iCs/>
        </w:rPr>
        <w:t>control</w:t>
      </w:r>
      <w:r w:rsidRPr="00901557">
        <w:t xml:space="preserve"> section:</w:t>
      </w:r>
    </w:p>
    <w:p w14:paraId="22497217" w14:textId="77777777" w:rsidR="0076533A" w:rsidRPr="00901557" w:rsidRDefault="0076533A" w:rsidP="005230A7">
      <w:pPr>
        <w:pStyle w:val="codes"/>
      </w:pPr>
      <w:r w:rsidRPr="00901557">
        <w:t>in direction;</w:t>
      </w:r>
    </w:p>
    <w:p w14:paraId="76AA978C" w14:textId="77777777" w:rsidR="0076533A" w:rsidRPr="00901557" w:rsidRDefault="0076533A">
      <w:pPr>
        <w:pStyle w:val="atext"/>
        <w:spacing w:before="0"/>
        <w:ind w:left="993"/>
      </w:pPr>
      <w:r w:rsidRPr="00901557">
        <w:t xml:space="preserve">The </w:t>
      </w:r>
      <w:r w:rsidRPr="00F923C8">
        <w:rPr>
          <w:rStyle w:val="keywordsChar"/>
        </w:rPr>
        <w:t>in</w:t>
      </w:r>
      <w:r w:rsidRPr="00901557">
        <w:t xml:space="preserve"> keyword means that the module will be able to access the signal read-only. </w:t>
      </w:r>
      <w:r w:rsidRPr="00901557">
        <w:rPr>
          <w:i/>
          <w:iCs/>
        </w:rPr>
        <w:t>out</w:t>
      </w:r>
      <w:r w:rsidRPr="00901557">
        <w:t xml:space="preserve"> and </w:t>
      </w:r>
      <w:proofErr w:type="spellStart"/>
      <w:r w:rsidRPr="00901557">
        <w:rPr>
          <w:i/>
          <w:iCs/>
        </w:rPr>
        <w:t>inout</w:t>
      </w:r>
      <w:proofErr w:type="spellEnd"/>
      <w:r w:rsidRPr="00901557">
        <w:t xml:space="preserve"> are the other two possibilities.</w:t>
      </w:r>
    </w:p>
    <w:p w14:paraId="0984C2BC" w14:textId="77777777" w:rsidR="0076533A" w:rsidRPr="00901557" w:rsidRDefault="0076533A">
      <w:pPr>
        <w:pStyle w:val="atext"/>
        <w:ind w:left="993" w:hanging="993"/>
      </w:pPr>
      <w:r w:rsidRPr="00901557">
        <w:rPr>
          <w:b/>
          <w:bCs/>
        </w:rPr>
        <w:t>protocol:</w:t>
      </w:r>
      <w:r w:rsidRPr="00901557">
        <w:tab/>
      </w:r>
      <w:r w:rsidR="00120BF5">
        <w:t>Describes w</w:t>
      </w:r>
      <w:r w:rsidRPr="00901557">
        <w:t xml:space="preserve">hat the </w:t>
      </w:r>
      <w:r w:rsidRPr="00120BF5">
        <w:rPr>
          <w:i/>
        </w:rPr>
        <w:t>function</w:t>
      </w:r>
      <w:r w:rsidRPr="00901557">
        <w:t xml:space="preserve"> should do once a condition is met. In this </w:t>
      </w:r>
      <w:r w:rsidR="00ED24AF" w:rsidRPr="00901557">
        <w:t>case,</w:t>
      </w:r>
      <w:r w:rsidRPr="00901557">
        <w:t xml:space="preserve"> we will use the following </w:t>
      </w:r>
      <w:r w:rsidR="00120BF5">
        <w:t>simple protocol</w:t>
      </w:r>
      <w:r w:rsidRPr="00901557">
        <w:t>:</w:t>
      </w:r>
    </w:p>
    <w:p w14:paraId="452F56ED" w14:textId="77777777" w:rsidR="0076533A" w:rsidRPr="00901557" w:rsidRDefault="0076533A" w:rsidP="005230A7">
      <w:pPr>
        <w:pStyle w:val="codes"/>
      </w:pPr>
      <w:r w:rsidRPr="00901557">
        <w:t>[direction == '0'] {</w:t>
      </w:r>
    </w:p>
    <w:p w14:paraId="44269784" w14:textId="77777777" w:rsidR="0076533A" w:rsidRPr="00901557" w:rsidRDefault="0076533A" w:rsidP="005230A7">
      <w:pPr>
        <w:pStyle w:val="codes"/>
      </w:pPr>
      <w:r w:rsidRPr="00901557">
        <w:tab/>
        <w:t xml:space="preserve">valid </w:t>
      </w:r>
      <w:proofErr w:type="spellStart"/>
      <w:r w:rsidRPr="00901557">
        <w:t>data_out</w:t>
      </w:r>
      <w:proofErr w:type="spellEnd"/>
      <w:r w:rsidRPr="00901557">
        <w:t>;</w:t>
      </w:r>
    </w:p>
    <w:p w14:paraId="178F7F7E" w14:textId="77777777" w:rsidR="0076533A" w:rsidRPr="00901557" w:rsidRDefault="0076533A" w:rsidP="005230A7">
      <w:pPr>
        <w:pStyle w:val="codes"/>
      </w:pPr>
      <w:r w:rsidRPr="00901557">
        <w:t>}</w:t>
      </w:r>
    </w:p>
    <w:p w14:paraId="771AC4C2" w14:textId="77777777" w:rsidR="00120BF5" w:rsidRDefault="00A315CA" w:rsidP="00120BF5">
      <w:pPr>
        <w:pStyle w:val="atext"/>
        <w:spacing w:before="0"/>
      </w:pPr>
      <w:r w:rsidRPr="00901557">
        <w:t>That is</w:t>
      </w:r>
      <w:r w:rsidR="00F923C8">
        <w:t>,</w:t>
      </w:r>
      <w:r w:rsidR="0076533A" w:rsidRPr="00901557">
        <w:t xml:space="preserve"> it </w:t>
      </w:r>
      <w:r w:rsidR="00F923C8">
        <w:t xml:space="preserve">is </w:t>
      </w:r>
      <w:r w:rsidR="0076533A" w:rsidRPr="00901557">
        <w:t xml:space="preserve">for the </w:t>
      </w:r>
      <w:r w:rsidR="0076533A" w:rsidRPr="00120BF5">
        <w:rPr>
          <w:i/>
        </w:rPr>
        <w:t>function description</w:t>
      </w:r>
      <w:r w:rsidR="0076533A" w:rsidRPr="00901557">
        <w:t>.</w:t>
      </w:r>
      <w:r w:rsidR="00120BF5">
        <w:t xml:space="preserve"> </w:t>
      </w:r>
      <w:r w:rsidR="0076533A" w:rsidRPr="00901557">
        <w:t xml:space="preserve">The </w:t>
      </w:r>
      <w:r w:rsidR="0076533A" w:rsidRPr="00120BF5">
        <w:rPr>
          <w:i/>
        </w:rPr>
        <w:t>function convention</w:t>
      </w:r>
      <w:r w:rsidR="0076533A" w:rsidRPr="00901557">
        <w:t xml:space="preserve"> is next. </w:t>
      </w:r>
      <w:r w:rsidR="00120BF5">
        <w:t xml:space="preserve">The content </w:t>
      </w:r>
      <w:r w:rsidR="0076533A" w:rsidRPr="00901557">
        <w:t xml:space="preserve">is </w:t>
      </w:r>
      <w:r w:rsidR="00120BF5">
        <w:t xml:space="preserve">identical </w:t>
      </w:r>
      <w:r w:rsidR="0076533A" w:rsidRPr="00901557">
        <w:t xml:space="preserve">to the </w:t>
      </w:r>
      <w:r w:rsidR="00120BF5" w:rsidRPr="00120BF5">
        <w:rPr>
          <w:i/>
        </w:rPr>
        <w:t xml:space="preserve">function </w:t>
      </w:r>
      <w:r w:rsidR="0076533A" w:rsidRPr="00120BF5">
        <w:rPr>
          <w:i/>
        </w:rPr>
        <w:t>description</w:t>
      </w:r>
      <w:r w:rsidR="0076533A" w:rsidRPr="00901557">
        <w:t xml:space="preserve"> except for the </w:t>
      </w:r>
      <w:r w:rsidR="00120BF5">
        <w:t>following two changes:</w:t>
      </w:r>
    </w:p>
    <w:p w14:paraId="58FB4B53" w14:textId="77777777" w:rsidR="0076533A" w:rsidRPr="00901557" w:rsidRDefault="00120BF5">
      <w:pPr>
        <w:pStyle w:val="atext"/>
      </w:pPr>
      <w:r w:rsidRPr="00120BF5">
        <w:rPr>
          <w:iCs/>
        </w:rPr>
        <w:t xml:space="preserve">Write the following into the </w:t>
      </w:r>
      <w:r w:rsidR="0076533A" w:rsidRPr="00901557">
        <w:rPr>
          <w:i/>
          <w:iCs/>
        </w:rPr>
        <w:t>protocol</w:t>
      </w:r>
      <w:r w:rsidR="0076533A" w:rsidRPr="00901557">
        <w:t xml:space="preserve"> block:</w:t>
      </w:r>
    </w:p>
    <w:p w14:paraId="3B858AF1" w14:textId="77777777" w:rsidR="0076533A" w:rsidRPr="00901557" w:rsidRDefault="0076533A" w:rsidP="005230A7">
      <w:pPr>
        <w:pStyle w:val="codes"/>
      </w:pPr>
      <w:proofErr w:type="spellStart"/>
      <w:r w:rsidRPr="00901557">
        <w:t>single_cycle_protocol</w:t>
      </w:r>
      <w:proofErr w:type="spellEnd"/>
      <w:r w:rsidRPr="00901557">
        <w:t xml:space="preserve"> {</w:t>
      </w:r>
    </w:p>
    <w:p w14:paraId="0D300696" w14:textId="77777777" w:rsidR="0076533A" w:rsidRPr="00901557" w:rsidRDefault="0076533A" w:rsidP="005230A7">
      <w:pPr>
        <w:pStyle w:val="codes"/>
      </w:pPr>
      <w:r w:rsidRPr="00901557">
        <w:tab/>
      </w:r>
      <w:r w:rsidRPr="00C36FF8">
        <w:t>direction</w:t>
      </w:r>
      <w:r w:rsidRPr="00901557">
        <w:t xml:space="preserve"> = '0';</w:t>
      </w:r>
    </w:p>
    <w:p w14:paraId="06796377" w14:textId="77777777" w:rsidR="0076533A" w:rsidRPr="00901557" w:rsidRDefault="0076533A" w:rsidP="005230A7">
      <w:pPr>
        <w:pStyle w:val="codes"/>
      </w:pPr>
      <w:r w:rsidRPr="00901557">
        <w:t>}</w:t>
      </w:r>
    </w:p>
    <w:p w14:paraId="79E97DD4" w14:textId="77777777" w:rsidR="0076533A" w:rsidRPr="00901557" w:rsidRDefault="00120BF5">
      <w:pPr>
        <w:pStyle w:val="atext"/>
      </w:pPr>
      <w:r>
        <w:t xml:space="preserve">Write the following into the </w:t>
      </w:r>
      <w:r w:rsidR="0076533A" w:rsidRPr="00120BF5">
        <w:rPr>
          <w:i/>
        </w:rPr>
        <w:t>control</w:t>
      </w:r>
      <w:r w:rsidR="0076533A" w:rsidRPr="00901557">
        <w:t xml:space="preserve"> block:</w:t>
      </w:r>
    </w:p>
    <w:p w14:paraId="0D8D37AA" w14:textId="77777777" w:rsidR="0076533A" w:rsidRPr="00901557" w:rsidRDefault="0076533A" w:rsidP="005230A7">
      <w:pPr>
        <w:pStyle w:val="codes"/>
      </w:pPr>
      <w:r w:rsidRPr="00901557">
        <w:t>in bit direction;</w:t>
      </w:r>
    </w:p>
    <w:p w14:paraId="7D9D1BCB" w14:textId="77777777" w:rsidR="0076533A" w:rsidRPr="00901557" w:rsidRDefault="0076533A" w:rsidP="00EE325C">
      <w:pPr>
        <w:pStyle w:val="paras"/>
      </w:pPr>
      <w:r w:rsidRPr="00901557">
        <w:lastRenderedPageBreak/>
        <w:t xml:space="preserve">To declare additional </w:t>
      </w:r>
      <w:r w:rsidRPr="00120BF5">
        <w:rPr>
          <w:i/>
        </w:rPr>
        <w:t>functions</w:t>
      </w:r>
      <w:r w:rsidRPr="00901557">
        <w:t xml:space="preserve">, simply add their descriptions to the </w:t>
      </w:r>
      <w:r w:rsidR="00CE039B">
        <w:t>“</w:t>
      </w:r>
      <w:r w:rsidRPr="00CE039B">
        <w:rPr>
          <w:i/>
        </w:rPr>
        <w:t>here document</w:t>
      </w:r>
      <w:r w:rsidR="00CE039B">
        <w:t>”</w:t>
      </w:r>
      <w:r w:rsidRPr="00901557">
        <w:t xml:space="preserve"> (or use a new print statement), </w:t>
      </w:r>
      <w:r w:rsidR="00A315CA" w:rsidRPr="00901557">
        <w:t>do not</w:t>
      </w:r>
      <w:r w:rsidRPr="00901557">
        <w:t xml:space="preserve"> start a new XML </w:t>
      </w:r>
      <w:r w:rsidRPr="00D21E27">
        <w:rPr>
          <w:rStyle w:val="keywordsChar"/>
        </w:rPr>
        <w:t>&lt;</w:t>
      </w:r>
      <w:proofErr w:type="spellStart"/>
      <w:r w:rsidRPr="00D21E27">
        <w:rPr>
          <w:rStyle w:val="keywordsChar"/>
        </w:rPr>
        <w:t>function_description</w:t>
      </w:r>
      <w:proofErr w:type="spellEnd"/>
      <w:r w:rsidRPr="00D21E27">
        <w:rPr>
          <w:rStyle w:val="keywordsChar"/>
        </w:rPr>
        <w:t>&gt;</w:t>
      </w:r>
      <w:r w:rsidRPr="00901557">
        <w:t xml:space="preserve"> or </w:t>
      </w:r>
      <w:r w:rsidRPr="00D21E27">
        <w:rPr>
          <w:rStyle w:val="keywordsChar"/>
        </w:rPr>
        <w:t>&lt;</w:t>
      </w:r>
      <w:proofErr w:type="spellStart"/>
      <w:r w:rsidRPr="00D21E27">
        <w:rPr>
          <w:rStyle w:val="keywordsChar"/>
        </w:rPr>
        <w:t>function_conv</w:t>
      </w:r>
      <w:proofErr w:type="spellEnd"/>
      <w:r w:rsidRPr="00D21E27">
        <w:rPr>
          <w:rStyle w:val="keywordsChar"/>
        </w:rPr>
        <w:t>&gt;</w:t>
      </w:r>
      <w:r w:rsidRPr="00901557">
        <w:t xml:space="preserve"> block.</w:t>
      </w:r>
    </w:p>
    <w:p w14:paraId="0F402CF1" w14:textId="77777777" w:rsidR="0076533A" w:rsidRPr="00901557" w:rsidRDefault="0076533A">
      <w:pPr>
        <w:pStyle w:val="atext"/>
        <w:keepNext/>
        <w:rPr>
          <w:b/>
          <w:bCs/>
        </w:rPr>
      </w:pPr>
      <w:r w:rsidRPr="00901557">
        <w:rPr>
          <w:b/>
          <w:bCs/>
        </w:rPr>
        <w:t>Ports, Instance and Entity</w:t>
      </w:r>
    </w:p>
    <w:p w14:paraId="2C08C622" w14:textId="77777777"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function_port</w:t>
      </w:r>
      <w:proofErr w:type="spellEnd"/>
      <w:r w:rsidRPr="00D21E27">
        <w:rPr>
          <w:rStyle w:val="keywordsChar"/>
        </w:rPr>
        <w:t>&gt;</w:t>
      </w:r>
      <w:r w:rsidRPr="00901557">
        <w:t xml:space="preserve"> section declares the signals that will be connected to our module. As with the </w:t>
      </w:r>
      <w:r w:rsidRPr="00120BF5">
        <w:rPr>
          <w:i/>
        </w:rPr>
        <w:t>function convention</w:t>
      </w:r>
      <w:r w:rsidRPr="00901557">
        <w:t xml:space="preserve"> and </w:t>
      </w:r>
      <w:r w:rsidR="00120BF5" w:rsidRPr="00120BF5">
        <w:rPr>
          <w:i/>
        </w:rPr>
        <w:t xml:space="preserve">function </w:t>
      </w:r>
      <w:r w:rsidRPr="00120BF5">
        <w:rPr>
          <w:i/>
        </w:rPr>
        <w:t>description</w:t>
      </w:r>
      <w:r w:rsidRPr="00901557">
        <w:t xml:space="preserve"> it is </w:t>
      </w:r>
      <w:r w:rsidR="00A315CA" w:rsidRPr="00901557">
        <w:t>an</w:t>
      </w:r>
      <w:r w:rsidRPr="00901557">
        <w:t xml:space="preserve"> embedded </w:t>
      </w:r>
      <w:r w:rsidR="00C36FF8" w:rsidRPr="00901557">
        <w:t>Perl</w:t>
      </w:r>
      <w:r w:rsidRPr="00901557">
        <w:t xml:space="preserve"> script, and as before the output is done with </w:t>
      </w:r>
      <w:r w:rsidR="00CE039B">
        <w:t>the</w:t>
      </w:r>
      <w:r w:rsidRPr="00901557">
        <w:t xml:space="preserve"> </w:t>
      </w:r>
      <w:r w:rsidR="00CE039B">
        <w:t>“</w:t>
      </w:r>
      <w:r w:rsidRPr="00CE039B">
        <w:rPr>
          <w:i/>
        </w:rPr>
        <w:t>here document</w:t>
      </w:r>
      <w:r w:rsidR="00CE039B">
        <w:rPr>
          <w:i/>
        </w:rPr>
        <w:t>”</w:t>
      </w:r>
      <w:r w:rsidRPr="00901557">
        <w:t xml:space="preserve">. We mentioned all the needed ports in the </w:t>
      </w:r>
      <w:r w:rsidRPr="00120BF5">
        <w:rPr>
          <w:i/>
        </w:rPr>
        <w:t>function convention</w:t>
      </w:r>
      <w:r w:rsidRPr="00901557">
        <w:t xml:space="preserve"> and </w:t>
      </w:r>
      <w:r w:rsidRPr="00120BF5">
        <w:rPr>
          <w:i/>
        </w:rPr>
        <w:t>description</w:t>
      </w:r>
      <w:r w:rsidRPr="00901557">
        <w:t xml:space="preserve"> already: </w:t>
      </w:r>
      <w:r w:rsidRPr="00901557">
        <w:rPr>
          <w:i/>
          <w:iCs/>
        </w:rPr>
        <w:t>direction</w:t>
      </w:r>
      <w:r w:rsidRPr="00901557">
        <w:t xml:space="preserve">, </w:t>
      </w:r>
      <w:proofErr w:type="spellStart"/>
      <w:r w:rsidRPr="00901557">
        <w:rPr>
          <w:i/>
          <w:iCs/>
        </w:rPr>
        <w:t>data_in</w:t>
      </w:r>
      <w:proofErr w:type="spellEnd"/>
      <w:r w:rsidRPr="00901557">
        <w:t xml:space="preserve">, </w:t>
      </w:r>
      <w:r w:rsidRPr="00901557">
        <w:rPr>
          <w:i/>
          <w:iCs/>
        </w:rPr>
        <w:t>amount</w:t>
      </w:r>
      <w:r w:rsidRPr="00901557">
        <w:t xml:space="preserve">, </w:t>
      </w:r>
      <w:proofErr w:type="spellStart"/>
      <w:r w:rsidRPr="00901557">
        <w:rPr>
          <w:i/>
          <w:iCs/>
        </w:rPr>
        <w:t>data_out</w:t>
      </w:r>
      <w:proofErr w:type="spellEnd"/>
      <w:r w:rsidRPr="00901557">
        <w:t xml:space="preserve">. Use the following lines for the declaration (make sure you write them between the </w:t>
      </w:r>
      <w:r w:rsidR="00CE039B">
        <w:t>“</w:t>
      </w:r>
      <w:r w:rsidRPr="00D21E27">
        <w:rPr>
          <w:rStyle w:val="keywordsChar"/>
        </w:rPr>
        <w:t>print &lt;&lt;FHM_DL_PORTS;</w:t>
      </w:r>
      <w:r w:rsidR="00CE039B" w:rsidRPr="00D21E27">
        <w:rPr>
          <w:rStyle w:val="keywordsChar"/>
        </w:rPr>
        <w:t>”</w:t>
      </w:r>
      <w:r w:rsidRPr="001B2E1D">
        <w:rPr>
          <w:rFonts w:ascii="Courier New" w:hAnsi="Courier New"/>
        </w:rPr>
        <w:t xml:space="preserve"> </w:t>
      </w:r>
      <w:r w:rsidRPr="00901557">
        <w:t xml:space="preserve">and the </w:t>
      </w:r>
      <w:r w:rsidR="00CE039B">
        <w:t>“</w:t>
      </w:r>
      <w:r w:rsidRPr="00D21E27">
        <w:rPr>
          <w:rStyle w:val="keywordsChar"/>
        </w:rPr>
        <w:t>FHM_DL_PORTS lines</w:t>
      </w:r>
      <w:r w:rsidR="00CE039B">
        <w:t>”</w:t>
      </w:r>
      <w:r w:rsidR="00120BF5">
        <w:t xml:space="preserve"> in the </w:t>
      </w:r>
      <w:r w:rsidR="00120BF5" w:rsidRPr="00D21E27">
        <w:rPr>
          <w:rStyle w:val="keywordsChar"/>
        </w:rPr>
        <w:t>&lt;</w:t>
      </w:r>
      <w:proofErr w:type="spellStart"/>
      <w:r w:rsidR="00120BF5" w:rsidRPr="00D21E27">
        <w:rPr>
          <w:rStyle w:val="keywordsChar"/>
        </w:rPr>
        <w:t>function_port</w:t>
      </w:r>
      <w:proofErr w:type="spellEnd"/>
      <w:r w:rsidR="00120BF5" w:rsidRPr="00D21E27">
        <w:rPr>
          <w:rStyle w:val="keywordsChar"/>
        </w:rPr>
        <w:t>&gt;</w:t>
      </w:r>
      <w:r w:rsidR="00120BF5">
        <w:t xml:space="preserve"> part</w:t>
      </w:r>
      <w:r w:rsidRPr="00901557">
        <w:t>):</w:t>
      </w:r>
    </w:p>
    <w:p w14:paraId="67A5E31C" w14:textId="77777777" w:rsidR="0076533A" w:rsidRPr="00901557" w:rsidRDefault="0076533A" w:rsidP="005230A7">
      <w:pPr>
        <w:pStyle w:val="codes"/>
      </w:pPr>
      <w:r w:rsidRPr="00901557">
        <w:t>direction</w:t>
      </w:r>
      <w:r w:rsidRPr="00901557">
        <w:tab/>
        <w:t>in</w:t>
      </w:r>
      <w:r w:rsidRPr="00901557">
        <w:tab/>
        <w:t>bit</w:t>
      </w:r>
      <w:r w:rsidRPr="00901557">
        <w:tab/>
        <w:t>mode</w:t>
      </w:r>
    </w:p>
    <w:p w14:paraId="6206A46D" w14:textId="77777777" w:rsidR="0076533A" w:rsidRPr="00901557" w:rsidRDefault="0076533A" w:rsidP="005230A7">
      <w:pPr>
        <w:pStyle w:val="codes"/>
      </w:pPr>
      <w:proofErr w:type="spellStart"/>
      <w:r w:rsidRPr="00901557">
        <w:t>data_in</w:t>
      </w:r>
      <w:proofErr w:type="spellEnd"/>
      <w:r w:rsidRPr="00901557">
        <w:tab/>
        <w:t>in</w:t>
      </w:r>
      <w:r w:rsidRPr="00901557">
        <w:tab/>
      </w:r>
      <w:proofErr w:type="spellStart"/>
      <w:r w:rsidRPr="00901557">
        <w:t>bit_vector</w:t>
      </w:r>
      <w:proofErr w:type="spellEnd"/>
      <w:r w:rsidRPr="00901557">
        <w:tab/>
        <w:t>$</w:t>
      </w:r>
      <w:proofErr w:type="spellStart"/>
      <w:r w:rsidRPr="00901557">
        <w:t>msb</w:t>
      </w:r>
      <w:proofErr w:type="spellEnd"/>
      <w:r w:rsidRPr="00901557">
        <w:tab/>
        <w:t>0</w:t>
      </w:r>
      <w:r w:rsidRPr="00901557">
        <w:tab/>
        <w:t>data</w:t>
      </w:r>
    </w:p>
    <w:p w14:paraId="33DEE215" w14:textId="77777777" w:rsidR="0076533A" w:rsidRPr="00901557" w:rsidRDefault="0076533A" w:rsidP="005230A7">
      <w:pPr>
        <w:pStyle w:val="codes"/>
      </w:pPr>
      <w:r w:rsidRPr="00901557">
        <w:t>amount</w:t>
      </w:r>
      <w:r w:rsidRPr="00901557">
        <w:tab/>
        <w:t>in</w:t>
      </w:r>
      <w:r w:rsidRPr="00901557">
        <w:tab/>
      </w:r>
      <w:proofErr w:type="spellStart"/>
      <w:r w:rsidRPr="00901557">
        <w:t>bit_vector</w:t>
      </w:r>
      <w:proofErr w:type="spellEnd"/>
      <w:r w:rsidRPr="00901557">
        <w:tab/>
        <w:t>7</w:t>
      </w:r>
      <w:r w:rsidRPr="00901557">
        <w:tab/>
        <w:t>0</w:t>
      </w:r>
      <w:r w:rsidRPr="00901557">
        <w:tab/>
        <w:t>data</w:t>
      </w:r>
    </w:p>
    <w:p w14:paraId="08941C78" w14:textId="77777777" w:rsidR="0076533A" w:rsidRPr="00901557" w:rsidRDefault="0076533A" w:rsidP="005230A7">
      <w:pPr>
        <w:pStyle w:val="codes"/>
      </w:pPr>
      <w:proofErr w:type="spellStart"/>
      <w:r w:rsidRPr="00901557">
        <w:t>data_out</w:t>
      </w:r>
      <w:proofErr w:type="spellEnd"/>
      <w:r w:rsidRPr="00901557">
        <w:tab/>
        <w:t>out</w:t>
      </w:r>
      <w:r w:rsidRPr="00901557">
        <w:tab/>
      </w:r>
      <w:proofErr w:type="spellStart"/>
      <w:r w:rsidRPr="00901557">
        <w:t>bit_vector</w:t>
      </w:r>
      <w:proofErr w:type="spellEnd"/>
      <w:r w:rsidRPr="00901557">
        <w:tab/>
        <w:t>$</w:t>
      </w:r>
      <w:proofErr w:type="spellStart"/>
      <w:r w:rsidRPr="00901557">
        <w:t>msb</w:t>
      </w:r>
      <w:proofErr w:type="spellEnd"/>
      <w:r w:rsidRPr="00901557">
        <w:tab/>
        <w:t>0</w:t>
      </w:r>
      <w:r w:rsidRPr="00901557">
        <w:tab/>
        <w:t>data</w:t>
      </w:r>
    </w:p>
    <w:p w14:paraId="3514DD18" w14:textId="77777777" w:rsidR="0076533A" w:rsidRPr="00901557" w:rsidRDefault="0076533A" w:rsidP="00EE325C">
      <w:pPr>
        <w:pStyle w:val="paras"/>
      </w:pPr>
      <w:r w:rsidRPr="00901557">
        <w:t>You will notice two things: First, there are two types of ports: mode and data ports</w:t>
      </w:r>
      <w:r w:rsidRPr="00901557">
        <w:rPr>
          <w:rStyle w:val="FootnoteReference"/>
        </w:rPr>
        <w:footnoteReference w:id="1"/>
      </w:r>
      <w:r w:rsidRPr="00901557">
        <w:t xml:space="preserve"> - use </w:t>
      </w:r>
      <w:r w:rsidRPr="00901557">
        <w:rPr>
          <w:i/>
          <w:iCs/>
        </w:rPr>
        <w:t>data</w:t>
      </w:r>
      <w:r w:rsidRPr="00901557">
        <w:t xml:space="preserve"> for your input and output signals and </w:t>
      </w:r>
      <w:r w:rsidRPr="00901557">
        <w:rPr>
          <w:i/>
          <w:iCs/>
        </w:rPr>
        <w:t>mode</w:t>
      </w:r>
      <w:r w:rsidRPr="00901557">
        <w:t xml:space="preserve"> for control signals. Second, </w:t>
      </w:r>
      <w:proofErr w:type="gramStart"/>
      <w:r w:rsidRPr="00901557">
        <w:t>one bit</w:t>
      </w:r>
      <w:proofErr w:type="gramEnd"/>
      <w:r w:rsidRPr="00901557">
        <w:t xml:space="preserve"> signals are declared as bit and don't have a range specification, while signals wider than one bit (vectors) are of type </w:t>
      </w:r>
      <w:proofErr w:type="spellStart"/>
      <w:r w:rsidRPr="00901557">
        <w:rPr>
          <w:i/>
          <w:iCs/>
        </w:rPr>
        <w:t>bit_vector</w:t>
      </w:r>
      <w:proofErr w:type="spellEnd"/>
      <w:r w:rsidRPr="00901557">
        <w:t xml:space="preserve"> and have a range (width) - in this case from the most significant bit down to 0.</w:t>
      </w:r>
    </w:p>
    <w:p w14:paraId="7C72AFB7" w14:textId="77777777" w:rsidR="0076533A" w:rsidRPr="00901557" w:rsidRDefault="0076533A" w:rsidP="00EE325C">
      <w:pPr>
        <w:pStyle w:val="paras"/>
      </w:pPr>
      <w:r w:rsidRPr="00901557">
        <w:t xml:space="preserve">The </w:t>
      </w:r>
      <w:r w:rsidRPr="00D21E27">
        <w:rPr>
          <w:rStyle w:val="keywordsChar"/>
        </w:rPr>
        <w:t>&lt;instance&gt;</w:t>
      </w:r>
      <w:r w:rsidRPr="00901557">
        <w:t xml:space="preserve"> is the core of the module - the actual architecture VHDL code. Embedded </w:t>
      </w:r>
      <w:r w:rsidR="00C36FF8" w:rsidRPr="00901557">
        <w:t>Perl</w:t>
      </w:r>
      <w:r w:rsidRPr="00901557">
        <w:t xml:space="preserve"> is used here as well. Go to the </w:t>
      </w:r>
      <w:r w:rsidRPr="00901557">
        <w:rPr>
          <w:i/>
          <w:iCs/>
        </w:rPr>
        <w:t>$signals</w:t>
      </w:r>
      <w:r w:rsidRPr="00901557">
        <w:t xml:space="preserve"> variable. As you can see </w:t>
      </w:r>
      <w:r w:rsidR="00A315CA" w:rsidRPr="00901557">
        <w:t>here,</w:t>
      </w:r>
      <w:r w:rsidRPr="00901557">
        <w:t xml:space="preserve"> documents can also be used to assign values to variables. No additional signals are necessary for our rotator, so </w:t>
      </w:r>
      <w:r w:rsidR="00A315CA" w:rsidRPr="00901557">
        <w:t>we will</w:t>
      </w:r>
      <w:r w:rsidRPr="00901557">
        <w:t xml:space="preserve"> leave </w:t>
      </w:r>
      <w:r w:rsidRPr="00901557">
        <w:rPr>
          <w:i/>
          <w:iCs/>
        </w:rPr>
        <w:t>$signals</w:t>
      </w:r>
      <w:r w:rsidRPr="00901557">
        <w:t xml:space="preserve"> as it is.</w:t>
      </w:r>
    </w:p>
    <w:p w14:paraId="56CC030E" w14:textId="77777777" w:rsidR="0076533A" w:rsidRPr="00901557" w:rsidRDefault="0076533A" w:rsidP="00EE325C">
      <w:pPr>
        <w:pStyle w:val="paras"/>
      </w:pPr>
      <w:r w:rsidRPr="00901557">
        <w:t xml:space="preserve">The next variable, </w:t>
      </w:r>
      <w:r w:rsidRPr="00901557">
        <w:rPr>
          <w:i/>
          <w:iCs/>
        </w:rPr>
        <w:t>$</w:t>
      </w:r>
      <w:proofErr w:type="spellStart"/>
      <w:r w:rsidRPr="00901557">
        <w:rPr>
          <w:i/>
          <w:iCs/>
        </w:rPr>
        <w:t>vhdl</w:t>
      </w:r>
      <w:proofErr w:type="spellEnd"/>
      <w:r w:rsidRPr="00901557">
        <w:t xml:space="preserve"> is more interesting: Our module should be sensitive to changes of input data, shifting amount and shifting direction (so it should re</w:t>
      </w:r>
      <w:r w:rsidR="004D46C7">
        <w:t>-</w:t>
      </w:r>
      <w:r w:rsidRPr="00901557">
        <w:t>compute the output data if one of these three values changes), he</w:t>
      </w:r>
      <w:r w:rsidR="007B46AC">
        <w:t>nce we define a process with the</w:t>
      </w:r>
      <w:r w:rsidRPr="00901557">
        <w:t>se three values in its sensitivity list. We also need one integer variable to hold the value of the shifting amount (</w:t>
      </w:r>
      <w:r w:rsidRPr="00901557">
        <w:rPr>
          <w:i/>
          <w:iCs/>
        </w:rPr>
        <w:t>amount</w:t>
      </w:r>
      <w:r w:rsidRPr="00901557">
        <w:t xml:space="preserve"> is a signal, not a variable) and one signal for the temporary value of the result. After the </w:t>
      </w:r>
      <w:r w:rsidRPr="00901557">
        <w:rPr>
          <w:i/>
          <w:iCs/>
        </w:rPr>
        <w:t>begin</w:t>
      </w:r>
      <w:r w:rsidRPr="00901557">
        <w:t xml:space="preserve"> keyword we can write the process code.</w:t>
      </w:r>
      <w:r w:rsidR="00303AE6">
        <w:t xml:space="preserve"> Remember that this variable (as all the others) will later be used to create the actual VHDL output (the variable is not placed at the correct position for the VHDL output, but instead it is later used at the correct position). If you are writing statements that span multiple lines </w:t>
      </w:r>
      <w:r w:rsidR="00C36FF8">
        <w:t>you have to encapsulate them with double quotes</w:t>
      </w:r>
      <w:r w:rsidR="00303AE6">
        <w:t xml:space="preserve"> (“”) to assign them to the variable.</w:t>
      </w:r>
    </w:p>
    <w:p w14:paraId="6B9E086D" w14:textId="77777777" w:rsidR="0076533A" w:rsidRPr="00901557" w:rsidRDefault="0076533A" w:rsidP="00EE325C">
      <w:pPr>
        <w:pStyle w:val="paras"/>
      </w:pPr>
      <w:r w:rsidRPr="00901557">
        <w:t xml:space="preserve">First, we need to convert the signal </w:t>
      </w:r>
      <w:r w:rsidRPr="00901557">
        <w:rPr>
          <w:i/>
          <w:iCs/>
        </w:rPr>
        <w:t>amount</w:t>
      </w:r>
      <w:r w:rsidRPr="00901557">
        <w:t xml:space="preserve"> to integer and assign it to </w:t>
      </w:r>
      <w:r w:rsidRPr="00901557">
        <w:rPr>
          <w:i/>
          <w:iCs/>
        </w:rPr>
        <w:t>a</w:t>
      </w:r>
      <w:r w:rsidRPr="00901557">
        <w:t xml:space="preserve">. </w:t>
      </w:r>
      <w:proofErr w:type="gramStart"/>
      <w:r w:rsidRPr="00901557">
        <w:t>Next</w:t>
      </w:r>
      <w:proofErr w:type="gramEnd"/>
      <w:r w:rsidRPr="00901557">
        <w:t xml:space="preserve"> we check if </w:t>
      </w:r>
      <w:r w:rsidRPr="00901557">
        <w:rPr>
          <w:i/>
          <w:iCs/>
        </w:rPr>
        <w:t>a</w:t>
      </w:r>
      <w:r w:rsidRPr="00901557">
        <w:t xml:space="preserve"> is within range, if it </w:t>
      </w:r>
      <w:r w:rsidR="00ED24AF" w:rsidRPr="00901557">
        <w:t>is not</w:t>
      </w:r>
      <w:r w:rsidRPr="00901557">
        <w:t xml:space="preserve">, we set the result to </w:t>
      </w:r>
      <w:r w:rsidRPr="00901557">
        <w:rPr>
          <w:i/>
          <w:iCs/>
        </w:rPr>
        <w:t>undefined</w:t>
      </w:r>
      <w:r w:rsidRPr="00901557">
        <w:t xml:space="preserve">, otherwise we can rotate. A case switch is used to decide into which direction to rotate. The </w:t>
      </w:r>
      <w:r w:rsidRPr="00901557">
        <w:rPr>
          <w:i/>
          <w:iCs/>
        </w:rPr>
        <w:t>others</w:t>
      </w:r>
      <w:r w:rsidRPr="00901557">
        <w:t xml:space="preserve"> case is necessary, as the type </w:t>
      </w:r>
      <w:proofErr w:type="spellStart"/>
      <w:r w:rsidRPr="00901557">
        <w:rPr>
          <w:i/>
          <w:iCs/>
        </w:rPr>
        <w:t>std_logic</w:t>
      </w:r>
      <w:proofErr w:type="spellEnd"/>
      <w:r w:rsidRPr="00901557">
        <w:t xml:space="preserve"> has more states than just '0' and '1', so don't delete it when you add the code for "rotate right".</w:t>
      </w:r>
    </w:p>
    <w:p w14:paraId="28B61D5C" w14:textId="77777777" w:rsidR="0076533A" w:rsidRPr="00901557" w:rsidRDefault="0076533A" w:rsidP="00EE325C">
      <w:pPr>
        <w:pStyle w:val="paras"/>
      </w:pPr>
      <w:r w:rsidRPr="00901557">
        <w:t xml:space="preserve">At the end of the </w:t>
      </w:r>
      <w:r w:rsidR="00A315CA" w:rsidRPr="00901557">
        <w:t>process,</w:t>
      </w:r>
      <w:r w:rsidRPr="00901557">
        <w:t xml:space="preserve"> we assign the value of the </w:t>
      </w:r>
      <w:r w:rsidRPr="00901557">
        <w:rPr>
          <w:i/>
          <w:iCs/>
        </w:rPr>
        <w:t>res</w:t>
      </w:r>
      <w:r w:rsidRPr="00901557">
        <w:t xml:space="preserve"> signal to the </w:t>
      </w:r>
      <w:proofErr w:type="spellStart"/>
      <w:r w:rsidRPr="00901557">
        <w:rPr>
          <w:i/>
          <w:iCs/>
        </w:rPr>
        <w:t>data_out</w:t>
      </w:r>
      <w:proofErr w:type="spellEnd"/>
      <w:r w:rsidRPr="00901557">
        <w:t xml:space="preserve"> signal. See below listing for the architecture VHDL:</w:t>
      </w:r>
    </w:p>
    <w:p w14:paraId="6D910B4A" w14:textId="77777777" w:rsidR="0076533A" w:rsidRPr="00901557" w:rsidRDefault="0076533A" w:rsidP="005230A7">
      <w:pPr>
        <w:pStyle w:val="codes"/>
      </w:pPr>
      <w:r w:rsidRPr="00901557">
        <w:t>process (</w:t>
      </w:r>
      <w:proofErr w:type="spellStart"/>
      <w:r w:rsidRPr="00901557">
        <w:t>data_in</w:t>
      </w:r>
      <w:proofErr w:type="spellEnd"/>
      <w:r w:rsidRPr="00901557">
        <w:t>, amount, direction)</w:t>
      </w:r>
    </w:p>
    <w:p w14:paraId="706B10EA" w14:textId="77777777" w:rsidR="0076533A" w:rsidRPr="00901557" w:rsidRDefault="0076533A" w:rsidP="005230A7">
      <w:pPr>
        <w:pStyle w:val="codes"/>
      </w:pPr>
      <w:r w:rsidRPr="00901557">
        <w:t xml:space="preserve">variable a </w:t>
      </w:r>
      <w:proofErr w:type="gramStart"/>
      <w:r w:rsidRPr="00901557">
        <w:t xml:space="preserve">  :</w:t>
      </w:r>
      <w:proofErr w:type="gramEnd"/>
      <w:r w:rsidRPr="00901557">
        <w:t xml:space="preserve"> integer;</w:t>
      </w:r>
    </w:p>
    <w:p w14:paraId="5674C4BD" w14:textId="77777777" w:rsidR="0076533A" w:rsidRPr="00901557" w:rsidRDefault="0076533A" w:rsidP="005230A7">
      <w:pPr>
        <w:pStyle w:val="codes"/>
      </w:pPr>
      <w:r w:rsidRPr="00901557">
        <w:t xml:space="preserve">variable </w:t>
      </w:r>
      <w:proofErr w:type="gramStart"/>
      <w:r w:rsidRPr="00901557">
        <w:t>res :</w:t>
      </w:r>
      <w:proofErr w:type="gramEnd"/>
      <w:r w:rsidRPr="00901557">
        <w:t xml:space="preserve">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58AC5782" w14:textId="77777777" w:rsidR="0076533A" w:rsidRPr="00901557" w:rsidRDefault="0076533A" w:rsidP="005230A7">
      <w:pPr>
        <w:pStyle w:val="codes"/>
      </w:pPr>
      <w:r w:rsidRPr="00901557">
        <w:lastRenderedPageBreak/>
        <w:t>begin</w:t>
      </w:r>
    </w:p>
    <w:p w14:paraId="66A5EFB0" w14:textId="77777777" w:rsidR="0076533A" w:rsidRPr="00901557" w:rsidRDefault="0076533A" w:rsidP="005230A7">
      <w:pPr>
        <w:pStyle w:val="codes"/>
      </w:pPr>
      <w:r w:rsidRPr="00901557">
        <w:tab/>
      </w:r>
      <w:proofErr w:type="gramStart"/>
      <w:r w:rsidRPr="00901557">
        <w:t>a :</w:t>
      </w:r>
      <w:proofErr w:type="gramEnd"/>
      <w:r w:rsidRPr="00901557">
        <w:t>= TO_INTEGER(UNSIGNED(amount));</w:t>
      </w:r>
    </w:p>
    <w:p w14:paraId="06E92E80" w14:textId="77777777" w:rsidR="0076533A" w:rsidRPr="00901557" w:rsidRDefault="0076533A" w:rsidP="005230A7">
      <w:pPr>
        <w:pStyle w:val="codes"/>
      </w:pPr>
      <w:r w:rsidRPr="00901557">
        <w:tab/>
        <w:t>if (a &gt; 0 and a &lt; $</w:t>
      </w:r>
      <w:proofErr w:type="spellStart"/>
      <w:r w:rsidRPr="00901557">
        <w:t>bit_width</w:t>
      </w:r>
      <w:proofErr w:type="spellEnd"/>
      <w:r w:rsidRPr="00901557">
        <w:t>) then</w:t>
      </w:r>
    </w:p>
    <w:p w14:paraId="3AA985C5" w14:textId="77777777" w:rsidR="0076533A" w:rsidRPr="00901557" w:rsidRDefault="0076533A" w:rsidP="005230A7">
      <w:pPr>
        <w:pStyle w:val="codes"/>
      </w:pPr>
      <w:r w:rsidRPr="00901557">
        <w:tab/>
      </w:r>
      <w:r w:rsidRPr="00901557">
        <w:tab/>
        <w:t>case direction is</w:t>
      </w:r>
    </w:p>
    <w:p w14:paraId="147DA2EC" w14:textId="77777777" w:rsidR="0076533A" w:rsidRPr="00901557" w:rsidRDefault="0076533A" w:rsidP="005230A7">
      <w:pPr>
        <w:pStyle w:val="codes"/>
      </w:pPr>
      <w:r w:rsidRPr="00901557">
        <w:tab/>
      </w:r>
      <w:r w:rsidRPr="00901557">
        <w:tab/>
        <w:t>when '0' =&gt; -- rotate left</w:t>
      </w:r>
    </w:p>
    <w:p w14:paraId="32DFEEBC" w14:textId="77777777"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a) :=</w:t>
      </w:r>
    </w:p>
    <w:p w14:paraId="53D66236" w14:textId="77777777" w:rsidR="0076533A" w:rsidRPr="00901557" w:rsidRDefault="0076533A" w:rsidP="005230A7">
      <w:pPr>
        <w:pStyle w:val="codes"/>
      </w:pPr>
      <w:r w:rsidRPr="00901557">
        <w:tab/>
      </w:r>
      <w:r w:rsidRPr="00901557">
        <w:tab/>
      </w:r>
      <w:r w:rsidRPr="00901557">
        <w:tab/>
      </w:r>
      <w:r w:rsidRPr="00901557">
        <w:tab/>
      </w:r>
      <w:proofErr w:type="spellStart"/>
      <w:r w:rsidRPr="00901557">
        <w:t>data_</w:t>
      </w:r>
      <w:proofErr w:type="gramStart"/>
      <w:r w:rsidRPr="00901557">
        <w:t>in</w:t>
      </w:r>
      <w:proofErr w:type="spellEnd"/>
      <w:r w:rsidRPr="00901557">
        <w:t>(</w:t>
      </w:r>
      <w:proofErr w:type="gramEnd"/>
      <w:r w:rsidRPr="00901557">
        <w:t>$</w:t>
      </w:r>
      <w:proofErr w:type="spellStart"/>
      <w:r w:rsidRPr="00901557">
        <w:t>msb</w:t>
      </w:r>
      <w:proofErr w:type="spellEnd"/>
      <w:r w:rsidRPr="00901557">
        <w:t xml:space="preserve"> - a </w:t>
      </w:r>
      <w:proofErr w:type="spellStart"/>
      <w:r w:rsidRPr="00901557">
        <w:t>downto</w:t>
      </w:r>
      <w:proofErr w:type="spellEnd"/>
      <w:r w:rsidRPr="00901557">
        <w:t xml:space="preserve"> 0);</w:t>
      </w:r>
    </w:p>
    <w:p w14:paraId="62828922" w14:textId="77777777"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 xml:space="preserve">a - 1 </w:t>
      </w:r>
      <w:proofErr w:type="spellStart"/>
      <w:r w:rsidRPr="00901557">
        <w:t>downto</w:t>
      </w:r>
      <w:proofErr w:type="spellEnd"/>
      <w:r w:rsidRPr="00901557">
        <w:t xml:space="preserve"> 0) :=</w:t>
      </w:r>
    </w:p>
    <w:p w14:paraId="44D3BD2F" w14:textId="77777777" w:rsidR="0076533A" w:rsidRPr="00901557" w:rsidRDefault="0076533A" w:rsidP="005230A7">
      <w:pPr>
        <w:pStyle w:val="codes"/>
      </w:pPr>
      <w:r w:rsidRPr="00901557">
        <w:tab/>
      </w:r>
      <w:r w:rsidRPr="00901557">
        <w:tab/>
      </w:r>
      <w:r w:rsidRPr="00901557">
        <w:tab/>
      </w:r>
      <w:r w:rsidRPr="00901557">
        <w:tab/>
      </w:r>
      <w:proofErr w:type="spellStart"/>
      <w:r w:rsidRPr="00901557">
        <w:t>data_</w:t>
      </w:r>
      <w:proofErr w:type="gramStart"/>
      <w:r w:rsidRPr="00901557">
        <w:t>in</w:t>
      </w:r>
      <w:proofErr w:type="spellEnd"/>
      <w:r w:rsidRPr="00901557">
        <w:t>(</w:t>
      </w:r>
      <w:proofErr w:type="gram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w:t>
      </w:r>
      <w:proofErr w:type="spellStart"/>
      <w:r w:rsidRPr="00901557">
        <w:t>bit_width</w:t>
      </w:r>
      <w:proofErr w:type="spellEnd"/>
      <w:r w:rsidRPr="00901557">
        <w:t xml:space="preserve"> - a);</w:t>
      </w:r>
    </w:p>
    <w:p w14:paraId="0A0D9A21" w14:textId="77777777" w:rsidR="0076533A" w:rsidRPr="00901557" w:rsidRDefault="0076533A" w:rsidP="005230A7">
      <w:pPr>
        <w:pStyle w:val="codes"/>
      </w:pPr>
      <w:r w:rsidRPr="00901557">
        <w:tab/>
      </w:r>
      <w:r w:rsidRPr="00901557">
        <w:tab/>
        <w:t>when others =&gt; -- not reached</w:t>
      </w:r>
    </w:p>
    <w:p w14:paraId="46DEA699" w14:textId="77777777" w:rsidR="0076533A" w:rsidRPr="00901557" w:rsidRDefault="0076533A" w:rsidP="005230A7">
      <w:pPr>
        <w:pStyle w:val="codes"/>
      </w:pPr>
      <w:r w:rsidRPr="00901557">
        <w:tab/>
      </w:r>
      <w:r w:rsidRPr="00901557">
        <w:tab/>
      </w:r>
      <w:r w:rsidRPr="00901557">
        <w:tab/>
      </w:r>
      <w:proofErr w:type="gramStart"/>
      <w:r w:rsidRPr="00901557">
        <w:t>res :</w:t>
      </w:r>
      <w:proofErr w:type="gramEnd"/>
      <w:r w:rsidRPr="00901557">
        <w:t>= (others =&gt; 'X');</w:t>
      </w:r>
    </w:p>
    <w:p w14:paraId="66AA27C7" w14:textId="77777777" w:rsidR="0076533A" w:rsidRPr="00901557" w:rsidRDefault="0076533A" w:rsidP="005230A7">
      <w:pPr>
        <w:pStyle w:val="codes"/>
      </w:pPr>
      <w:r w:rsidRPr="00901557">
        <w:tab/>
      </w:r>
      <w:r w:rsidRPr="00901557">
        <w:tab/>
        <w:t>end case;</w:t>
      </w:r>
    </w:p>
    <w:p w14:paraId="28C4E239" w14:textId="77777777" w:rsidR="0076533A" w:rsidRPr="00901557" w:rsidRDefault="0076533A" w:rsidP="005230A7">
      <w:pPr>
        <w:pStyle w:val="codes"/>
      </w:pPr>
      <w:r w:rsidRPr="00901557">
        <w:tab/>
        <w:t>else</w:t>
      </w:r>
    </w:p>
    <w:p w14:paraId="242771E3" w14:textId="77777777" w:rsidR="0076533A" w:rsidRPr="00901557" w:rsidRDefault="0076533A" w:rsidP="005230A7">
      <w:pPr>
        <w:pStyle w:val="codes"/>
      </w:pPr>
      <w:r w:rsidRPr="00901557">
        <w:tab/>
      </w:r>
      <w:r w:rsidRPr="00901557">
        <w:tab/>
      </w:r>
      <w:proofErr w:type="gramStart"/>
      <w:r w:rsidRPr="00901557">
        <w:t>res :</w:t>
      </w:r>
      <w:proofErr w:type="gramEnd"/>
      <w:r w:rsidRPr="00901557">
        <w:t>= (others =&gt; 'X');</w:t>
      </w:r>
    </w:p>
    <w:p w14:paraId="1848C864" w14:textId="77777777" w:rsidR="0076533A" w:rsidRPr="00901557" w:rsidRDefault="0076533A" w:rsidP="005230A7">
      <w:pPr>
        <w:pStyle w:val="codes"/>
      </w:pPr>
      <w:r w:rsidRPr="00901557">
        <w:tab/>
        <w:t>end if;</w:t>
      </w:r>
    </w:p>
    <w:p w14:paraId="3B3C5D46" w14:textId="77777777" w:rsidR="0076533A" w:rsidRPr="00901557" w:rsidRDefault="0076533A" w:rsidP="005230A7">
      <w:pPr>
        <w:pStyle w:val="codes"/>
      </w:pPr>
      <w:r w:rsidRPr="00901557">
        <w:tab/>
      </w:r>
      <w:proofErr w:type="spellStart"/>
      <w:r w:rsidRPr="00901557">
        <w:t>data_out</w:t>
      </w:r>
      <w:proofErr w:type="spellEnd"/>
      <w:r w:rsidRPr="00901557">
        <w:t xml:space="preserve"> &lt;= res;</w:t>
      </w:r>
    </w:p>
    <w:p w14:paraId="15D32212" w14:textId="77777777" w:rsidR="0076533A" w:rsidRPr="00901557" w:rsidRDefault="0076533A" w:rsidP="005230A7">
      <w:pPr>
        <w:pStyle w:val="codes"/>
      </w:pPr>
      <w:r w:rsidRPr="00901557">
        <w:t>end process;</w:t>
      </w:r>
    </w:p>
    <w:p w14:paraId="5FCEC5A2" w14:textId="77777777" w:rsidR="0076533A" w:rsidRPr="00B42E74" w:rsidRDefault="0076533A" w:rsidP="00EE325C">
      <w:pPr>
        <w:pStyle w:val="paras"/>
      </w:pPr>
      <w:r w:rsidRPr="00B42E74">
        <w:t>Leave the comment section untouched and look closer at the FHM_DL_TOP_2 document. First, th</w:t>
      </w:r>
      <w:r w:rsidR="007B46AC">
        <w:t>ree libraries are included - the</w:t>
      </w:r>
      <w:r w:rsidRPr="00B42E74">
        <w:t xml:space="preserve">se are necessary for the </w:t>
      </w:r>
      <w:proofErr w:type="spellStart"/>
      <w:r w:rsidRPr="00B42E74">
        <w:t>std_logic</w:t>
      </w:r>
      <w:proofErr w:type="spellEnd"/>
      <w:r w:rsidRPr="00B42E74">
        <w:t xml:space="preserve"> data types and several functions and macros. Next, the entity is declared, which states all input and output ports of our VHDL module. Although we already d</w:t>
      </w:r>
      <w:r w:rsidR="007B46AC">
        <w:t>efined the ports of our FHM, the</w:t>
      </w:r>
      <w:r w:rsidRPr="00B42E74">
        <w:t xml:space="preserve">se were interpreted by ASIP Meister - the port declaration for the entity, as well as the rest of the VHDL code will be used verbatim, without any error checking by ASIP Meister (although we can still check for errors in ModelSim). Use the code in the below listing </w:t>
      </w:r>
      <w:r w:rsidR="00290A7D" w:rsidRPr="00901557">
        <w:t xml:space="preserve">(between the </w:t>
      </w:r>
      <w:r w:rsidR="00290A7D">
        <w:t>“</w:t>
      </w:r>
      <w:r w:rsidR="00290A7D" w:rsidRPr="00D21E27">
        <w:rPr>
          <w:rStyle w:val="keywordsChar"/>
        </w:rPr>
        <w:t>print &lt;&lt;FHM_DL_PORTS;”</w:t>
      </w:r>
      <w:r w:rsidR="00290A7D" w:rsidRPr="001B2E1D">
        <w:rPr>
          <w:rFonts w:ascii="Courier New" w:hAnsi="Courier New"/>
        </w:rPr>
        <w:t xml:space="preserve"> </w:t>
      </w:r>
      <w:r w:rsidR="00290A7D" w:rsidRPr="00901557">
        <w:t xml:space="preserve">and the </w:t>
      </w:r>
      <w:r w:rsidR="00290A7D">
        <w:t>“</w:t>
      </w:r>
      <w:r w:rsidR="00290A7D" w:rsidRPr="00D21E27">
        <w:rPr>
          <w:rStyle w:val="keywordsChar"/>
        </w:rPr>
        <w:t>FHM_DL_PORTS lines</w:t>
      </w:r>
      <w:r w:rsidR="00290A7D">
        <w:t>”</w:t>
      </w:r>
      <w:r w:rsidR="00120BF5">
        <w:t xml:space="preserve"> in the </w:t>
      </w:r>
      <w:r w:rsidR="00120BF5" w:rsidRPr="00D21E27">
        <w:rPr>
          <w:rStyle w:val="keywordsChar"/>
        </w:rPr>
        <w:t>&lt;instance&gt;</w:t>
      </w:r>
      <w:r w:rsidR="00120BF5">
        <w:t xml:space="preserve"> part</w:t>
      </w:r>
      <w:r w:rsidR="00290A7D">
        <w:t xml:space="preserve">) </w:t>
      </w:r>
      <w:r w:rsidRPr="00B42E74">
        <w:t>for the e</w:t>
      </w:r>
      <w:r w:rsidR="00290A7D">
        <w:t>ntity ports:</w:t>
      </w:r>
    </w:p>
    <w:p w14:paraId="1A80C16E" w14:textId="77777777" w:rsidR="0076533A" w:rsidRPr="00901557" w:rsidRDefault="0076533A" w:rsidP="005230A7">
      <w:pPr>
        <w:pStyle w:val="codes"/>
      </w:pPr>
      <w:proofErr w:type="spellStart"/>
      <w:r w:rsidRPr="00901557">
        <w:t>data_in</w:t>
      </w:r>
      <w:proofErr w:type="spellEnd"/>
      <w:r w:rsidRPr="00901557">
        <w:t xml:space="preserve"> </w:t>
      </w:r>
      <w:proofErr w:type="gramStart"/>
      <w:r w:rsidRPr="00901557">
        <w:t xml:space="preserve">  :</w:t>
      </w:r>
      <w:proofErr w:type="gramEnd"/>
      <w:r w:rsidRPr="00901557">
        <w:t xml:space="preserve"> in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588949D0" w14:textId="77777777" w:rsidR="0076533A" w:rsidRPr="00901557" w:rsidRDefault="0076533A" w:rsidP="005230A7">
      <w:pPr>
        <w:pStyle w:val="codes"/>
      </w:pPr>
      <w:proofErr w:type="gramStart"/>
      <w:r w:rsidRPr="00901557">
        <w:t>direction :</w:t>
      </w:r>
      <w:proofErr w:type="gramEnd"/>
      <w:r w:rsidRPr="00901557">
        <w:t xml:space="preserve"> in  </w:t>
      </w:r>
      <w:proofErr w:type="spellStart"/>
      <w:r w:rsidRPr="00901557">
        <w:t>std_logic</w:t>
      </w:r>
      <w:proofErr w:type="spellEnd"/>
      <w:r w:rsidRPr="00901557">
        <w:t>;</w:t>
      </w:r>
    </w:p>
    <w:p w14:paraId="25E19AE3" w14:textId="77777777" w:rsidR="0076533A" w:rsidRPr="00901557" w:rsidRDefault="0076533A" w:rsidP="005230A7">
      <w:pPr>
        <w:pStyle w:val="codes"/>
      </w:pPr>
      <w:r w:rsidRPr="00901557">
        <w:t xml:space="preserve">amount  </w:t>
      </w:r>
      <w:proofErr w:type="gramStart"/>
      <w:r w:rsidRPr="00901557">
        <w:t xml:space="preserve">  :</w:t>
      </w:r>
      <w:proofErr w:type="gramEnd"/>
      <w:r w:rsidRPr="00901557">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14:paraId="5AFFC6A3" w14:textId="77777777" w:rsidR="0076533A" w:rsidRPr="00901557" w:rsidRDefault="0076533A" w:rsidP="005230A7">
      <w:pPr>
        <w:pStyle w:val="codes"/>
      </w:pPr>
      <w:proofErr w:type="spellStart"/>
      <w:r w:rsidRPr="00901557">
        <w:t>data_</w:t>
      </w:r>
      <w:proofErr w:type="gramStart"/>
      <w:r w:rsidRPr="00901557">
        <w:t>out</w:t>
      </w:r>
      <w:proofErr w:type="spellEnd"/>
      <w:r w:rsidRPr="00901557">
        <w:t xml:space="preserve">  :</w:t>
      </w:r>
      <w:proofErr w:type="gramEnd"/>
      <w:r w:rsidRPr="00901557">
        <w:t xml:space="preserve"> out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217442B1" w14:textId="77777777" w:rsidR="0076533A" w:rsidRPr="00901557" w:rsidRDefault="00A315CA" w:rsidP="00EE325C">
      <w:pPr>
        <w:pStyle w:val="paras"/>
      </w:pPr>
      <w:r w:rsidRPr="00901557">
        <w:t>That is</w:t>
      </w:r>
      <w:r w:rsidR="0076533A" w:rsidRPr="00901557">
        <w:t xml:space="preserve"> for the </w:t>
      </w:r>
      <w:r w:rsidR="0076533A" w:rsidRPr="00D21E27">
        <w:rPr>
          <w:rStyle w:val="keywordsChar"/>
        </w:rPr>
        <w:t>&lt;instance&gt;</w:t>
      </w:r>
      <w:r w:rsidR="0076533A" w:rsidRPr="00901557">
        <w:t xml:space="preserve"> block.</w:t>
      </w:r>
      <w:r w:rsidR="00B42E74">
        <w:t xml:space="preserve"> </w:t>
      </w:r>
      <w:r w:rsidRPr="00901557">
        <w:t>Next,</w:t>
      </w:r>
      <w:r w:rsidR="0076533A" w:rsidRPr="00901557">
        <w:t xml:space="preserve"> we have an </w:t>
      </w:r>
      <w:r w:rsidR="0076533A" w:rsidRPr="00D21E27">
        <w:rPr>
          <w:rStyle w:val="keywordsChar"/>
        </w:rPr>
        <w:t>&lt;entity&gt;</w:t>
      </w:r>
      <w:r w:rsidR="0076533A" w:rsidRPr="00901557">
        <w:t xml:space="preserve"> section. It defines an </w:t>
      </w:r>
      <w:r w:rsidR="0076533A" w:rsidRPr="00901557">
        <w:rPr>
          <w:i/>
          <w:iCs/>
        </w:rPr>
        <w:t>entity</w:t>
      </w:r>
      <w:r w:rsidR="0076533A" w:rsidRPr="00901557">
        <w:t xml:space="preserve"> in a different file, which is why a new block is needed, but the ports are the same, so use the code from the above listing.</w:t>
      </w:r>
    </w:p>
    <w:p w14:paraId="042F5439" w14:textId="77777777" w:rsidR="0076533A" w:rsidRPr="00901557" w:rsidRDefault="00E54A76" w:rsidP="00124806">
      <w:pPr>
        <w:pStyle w:val="Heading3"/>
      </w:pPr>
      <w:bookmarkStart w:id="165" w:name="_Toc531970149"/>
      <w:r>
        <w:t>Estimation and the Synthesis M</w:t>
      </w:r>
      <w:r w:rsidR="0076533A" w:rsidRPr="00901557">
        <w:t>odel</w:t>
      </w:r>
      <w:bookmarkEnd w:id="165"/>
    </w:p>
    <w:p w14:paraId="26BED2F8" w14:textId="77777777"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testvector</w:t>
      </w:r>
      <w:proofErr w:type="spellEnd"/>
      <w:r w:rsidRPr="00D21E27">
        <w:rPr>
          <w:rStyle w:val="keywordsChar"/>
        </w:rPr>
        <w:t>&gt;</w:t>
      </w:r>
      <w:r w:rsidRPr="00901557">
        <w:t xml:space="preserve"> section </w:t>
      </w:r>
      <w:r w:rsidR="00C36FF8">
        <w:t>may</w:t>
      </w:r>
      <w:r w:rsidRPr="00901557">
        <w:t xml:space="preserve"> be left empty, the </w:t>
      </w:r>
      <w:r w:rsidRPr="00D21E27">
        <w:rPr>
          <w:rStyle w:val="keywordsChar"/>
        </w:rPr>
        <w:t>&lt;synthesis&gt;</w:t>
      </w:r>
      <w:r w:rsidRPr="00901557">
        <w:t xml:space="preserve"> script contains instructions to process the FHM file - we leave that untouched as well.</w:t>
      </w:r>
    </w:p>
    <w:p w14:paraId="01B039C8" w14:textId="11C60FB8" w:rsidR="0076533A" w:rsidRPr="00901557" w:rsidRDefault="0076533A" w:rsidP="00EE325C">
      <w:pPr>
        <w:pStyle w:val="paras"/>
      </w:pPr>
      <w:r w:rsidRPr="00901557">
        <w:t xml:space="preserve">The </w:t>
      </w:r>
      <w:r w:rsidRPr="00D21E27">
        <w:rPr>
          <w:rStyle w:val="keywordsChar"/>
        </w:rPr>
        <w:t>&lt;estimation&gt;</w:t>
      </w:r>
      <w:r w:rsidRPr="00901557">
        <w:t xml:space="preserve"> block has data relevant for area, power and delay estimations, but we use more accurate tools, that consider the actual application execution, as shown in </w:t>
      </w:r>
      <w:r w:rsidRPr="00901557">
        <w:rPr>
          <w:color w:val="0000FF"/>
        </w:rPr>
        <w:t>Chapter </w:t>
      </w:r>
      <w:r w:rsidR="0070408B">
        <w:fldChar w:fldCharType="begin"/>
      </w:r>
      <w:r w:rsidR="0070408B">
        <w:instrText xml:space="preserve"> REF _Ref150165703 \w \h  \* MERGEFORMAT </w:instrText>
      </w:r>
      <w:r w:rsidR="0070408B">
        <w:fldChar w:fldCharType="separate"/>
      </w:r>
      <w:r w:rsidR="00E22BA8" w:rsidRPr="00E22BA8">
        <w:rPr>
          <w:color w:val="0000FF"/>
          <w:cs/>
        </w:rPr>
        <w:t>‎</w:t>
      </w:r>
      <w:r w:rsidR="00E22BA8">
        <w:t>6.5</w:t>
      </w:r>
      <w:r w:rsidR="0070408B">
        <w:fldChar w:fldCharType="end"/>
      </w:r>
      <w:r w:rsidRPr="00901557">
        <w:t xml:space="preserve">, and </w:t>
      </w:r>
      <w:r w:rsidRPr="00901557">
        <w:rPr>
          <w:color w:val="0000FF"/>
        </w:rPr>
        <w:t>Chapter </w:t>
      </w:r>
      <w:r w:rsidRPr="00901557">
        <w:rPr>
          <w:color w:val="0000FF"/>
        </w:rPr>
        <w:fldChar w:fldCharType="begin"/>
      </w:r>
      <w:r w:rsidRPr="00901557">
        <w:rPr>
          <w:color w:val="0000FF"/>
        </w:rPr>
        <w:instrText xml:space="preserve"> REF _Ref117940679 \w \h  \* MERGEFORMAT </w:instrText>
      </w:r>
      <w:r w:rsidRPr="00901557">
        <w:rPr>
          <w:color w:val="0000FF"/>
        </w:rPr>
      </w:r>
      <w:r w:rsidRPr="00901557">
        <w:rPr>
          <w:color w:val="0000FF"/>
        </w:rPr>
        <w:fldChar w:fldCharType="separate"/>
      </w:r>
      <w:r w:rsidR="00E22BA8">
        <w:rPr>
          <w:color w:val="0000FF"/>
          <w:cs/>
        </w:rPr>
        <w:t>‎</w:t>
      </w:r>
      <w:r w:rsidR="00E22BA8">
        <w:rPr>
          <w:color w:val="0000FF"/>
        </w:rPr>
        <w:t>7.2</w:t>
      </w:r>
      <w:r w:rsidRPr="00901557">
        <w:rPr>
          <w:color w:val="0000FF"/>
        </w:rPr>
        <w:fldChar w:fldCharType="end"/>
      </w:r>
      <w:r w:rsidRPr="00901557">
        <w:t xml:space="preserve">. Leave the estimation data there though, as ASIP Meister will complain without them. </w:t>
      </w:r>
      <w:r w:rsidR="00C36FF8">
        <w:t>You s</w:t>
      </w:r>
      <w:r w:rsidRPr="00901557">
        <w:t>hould change FHM parameters however, you will have to adjust the estimation section if you want to get rid of the warnings.</w:t>
      </w:r>
    </w:p>
    <w:p w14:paraId="60A55E48" w14:textId="77777777" w:rsidR="0076533A" w:rsidRPr="00901557" w:rsidRDefault="000234F1" w:rsidP="00EE325C">
      <w:pPr>
        <w:pStyle w:val="paras"/>
      </w:pPr>
      <w:r>
        <w:t xml:space="preserve">That </w:t>
      </w:r>
      <w:proofErr w:type="gramStart"/>
      <w:r>
        <w:t>is</w:t>
      </w:r>
      <w:proofErr w:type="gramEnd"/>
      <w:r>
        <w:t xml:space="preserve"> it</w:t>
      </w:r>
      <w:r w:rsidR="0076533A" w:rsidRPr="00901557">
        <w:t xml:space="preserve"> for the </w:t>
      </w:r>
      <w:r w:rsidR="0076533A" w:rsidRPr="00901557">
        <w:rPr>
          <w:i/>
          <w:iCs/>
        </w:rPr>
        <w:t>behavior</w:t>
      </w:r>
      <w:r w:rsidR="0076533A" w:rsidRPr="00901557">
        <w:t xml:space="preserve"> model. As mentioned in the beginning, we won't differ between the </w:t>
      </w:r>
      <w:r w:rsidR="0076533A" w:rsidRPr="00901557">
        <w:rPr>
          <w:i/>
          <w:iCs/>
        </w:rPr>
        <w:t>behavior</w:t>
      </w:r>
      <w:r w:rsidR="0076533A" w:rsidRPr="00901557">
        <w:t xml:space="preserve"> and the </w:t>
      </w:r>
      <w:r w:rsidR="0076533A" w:rsidRPr="00901557">
        <w:rPr>
          <w:i/>
          <w:iCs/>
        </w:rPr>
        <w:t>synthesis</w:t>
      </w:r>
      <w:r w:rsidR="0076533A" w:rsidRPr="00901557">
        <w:t xml:space="preserve"> model, so just copy</w:t>
      </w:r>
      <w:r>
        <w:t>-and-</w:t>
      </w:r>
      <w:r w:rsidR="0076533A" w:rsidRPr="00901557">
        <w:t xml:space="preserve">paste the complete </w:t>
      </w:r>
      <w:r w:rsidR="0076533A" w:rsidRPr="00D21E27">
        <w:rPr>
          <w:rStyle w:val="keywordsChar"/>
        </w:rPr>
        <w:t>&lt;model&gt;</w:t>
      </w:r>
      <w:r w:rsidR="0076533A" w:rsidRPr="00901557">
        <w:t xml:space="preserve"> block and change the value of the </w:t>
      </w:r>
      <w:r w:rsidR="0076533A" w:rsidRPr="00D21E27">
        <w:rPr>
          <w:rStyle w:val="keywordsChar"/>
        </w:rPr>
        <w:t>&lt;</w:t>
      </w:r>
      <w:proofErr w:type="spellStart"/>
      <w:r w:rsidR="0076533A" w:rsidRPr="00D21E27">
        <w:rPr>
          <w:rStyle w:val="keywordsChar"/>
        </w:rPr>
        <w:t>design_level</w:t>
      </w:r>
      <w:proofErr w:type="spellEnd"/>
      <w:r w:rsidR="0076533A" w:rsidRPr="00D21E27">
        <w:rPr>
          <w:rStyle w:val="keywordsChar"/>
        </w:rPr>
        <w:t>&gt;</w:t>
      </w:r>
      <w:r w:rsidR="0076533A" w:rsidRPr="00901557">
        <w:t xml:space="preserve"> tag from behavior to synthesis.</w:t>
      </w:r>
    </w:p>
    <w:p w14:paraId="431EEBF1" w14:textId="77777777" w:rsidR="0076533A" w:rsidRPr="00901557" w:rsidRDefault="0076533A" w:rsidP="00EE325C">
      <w:pPr>
        <w:pStyle w:val="paras"/>
      </w:pPr>
      <w:r w:rsidRPr="00901557">
        <w:t>Your FHM file should now have a structure similar to the following listing:</w:t>
      </w:r>
    </w:p>
    <w:p w14:paraId="144E49BB" w14:textId="77777777" w:rsidR="0076533A" w:rsidRPr="00901557" w:rsidRDefault="0076533A" w:rsidP="005230A7">
      <w:pPr>
        <w:pStyle w:val="codes"/>
      </w:pPr>
      <w:r w:rsidRPr="00901557">
        <w:lastRenderedPageBreak/>
        <w:t>&lt;?xml version="1.0" encoding="</w:t>
      </w:r>
      <w:proofErr w:type="spellStart"/>
      <w:r w:rsidRPr="00901557">
        <w:t>Shift_JIS</w:t>
      </w:r>
      <w:proofErr w:type="spellEnd"/>
      <w:proofErr w:type="gramStart"/>
      <w:r w:rsidRPr="00901557">
        <w:t>" ?</w:t>
      </w:r>
      <w:proofErr w:type="gramEnd"/>
      <w:r w:rsidRPr="00901557">
        <w:t>&gt;</w:t>
      </w:r>
    </w:p>
    <w:p w14:paraId="1A6F41DC" w14:textId="77777777" w:rsidR="0076533A" w:rsidRPr="00901557" w:rsidRDefault="0076533A" w:rsidP="005230A7">
      <w:pPr>
        <w:pStyle w:val="codes"/>
      </w:pPr>
      <w:r w:rsidRPr="00901557">
        <w:t>&lt;FHM&gt;</w:t>
      </w:r>
    </w:p>
    <w:p w14:paraId="393E4DDE" w14:textId="77777777" w:rsidR="0076533A" w:rsidRPr="00901557" w:rsidRDefault="0076533A" w:rsidP="005230A7">
      <w:pPr>
        <w:pStyle w:val="codes"/>
      </w:pPr>
      <w:r w:rsidRPr="00901557">
        <w:tab/>
        <w:t>&lt;</w:t>
      </w:r>
      <w:proofErr w:type="spellStart"/>
      <w:r w:rsidRPr="00901557">
        <w:t>model_name</w:t>
      </w:r>
      <w:proofErr w:type="spellEnd"/>
      <w:r w:rsidRPr="00901557">
        <w:t>&gt; rotator &lt;/</w:t>
      </w:r>
      <w:proofErr w:type="spellStart"/>
      <w:r w:rsidRPr="00901557">
        <w:t>model_name</w:t>
      </w:r>
      <w:proofErr w:type="spellEnd"/>
      <w:r w:rsidRPr="00901557">
        <w:t>&gt;</w:t>
      </w:r>
    </w:p>
    <w:p w14:paraId="263E194A" w14:textId="77777777" w:rsidR="0076533A" w:rsidRPr="00901557" w:rsidRDefault="0076533A" w:rsidP="005230A7">
      <w:pPr>
        <w:pStyle w:val="codes"/>
      </w:pPr>
    </w:p>
    <w:p w14:paraId="375CE4FB" w14:textId="77777777" w:rsidR="0076533A" w:rsidRPr="00901557" w:rsidRDefault="0076533A" w:rsidP="005230A7">
      <w:pPr>
        <w:pStyle w:val="codes"/>
      </w:pPr>
      <w:r w:rsidRPr="00901557">
        <w:tab/>
        <w:t>&lt;model&gt;</w:t>
      </w:r>
    </w:p>
    <w:p w14:paraId="01C93466" w14:textId="77777777" w:rsidR="0076533A" w:rsidRPr="00901557" w:rsidRDefault="0076533A" w:rsidP="005230A7">
      <w:pPr>
        <w:pStyle w:val="codes"/>
      </w:pPr>
      <w:r w:rsidRPr="00901557">
        <w:tab/>
        <w:t xml:space="preserve">  &lt;</w:t>
      </w:r>
      <w:proofErr w:type="spellStart"/>
      <w:r w:rsidRPr="00901557">
        <w:t>design_level</w:t>
      </w:r>
      <w:proofErr w:type="spellEnd"/>
      <w:r w:rsidRPr="00901557">
        <w:t>&gt; behavior &lt;/</w:t>
      </w:r>
      <w:proofErr w:type="spellStart"/>
      <w:r w:rsidRPr="00901557">
        <w:t>design_level</w:t>
      </w:r>
      <w:proofErr w:type="spellEnd"/>
      <w:r w:rsidRPr="00901557">
        <w:t>&gt;</w:t>
      </w:r>
    </w:p>
    <w:p w14:paraId="1EEBDDE9" w14:textId="77777777" w:rsidR="0076533A" w:rsidRPr="00901557" w:rsidRDefault="0076533A" w:rsidP="005230A7">
      <w:pPr>
        <w:pStyle w:val="codes"/>
      </w:pPr>
      <w:r w:rsidRPr="00901557">
        <w:tab/>
        <w:t xml:space="preserve">  [...]</w:t>
      </w:r>
    </w:p>
    <w:p w14:paraId="59ACF79B" w14:textId="77777777" w:rsidR="0076533A" w:rsidRPr="00901557" w:rsidRDefault="0076533A" w:rsidP="005230A7">
      <w:pPr>
        <w:pStyle w:val="codes"/>
      </w:pPr>
      <w:r w:rsidRPr="00901557">
        <w:tab/>
        <w:t>&lt;/model&gt;</w:t>
      </w:r>
    </w:p>
    <w:p w14:paraId="5BA3DC7C" w14:textId="77777777" w:rsidR="0076533A" w:rsidRPr="00901557" w:rsidRDefault="0076533A" w:rsidP="005230A7">
      <w:pPr>
        <w:pStyle w:val="codes"/>
      </w:pPr>
    </w:p>
    <w:p w14:paraId="384E5F75" w14:textId="77777777" w:rsidR="0076533A" w:rsidRPr="00901557" w:rsidRDefault="0076533A" w:rsidP="005230A7">
      <w:pPr>
        <w:pStyle w:val="codes"/>
      </w:pPr>
      <w:r w:rsidRPr="00901557">
        <w:tab/>
        <w:t>&lt;model&gt;</w:t>
      </w:r>
    </w:p>
    <w:p w14:paraId="31B0E040" w14:textId="77777777" w:rsidR="0076533A" w:rsidRPr="00901557" w:rsidRDefault="0076533A" w:rsidP="005230A7">
      <w:pPr>
        <w:pStyle w:val="codes"/>
      </w:pPr>
      <w:r w:rsidRPr="00901557">
        <w:tab/>
        <w:t xml:space="preserve">  &lt;</w:t>
      </w:r>
      <w:proofErr w:type="spellStart"/>
      <w:r w:rsidRPr="00901557">
        <w:t>design_level</w:t>
      </w:r>
      <w:proofErr w:type="spellEnd"/>
      <w:r w:rsidRPr="00901557">
        <w:t>&gt; synthesis &lt;/</w:t>
      </w:r>
      <w:proofErr w:type="spellStart"/>
      <w:r w:rsidRPr="00901557">
        <w:t>design_level</w:t>
      </w:r>
      <w:proofErr w:type="spellEnd"/>
      <w:r w:rsidRPr="00901557">
        <w:t>&gt;</w:t>
      </w:r>
    </w:p>
    <w:p w14:paraId="6997BB6F" w14:textId="77777777" w:rsidR="0076533A" w:rsidRPr="00901557" w:rsidRDefault="0076533A" w:rsidP="005230A7">
      <w:pPr>
        <w:pStyle w:val="codes"/>
      </w:pPr>
      <w:r w:rsidRPr="00901557">
        <w:tab/>
        <w:t xml:space="preserve">  [...]</w:t>
      </w:r>
    </w:p>
    <w:p w14:paraId="7CFE7666" w14:textId="77777777" w:rsidR="0076533A" w:rsidRPr="00901557" w:rsidRDefault="0076533A" w:rsidP="005230A7">
      <w:pPr>
        <w:pStyle w:val="codes"/>
      </w:pPr>
      <w:r w:rsidRPr="00901557">
        <w:tab/>
        <w:t>&lt;/model&gt;</w:t>
      </w:r>
    </w:p>
    <w:p w14:paraId="49112888" w14:textId="77777777" w:rsidR="0076533A" w:rsidRPr="00901557" w:rsidRDefault="0076533A" w:rsidP="005230A7">
      <w:pPr>
        <w:pStyle w:val="codes"/>
      </w:pPr>
      <w:r w:rsidRPr="00901557">
        <w:t>&lt;/FHM&gt;</w:t>
      </w:r>
    </w:p>
    <w:p w14:paraId="324CBE73" w14:textId="77777777" w:rsidR="0076533A" w:rsidRPr="00901557" w:rsidRDefault="0076533A" w:rsidP="00EE325C">
      <w:pPr>
        <w:pStyle w:val="paras"/>
      </w:pPr>
      <w:r w:rsidRPr="00901557">
        <w:t xml:space="preserve">You can now use the module in ASIP Meister. Instantiate the FHM resource in the </w:t>
      </w:r>
      <w:r w:rsidRPr="00901557">
        <w:rPr>
          <w:i/>
          <w:iCs/>
        </w:rPr>
        <w:t>Resource Declaration</w:t>
      </w:r>
      <w:r w:rsidRPr="00901557">
        <w:t xml:space="preserve"> and write the new instruction </w:t>
      </w:r>
      <w:proofErr w:type="spellStart"/>
      <w:r w:rsidRPr="00901557">
        <w:rPr>
          <w:i/>
          <w:iCs/>
        </w:rPr>
        <w:t>rotl</w:t>
      </w:r>
      <w:proofErr w:type="spellEnd"/>
      <w:r w:rsidRPr="00901557">
        <w:t xml:space="preserve">. Set the operands to the correct Addressing Mode, </w:t>
      </w:r>
      <w:proofErr w:type="spellStart"/>
      <w:r w:rsidRPr="00901557">
        <w:t>DataType</w:t>
      </w:r>
      <w:proofErr w:type="spellEnd"/>
      <w:r w:rsidRPr="00901557">
        <w:t xml:space="preserve">, </w:t>
      </w:r>
      <w:proofErr w:type="spellStart"/>
      <w:r w:rsidRPr="00901557">
        <w:t>etc</w:t>
      </w:r>
      <w:proofErr w:type="spellEnd"/>
      <w:r w:rsidRPr="00901557">
        <w:t xml:space="preserve"> in the </w:t>
      </w:r>
      <w:r w:rsidRPr="00901557">
        <w:rPr>
          <w:i/>
          <w:iCs/>
        </w:rPr>
        <w:t>Behavior Description</w:t>
      </w:r>
      <w:r w:rsidRPr="00901557">
        <w:t xml:space="preserve"> window, but leave the behavior description itself out.</w:t>
      </w:r>
      <w:r w:rsidR="00B42E74">
        <w:t xml:space="preserve"> </w:t>
      </w:r>
      <w:r w:rsidRPr="00901557">
        <w:t>Use the syntax</w:t>
      </w:r>
    </w:p>
    <w:p w14:paraId="453321D6" w14:textId="77777777" w:rsidR="0076533A" w:rsidRPr="00901557" w:rsidRDefault="0076533A" w:rsidP="005230A7">
      <w:pPr>
        <w:pStyle w:val="codes"/>
      </w:pPr>
      <w:r w:rsidRPr="00901557">
        <w:t>result = ROT0.rotl(source0, am);</w:t>
      </w:r>
    </w:p>
    <w:p w14:paraId="55A5E356" w14:textId="77777777" w:rsidR="0076533A" w:rsidRPr="00901557" w:rsidRDefault="0076533A" w:rsidP="00EE325C">
      <w:pPr>
        <w:pStyle w:val="paras"/>
      </w:pPr>
      <w:r w:rsidRPr="00901557">
        <w:t xml:space="preserve">where </w:t>
      </w:r>
      <w:r w:rsidRPr="00901557">
        <w:rPr>
          <w:i/>
          <w:iCs/>
        </w:rPr>
        <w:t>result</w:t>
      </w:r>
      <w:r w:rsidRPr="00901557">
        <w:t xml:space="preserve"> and </w:t>
      </w:r>
      <w:r w:rsidRPr="00901557">
        <w:rPr>
          <w:i/>
          <w:iCs/>
        </w:rPr>
        <w:t>source0</w:t>
      </w:r>
      <w:r w:rsidRPr="00901557">
        <w:t xml:space="preserve"> are 32-bit wires and </w:t>
      </w:r>
      <w:r w:rsidRPr="00901557">
        <w:rPr>
          <w:i/>
          <w:iCs/>
        </w:rPr>
        <w:t>am</w:t>
      </w:r>
      <w:r w:rsidRPr="00901557">
        <w:t xml:space="preserve"> is </w:t>
      </w:r>
      <w:proofErr w:type="gramStart"/>
      <w:r w:rsidRPr="00901557">
        <w:t>a</w:t>
      </w:r>
      <w:proofErr w:type="gramEnd"/>
      <w:r w:rsidRPr="00901557">
        <w:t xml:space="preserve"> 8-bit wire.</w:t>
      </w:r>
    </w:p>
    <w:p w14:paraId="580F36DA" w14:textId="77777777" w:rsidR="0076533A" w:rsidRPr="00901557" w:rsidRDefault="0076533A" w:rsidP="00124806">
      <w:pPr>
        <w:pStyle w:val="Heading3"/>
      </w:pPr>
      <w:bookmarkStart w:id="166" w:name="_Toc531970150"/>
      <w:r w:rsidRPr="00901557">
        <w:t>Testing</w:t>
      </w:r>
      <w:r w:rsidR="00124806">
        <w:t xml:space="preserve"> the new FHM</w:t>
      </w:r>
      <w:bookmarkEnd w:id="166"/>
    </w:p>
    <w:p w14:paraId="5AB83684" w14:textId="77777777" w:rsidR="0076533A" w:rsidRPr="00901557" w:rsidRDefault="0076533A" w:rsidP="00EE325C">
      <w:pPr>
        <w:pStyle w:val="paras"/>
      </w:pPr>
      <w:r w:rsidRPr="00901557">
        <w:t xml:space="preserve">When HDL and </w:t>
      </w:r>
      <w:proofErr w:type="spellStart"/>
      <w:r w:rsidRPr="00901557">
        <w:t>SWDev</w:t>
      </w:r>
      <w:proofErr w:type="spellEnd"/>
      <w:r w:rsidRPr="00901557">
        <w:t xml:space="preserve"> Generation run without errors (</w:t>
      </w:r>
      <w:proofErr w:type="spellStart"/>
      <w:r w:rsidRPr="00901557">
        <w:t>SWDev</w:t>
      </w:r>
      <w:proofErr w:type="spellEnd"/>
      <w:r w:rsidRPr="00901557">
        <w:t xml:space="preserve"> will probably print some warnings about setting throughput to 1 - that is alright), proceed testing your module/instruction. Write a small assembly code, compile it (as shown in </w:t>
      </w:r>
      <w:hyperlink w:anchor="Fig22" w:history="1">
        <w:r w:rsidR="00734BBA" w:rsidRPr="009360EE">
          <w:rPr>
            <w:color w:val="0000FF"/>
          </w:rPr>
          <w:t xml:space="preserve">Figure </w:t>
        </w:r>
        <w:r w:rsidR="00734BBA" w:rsidRPr="009360EE">
          <w:rPr>
            <w:rStyle w:val="Hyperlink"/>
            <w:color w:val="000000" w:themeColor="text1"/>
            <w:u w:val="none"/>
          </w:rPr>
          <w:t>2-2</w:t>
        </w:r>
      </w:hyperlink>
      <w:r w:rsidRPr="00901557">
        <w:t xml:space="preserve">), create a new project in ModelSim, load your design and compile it. If there are errors during compilation of the VHDL files (especially in </w:t>
      </w:r>
      <w:r w:rsidRPr="00901557">
        <w:rPr>
          <w:i/>
          <w:iCs/>
        </w:rPr>
        <w:t>fhm_rotator_w32.vhd)</w:t>
      </w:r>
      <w:r w:rsidRPr="00901557">
        <w:t>, then you have made a mistake in your VHDL code. Now you could go back to the FHM and correct it there, but a faster way is to edit the mentioned VHDL file in y</w:t>
      </w:r>
      <w:r w:rsidR="000234F1">
        <w:t xml:space="preserve">our </w:t>
      </w:r>
      <w:r w:rsidR="000234F1" w:rsidRPr="00992CBF">
        <w:rPr>
          <w:rStyle w:val="keywordsChar"/>
        </w:rPr>
        <w:t>~/ASIPMeisterProjects/</w:t>
      </w:r>
      <w:r w:rsidR="000234F1" w:rsidRPr="00992CBF">
        <w:rPr>
          <w:rStyle w:val="keywordsChar"/>
        </w:rPr>
        <w:softHyphen/>
      </w:r>
      <w:r w:rsidR="00CD4D64">
        <w:rPr>
          <w:rStyle w:val="keywordsChar"/>
        </w:rPr>
        <w:t>browstd32_</w:t>
      </w:r>
      <w:r w:rsidR="000234F1" w:rsidRPr="00992CBF">
        <w:rPr>
          <w:rStyle w:val="keywordsChar"/>
        </w:rPr>
        <w:t>Y</w:t>
      </w:r>
      <w:r w:rsidRPr="00992CBF">
        <w:rPr>
          <w:rStyle w:val="keywordsChar"/>
        </w:rPr>
        <w:t>our</w:t>
      </w:r>
      <w:r w:rsidR="000234F1" w:rsidRPr="00992CBF">
        <w:rPr>
          <w:rStyle w:val="keywordsChar"/>
        </w:rPr>
        <w:t>CPU/</w:t>
      </w:r>
      <w:r w:rsidR="000234F1" w:rsidRPr="00992CBF">
        <w:rPr>
          <w:rStyle w:val="keywordsChar"/>
        </w:rPr>
        <w:softHyphen/>
        <w:t>meister/</w:t>
      </w:r>
      <w:r w:rsidR="000234F1" w:rsidRPr="00992CBF">
        <w:rPr>
          <w:rStyle w:val="keywordsChar"/>
        </w:rPr>
        <w:softHyphen/>
      </w:r>
      <w:r w:rsidR="00CD4D64">
        <w:rPr>
          <w:rStyle w:val="keywordsChar"/>
        </w:rPr>
        <w:t>browstd32_</w:t>
      </w:r>
      <w:r w:rsidR="000234F1" w:rsidRPr="00992CBF">
        <w:rPr>
          <w:rStyle w:val="keywordsChar"/>
        </w:rPr>
        <w:t>YourCPU</w:t>
      </w:r>
      <w:r w:rsidRPr="00992CBF">
        <w:rPr>
          <w:rStyle w:val="keywordsChar"/>
        </w:rPr>
        <w:t xml:space="preserve">.syn/ </w:t>
      </w:r>
      <w:r w:rsidRPr="00901557">
        <w:t xml:space="preserve">directory and try to correct the code there. Once you get it running, make the corrections in the FHM file as well (important: in the behavior </w:t>
      </w:r>
      <w:r w:rsidRPr="00901557">
        <w:rPr>
          <w:u w:val="single"/>
        </w:rPr>
        <w:t>and</w:t>
      </w:r>
      <w:r w:rsidRPr="00901557">
        <w:t xml:space="preserve"> synthesis sections), as ASIP Meister will overwrite the VHDL files every time you recreate the CPU.</w:t>
      </w:r>
    </w:p>
    <w:p w14:paraId="68104051" w14:textId="77777777" w:rsidR="0076533A" w:rsidRPr="00901557" w:rsidRDefault="0076533A" w:rsidP="00EE325C">
      <w:pPr>
        <w:pStyle w:val="paras"/>
      </w:pPr>
      <w:r w:rsidRPr="00901557">
        <w:t xml:space="preserve">Once your CPU VHDL files are compiled, run your test program. Check the results carefully! Experiment with large values as well (i.e. use </w:t>
      </w:r>
      <w:proofErr w:type="spellStart"/>
      <w:r w:rsidRPr="00992CBF">
        <w:rPr>
          <w:rStyle w:val="keywordsChar"/>
        </w:rPr>
        <w:t>lhi</w:t>
      </w:r>
      <w:proofErr w:type="spellEnd"/>
      <w:r w:rsidRPr="00992CBF">
        <w:rPr>
          <w:rStyle w:val="keywordsChar"/>
        </w:rPr>
        <w:t xml:space="preserve"> %r2, $65535</w:t>
      </w:r>
      <w:r w:rsidRPr="00901557">
        <w:t xml:space="preserve"> to set the upper 16 bits to '1'). Once you verified your design, backup your FHM (important!) and implement the </w:t>
      </w:r>
      <w:r w:rsidR="000234F1">
        <w:t>“</w:t>
      </w:r>
      <w:proofErr w:type="spellStart"/>
      <w:r w:rsidRPr="00992CBF">
        <w:rPr>
          <w:rStyle w:val="keywordsChar"/>
        </w:rPr>
        <w:t>rotr</w:t>
      </w:r>
      <w:proofErr w:type="spellEnd"/>
      <w:r w:rsidRPr="00901557">
        <w:t xml:space="preserve"> </w:t>
      </w:r>
      <w:proofErr w:type="gramStart"/>
      <w:r w:rsidR="000234F1">
        <w:t xml:space="preserve">“ </w:t>
      </w:r>
      <w:r w:rsidRPr="00901557">
        <w:t>-</w:t>
      </w:r>
      <w:proofErr w:type="gramEnd"/>
      <w:r w:rsidRPr="00901557">
        <w:t xml:space="preserve"> right rotation instruction by making the necessary changes to your FHM.</w:t>
      </w:r>
    </w:p>
    <w:p w14:paraId="52803F83" w14:textId="77777777" w:rsidR="0076533A" w:rsidRPr="00901557" w:rsidRDefault="0076533A" w:rsidP="00E54A76">
      <w:pPr>
        <w:pStyle w:val="Heading2"/>
      </w:pPr>
      <w:bookmarkStart w:id="167" w:name="_Toc531970151"/>
      <w:r w:rsidRPr="00901557">
        <w:t xml:space="preserve">Multi </w:t>
      </w:r>
      <w:r w:rsidR="00E54A76">
        <w:t>C</w:t>
      </w:r>
      <w:r w:rsidRPr="00901557">
        <w:t>ycle FHMs</w:t>
      </w:r>
      <w:bookmarkEnd w:id="167"/>
    </w:p>
    <w:p w14:paraId="1D11677F" w14:textId="77777777" w:rsidR="0076533A" w:rsidRPr="00901557" w:rsidRDefault="0076533A" w:rsidP="00EE325C">
      <w:pPr>
        <w:pStyle w:val="paras"/>
      </w:pPr>
      <w:r w:rsidRPr="00901557">
        <w:t xml:space="preserve">As mentioned at the beginning of the tutorial, one of the reasons to write custom FHMs is to implement multi-cycle (stalling) instructions. Examples of stalling instructions are the multiplication and division operations, which use dedicated multiplier and divider hardware blocks. Stalling hardware is usually implemented with </w:t>
      </w:r>
      <w:r w:rsidRPr="00901557">
        <w:rPr>
          <w:i/>
          <w:iCs/>
        </w:rPr>
        <w:t>State Machines</w:t>
      </w:r>
      <w:r w:rsidRPr="00901557">
        <w:t xml:space="preserve">. This section will show you how to write </w:t>
      </w:r>
      <w:proofErr w:type="gramStart"/>
      <w:r w:rsidRPr="00901557">
        <w:t>a</w:t>
      </w:r>
      <w:proofErr w:type="gramEnd"/>
      <w:r w:rsidRPr="00901557">
        <w:t xml:space="preserve"> FHM for a multi-cycle instruction. We will extend the rotator from the previous sections - the multi-cycle version will rotate only one bit per cycle (obviously the performance will be inferior to the single-cycle variant</w:t>
      </w:r>
      <w:r w:rsidR="00ED24AF">
        <w:t>;</w:t>
      </w:r>
      <w:r w:rsidRPr="00901557">
        <w:t xml:space="preserve"> </w:t>
      </w:r>
      <w:r w:rsidR="00ED24AF" w:rsidRPr="00901557">
        <w:t>it is</w:t>
      </w:r>
      <w:r w:rsidRPr="00901557">
        <w:t xml:space="preserve"> just for demonstration).</w:t>
      </w:r>
    </w:p>
    <w:p w14:paraId="3FBC43FC" w14:textId="77777777" w:rsidR="0076533A" w:rsidRPr="00901557" w:rsidRDefault="0076533A" w:rsidP="00EE325C">
      <w:pPr>
        <w:pStyle w:val="paras"/>
      </w:pPr>
      <w:r w:rsidRPr="00901557">
        <w:lastRenderedPageBreak/>
        <w:t xml:space="preserve">ASIP Meister provides three signals to control multi-cycle instructions: </w:t>
      </w:r>
      <w:r w:rsidRPr="00901557">
        <w:rPr>
          <w:i/>
          <w:iCs/>
        </w:rPr>
        <w:t>start</w:t>
      </w:r>
      <w:r w:rsidRPr="00901557">
        <w:t xml:space="preserve">, </w:t>
      </w:r>
      <w:r w:rsidRPr="00901557">
        <w:rPr>
          <w:i/>
          <w:iCs/>
        </w:rPr>
        <w:t>fin</w:t>
      </w:r>
      <w:r w:rsidRPr="00901557">
        <w:t xml:space="preserve"> and </w:t>
      </w:r>
      <w:r w:rsidRPr="00901557">
        <w:rPr>
          <w:i/>
          <w:iCs/>
        </w:rPr>
        <w:t>cancel</w:t>
      </w:r>
      <w:r w:rsidRPr="00901557">
        <w:t xml:space="preserve">. The </w:t>
      </w:r>
      <w:r w:rsidRPr="00901557">
        <w:rPr>
          <w:i/>
          <w:iCs/>
        </w:rPr>
        <w:t>start</w:t>
      </w:r>
      <w:r w:rsidRPr="00901557">
        <w:t xml:space="preserve"> signal will be set by the RTG controller once the instruction is started, and our hardware will set the </w:t>
      </w:r>
      <w:r w:rsidRPr="00901557">
        <w:rPr>
          <w:i/>
          <w:iCs/>
        </w:rPr>
        <w:t>fin</w:t>
      </w:r>
      <w:r w:rsidRPr="00901557">
        <w:t xml:space="preserve"> signal once the operation is finished, to signal the CPU that normal pipeline operation can be resumed. </w:t>
      </w:r>
      <w:r w:rsidR="000234F1">
        <w:t>If</w:t>
      </w:r>
      <w:r w:rsidRPr="00901557">
        <w:t xml:space="preserve"> </w:t>
      </w:r>
      <w:r w:rsidR="000234F1" w:rsidRPr="00901557">
        <w:t xml:space="preserve">a </w:t>
      </w:r>
      <w:r w:rsidR="000234F1" w:rsidRPr="00901557">
        <w:rPr>
          <w:i/>
          <w:iCs/>
        </w:rPr>
        <w:t>cancel</w:t>
      </w:r>
      <w:r w:rsidR="000234F1" w:rsidRPr="00901557">
        <w:t xml:space="preserve"> signal arrives</w:t>
      </w:r>
      <w:r w:rsidRPr="00901557">
        <w:t xml:space="preserve">, the hardware should abort its operation. We will disregard the cancel signal here, but reset our hardware on the CPU </w:t>
      </w:r>
      <w:r w:rsidRPr="00901557">
        <w:rPr>
          <w:i/>
          <w:iCs/>
        </w:rPr>
        <w:t>reset</w:t>
      </w:r>
      <w:r w:rsidRPr="00901557">
        <w:t xml:space="preserve"> signal into its default state.</w:t>
      </w:r>
    </w:p>
    <w:p w14:paraId="3488F403" w14:textId="77777777" w:rsidR="0076533A" w:rsidRPr="00901557" w:rsidRDefault="0076533A">
      <w:pPr>
        <w:pStyle w:val="atext"/>
        <w:keepNext/>
        <w:rPr>
          <w:b/>
          <w:bCs/>
        </w:rPr>
      </w:pPr>
      <w:r w:rsidRPr="00901557">
        <w:rPr>
          <w:b/>
          <w:bCs/>
        </w:rPr>
        <w:t>&lt;</w:t>
      </w:r>
      <w:proofErr w:type="spellStart"/>
      <w:r w:rsidRPr="00901557">
        <w:rPr>
          <w:b/>
          <w:bCs/>
        </w:rPr>
        <w:t>function_description</w:t>
      </w:r>
      <w:proofErr w:type="spellEnd"/>
      <w:r w:rsidRPr="00901557">
        <w:rPr>
          <w:b/>
          <w:bCs/>
        </w:rPr>
        <w:t>&gt;</w:t>
      </w:r>
    </w:p>
    <w:p w14:paraId="0505EC4A" w14:textId="77777777" w:rsidR="0076533A" w:rsidRPr="00901557" w:rsidRDefault="0076533A" w:rsidP="00EE325C">
      <w:pPr>
        <w:pStyle w:val="paras"/>
      </w:pPr>
      <w:r w:rsidRPr="00901557">
        <w:t xml:space="preserve">We need to define the three control signals in the </w:t>
      </w:r>
      <w:r w:rsidRPr="004724FC">
        <w:rPr>
          <w:i/>
        </w:rPr>
        <w:t>control</w:t>
      </w:r>
      <w:r w:rsidRPr="00901557">
        <w:t xml:space="preserve"> block of our function. As the </w:t>
      </w:r>
      <w:r w:rsidRPr="00901557">
        <w:rPr>
          <w:i/>
          <w:iCs/>
        </w:rPr>
        <w:t>control</w:t>
      </w:r>
      <w:r w:rsidRPr="00901557">
        <w:t xml:space="preserve"> block of your function use</w:t>
      </w:r>
    </w:p>
    <w:p w14:paraId="4F467426" w14:textId="77777777" w:rsidR="0076533A" w:rsidRPr="00901557" w:rsidRDefault="0076533A" w:rsidP="005230A7">
      <w:pPr>
        <w:pStyle w:val="codes"/>
      </w:pPr>
      <w:proofErr w:type="gramStart"/>
      <w:r w:rsidRPr="00901557">
        <w:t>in  start</w:t>
      </w:r>
      <w:proofErr w:type="gramEnd"/>
      <w:r w:rsidRPr="00901557">
        <w:t>, cancel, direction;</w:t>
      </w:r>
    </w:p>
    <w:p w14:paraId="5CE2C885" w14:textId="77777777" w:rsidR="0076533A" w:rsidRPr="00901557" w:rsidRDefault="0076533A" w:rsidP="005230A7">
      <w:pPr>
        <w:pStyle w:val="codes"/>
      </w:pPr>
      <w:r w:rsidRPr="00901557">
        <w:t>out fin;</w:t>
      </w:r>
    </w:p>
    <w:p w14:paraId="033373AE" w14:textId="77777777" w:rsidR="0076533A" w:rsidRPr="00901557" w:rsidRDefault="0076533A" w:rsidP="00EE325C">
      <w:pPr>
        <w:pStyle w:val="paras"/>
      </w:pPr>
      <w:r w:rsidRPr="00901557">
        <w:t xml:space="preserve">We also need a protocol for our stalling instruction. For the </w:t>
      </w:r>
      <w:r w:rsidRPr="00901557">
        <w:rPr>
          <w:i/>
          <w:iCs/>
        </w:rPr>
        <w:t>protocol</w:t>
      </w:r>
      <w:r w:rsidRPr="00901557">
        <w:t xml:space="preserve"> block use:</w:t>
      </w:r>
    </w:p>
    <w:p w14:paraId="67E99A1F" w14:textId="77777777" w:rsidR="0076533A" w:rsidRPr="00901557" w:rsidRDefault="0076533A" w:rsidP="005230A7">
      <w:pPr>
        <w:pStyle w:val="codes"/>
      </w:pPr>
      <w:r w:rsidRPr="00901557">
        <w:t>repeat [start == 1] until (fin == 1 || cancel == 1);</w:t>
      </w:r>
    </w:p>
    <w:p w14:paraId="07CA9526" w14:textId="77777777" w:rsidR="0076533A" w:rsidRPr="00901557" w:rsidRDefault="0076533A" w:rsidP="005230A7">
      <w:pPr>
        <w:pStyle w:val="codes"/>
      </w:pPr>
      <w:r w:rsidRPr="00901557">
        <w:t>if (fin == 1 &amp;&amp; direction == 0) {</w:t>
      </w:r>
    </w:p>
    <w:p w14:paraId="01C87CEB" w14:textId="77777777" w:rsidR="0076533A" w:rsidRPr="00901557" w:rsidRDefault="0076533A" w:rsidP="005230A7">
      <w:pPr>
        <w:pStyle w:val="codes"/>
      </w:pPr>
      <w:r w:rsidRPr="00901557">
        <w:t xml:space="preserve">  valid </w:t>
      </w:r>
      <w:proofErr w:type="spellStart"/>
      <w:r w:rsidRPr="00901557">
        <w:t>data_out</w:t>
      </w:r>
      <w:proofErr w:type="spellEnd"/>
      <w:r w:rsidRPr="00901557">
        <w:t>;</w:t>
      </w:r>
    </w:p>
    <w:p w14:paraId="036CF9FF" w14:textId="77777777" w:rsidR="0076533A" w:rsidRDefault="0076533A" w:rsidP="005230A7">
      <w:pPr>
        <w:pStyle w:val="codes"/>
      </w:pPr>
      <w:r w:rsidRPr="00901557">
        <w:t>}</w:t>
      </w:r>
    </w:p>
    <w:p w14:paraId="06BF6F14" w14:textId="77777777" w:rsidR="00B42E74" w:rsidRPr="00901557" w:rsidRDefault="00B42E74">
      <w:pPr>
        <w:pStyle w:val="Programmtext"/>
        <w:spacing w:before="0"/>
        <w:rPr>
          <w:noProof w:val="0"/>
        </w:rPr>
      </w:pPr>
    </w:p>
    <w:p w14:paraId="791508A7" w14:textId="77777777" w:rsidR="0076533A" w:rsidRPr="00901557" w:rsidRDefault="0076533A">
      <w:pPr>
        <w:pStyle w:val="atext"/>
        <w:keepNext/>
        <w:rPr>
          <w:b/>
          <w:bCs/>
        </w:rPr>
      </w:pPr>
      <w:r w:rsidRPr="00901557">
        <w:rPr>
          <w:b/>
          <w:bCs/>
        </w:rPr>
        <w:t>&lt;</w:t>
      </w:r>
      <w:proofErr w:type="spellStart"/>
      <w:r w:rsidRPr="00901557">
        <w:rPr>
          <w:b/>
          <w:bCs/>
        </w:rPr>
        <w:t>function_conv</w:t>
      </w:r>
      <w:proofErr w:type="spellEnd"/>
      <w:r w:rsidRPr="00901557">
        <w:rPr>
          <w:b/>
          <w:bCs/>
        </w:rPr>
        <w:t>&gt;</w:t>
      </w:r>
    </w:p>
    <w:p w14:paraId="36F9DAAB" w14:textId="77777777" w:rsidR="0076533A" w:rsidRPr="00901557" w:rsidRDefault="0076533A" w:rsidP="00EE325C">
      <w:pPr>
        <w:pStyle w:val="paras"/>
      </w:pPr>
      <w:r w:rsidRPr="00901557">
        <w:t xml:space="preserve">Add the three signals to the </w:t>
      </w:r>
      <w:r w:rsidRPr="00901557">
        <w:rPr>
          <w:i/>
          <w:iCs/>
        </w:rPr>
        <w:t>control</w:t>
      </w:r>
      <w:r w:rsidRPr="00901557">
        <w:t xml:space="preserve"> block of your function. It should be now:</w:t>
      </w:r>
    </w:p>
    <w:p w14:paraId="2A46A990" w14:textId="77777777" w:rsidR="0076533A" w:rsidRPr="00901557" w:rsidRDefault="0076533A" w:rsidP="005230A7">
      <w:pPr>
        <w:pStyle w:val="codes"/>
      </w:pPr>
      <w:proofErr w:type="gramStart"/>
      <w:r w:rsidRPr="00901557">
        <w:t>in  bit</w:t>
      </w:r>
      <w:proofErr w:type="gramEnd"/>
      <w:r w:rsidRPr="00901557">
        <w:t xml:space="preserve"> direction;</w:t>
      </w:r>
    </w:p>
    <w:p w14:paraId="73E3D22D" w14:textId="77777777" w:rsidR="0076533A" w:rsidRPr="00901557" w:rsidRDefault="0076533A" w:rsidP="005230A7">
      <w:pPr>
        <w:pStyle w:val="codes"/>
      </w:pPr>
      <w:proofErr w:type="gramStart"/>
      <w:r w:rsidRPr="00901557">
        <w:t>in  bit</w:t>
      </w:r>
      <w:proofErr w:type="gramEnd"/>
      <w:r w:rsidRPr="00901557">
        <w:t xml:space="preserve"> start;</w:t>
      </w:r>
    </w:p>
    <w:p w14:paraId="0602F286" w14:textId="77777777" w:rsidR="0076533A" w:rsidRPr="00901557" w:rsidRDefault="0076533A" w:rsidP="005230A7">
      <w:pPr>
        <w:pStyle w:val="codes"/>
      </w:pPr>
      <w:proofErr w:type="gramStart"/>
      <w:r w:rsidRPr="00901557">
        <w:t>in  bit</w:t>
      </w:r>
      <w:proofErr w:type="gramEnd"/>
      <w:r w:rsidRPr="00901557">
        <w:t xml:space="preserve"> cancel;</w:t>
      </w:r>
    </w:p>
    <w:p w14:paraId="3A1EC0FE" w14:textId="77777777" w:rsidR="0076533A" w:rsidRPr="00901557" w:rsidRDefault="0076533A" w:rsidP="005230A7">
      <w:pPr>
        <w:pStyle w:val="codes"/>
      </w:pPr>
      <w:r w:rsidRPr="00901557">
        <w:t>out bit fin;</w:t>
      </w:r>
    </w:p>
    <w:p w14:paraId="48DEA099" w14:textId="77777777" w:rsidR="0076533A" w:rsidRPr="00901557" w:rsidRDefault="0076533A" w:rsidP="00EE325C">
      <w:pPr>
        <w:pStyle w:val="paras"/>
      </w:pPr>
      <w:r w:rsidRPr="00901557">
        <w:t xml:space="preserve">and for the </w:t>
      </w:r>
      <w:r w:rsidRPr="00901557">
        <w:rPr>
          <w:i/>
          <w:iCs/>
        </w:rPr>
        <w:t>protocol</w:t>
      </w:r>
      <w:r w:rsidRPr="00901557">
        <w:t xml:space="preserve"> block use:</w:t>
      </w:r>
    </w:p>
    <w:p w14:paraId="1FC3DCA2" w14:textId="77777777" w:rsidR="0076533A" w:rsidRPr="00901557" w:rsidRDefault="0076533A" w:rsidP="005230A7">
      <w:pPr>
        <w:pStyle w:val="codes"/>
      </w:pPr>
      <w:proofErr w:type="spellStart"/>
      <w:r w:rsidRPr="00901557">
        <w:t>multi_cycle_protocol</w:t>
      </w:r>
      <w:proofErr w:type="spellEnd"/>
      <w:r w:rsidRPr="00901557">
        <w:t xml:space="preserve"> {</w:t>
      </w:r>
    </w:p>
    <w:p w14:paraId="37F3FE88" w14:textId="77777777" w:rsidR="0076533A" w:rsidRPr="00901557" w:rsidRDefault="0076533A" w:rsidP="005230A7">
      <w:pPr>
        <w:pStyle w:val="codes"/>
      </w:pPr>
      <w:r w:rsidRPr="00901557">
        <w:t xml:space="preserve">  </w:t>
      </w:r>
      <w:proofErr w:type="spellStart"/>
      <w:r w:rsidRPr="00901557">
        <w:t>start_signal</w:t>
      </w:r>
      <w:proofErr w:type="spellEnd"/>
      <w:r w:rsidRPr="00901557">
        <w:tab/>
        <w:t>start = '1';</w:t>
      </w:r>
    </w:p>
    <w:p w14:paraId="26786C6B" w14:textId="77777777" w:rsidR="0076533A" w:rsidRPr="001B2E1D" w:rsidRDefault="0076533A" w:rsidP="005230A7">
      <w:pPr>
        <w:pStyle w:val="codes"/>
        <w:rPr>
          <w:lang w:val="fr-FR"/>
        </w:rPr>
      </w:pPr>
      <w:r w:rsidRPr="00901557">
        <w:t xml:space="preserve">  </w:t>
      </w:r>
      <w:proofErr w:type="spellStart"/>
      <w:proofErr w:type="gramStart"/>
      <w:r w:rsidRPr="001B2E1D">
        <w:rPr>
          <w:lang w:val="fr-FR"/>
        </w:rPr>
        <w:t>fin</w:t>
      </w:r>
      <w:proofErr w:type="gramEnd"/>
      <w:r w:rsidRPr="001B2E1D">
        <w:rPr>
          <w:lang w:val="fr-FR"/>
        </w:rPr>
        <w:t>_signal</w:t>
      </w:r>
      <w:proofErr w:type="spellEnd"/>
      <w:r w:rsidRPr="001B2E1D">
        <w:rPr>
          <w:lang w:val="fr-FR"/>
        </w:rPr>
        <w:tab/>
        <w:t>fin = '1';</w:t>
      </w:r>
    </w:p>
    <w:p w14:paraId="74E40382" w14:textId="77777777" w:rsidR="0076533A" w:rsidRPr="001B2E1D" w:rsidRDefault="0076533A" w:rsidP="005230A7">
      <w:pPr>
        <w:pStyle w:val="codes"/>
        <w:rPr>
          <w:lang w:val="fr-FR"/>
        </w:rPr>
      </w:pPr>
      <w:r w:rsidRPr="001B2E1D">
        <w:rPr>
          <w:lang w:val="fr-FR"/>
        </w:rPr>
        <w:t xml:space="preserve">  </w:t>
      </w:r>
      <w:proofErr w:type="spellStart"/>
      <w:proofErr w:type="gramStart"/>
      <w:r w:rsidRPr="001B2E1D">
        <w:rPr>
          <w:lang w:val="fr-FR"/>
        </w:rPr>
        <w:t>cancel</w:t>
      </w:r>
      <w:proofErr w:type="gramEnd"/>
      <w:r w:rsidRPr="001B2E1D">
        <w:rPr>
          <w:lang w:val="fr-FR"/>
        </w:rPr>
        <w:t>_signal</w:t>
      </w:r>
      <w:proofErr w:type="spellEnd"/>
      <w:r w:rsidRPr="001B2E1D">
        <w:rPr>
          <w:lang w:val="fr-FR"/>
        </w:rPr>
        <w:tab/>
        <w:t>cancel = '1';</w:t>
      </w:r>
    </w:p>
    <w:p w14:paraId="6A678CBB" w14:textId="77777777" w:rsidR="0076533A" w:rsidRPr="00901557" w:rsidRDefault="0076533A" w:rsidP="005230A7">
      <w:pPr>
        <w:pStyle w:val="codes"/>
      </w:pPr>
      <w:r w:rsidRPr="001B2E1D">
        <w:rPr>
          <w:lang w:val="fr-FR"/>
        </w:rPr>
        <w:t xml:space="preserve">  </w:t>
      </w:r>
      <w:r w:rsidRPr="00901557">
        <w:t>direction = '0';</w:t>
      </w:r>
    </w:p>
    <w:p w14:paraId="218EE18A" w14:textId="77777777" w:rsidR="0076533A" w:rsidRPr="00901557" w:rsidRDefault="0076533A" w:rsidP="005230A7">
      <w:pPr>
        <w:pStyle w:val="codes"/>
      </w:pPr>
      <w:r w:rsidRPr="00901557">
        <w:t>}</w:t>
      </w:r>
    </w:p>
    <w:p w14:paraId="016F2B6D" w14:textId="77777777" w:rsidR="0076533A" w:rsidRPr="00901557" w:rsidRDefault="0076533A">
      <w:pPr>
        <w:pStyle w:val="atext"/>
        <w:keepNext/>
        <w:rPr>
          <w:b/>
          <w:bCs/>
        </w:rPr>
      </w:pPr>
      <w:r w:rsidRPr="00901557">
        <w:rPr>
          <w:b/>
          <w:bCs/>
        </w:rPr>
        <w:t>&lt;</w:t>
      </w:r>
      <w:proofErr w:type="spellStart"/>
      <w:r w:rsidRPr="00901557">
        <w:rPr>
          <w:b/>
          <w:bCs/>
        </w:rPr>
        <w:t>function_port</w:t>
      </w:r>
      <w:proofErr w:type="spellEnd"/>
      <w:r w:rsidRPr="00901557">
        <w:rPr>
          <w:b/>
          <w:bCs/>
        </w:rPr>
        <w:t>&gt;</w:t>
      </w:r>
    </w:p>
    <w:p w14:paraId="20E1A23B" w14:textId="77777777" w:rsidR="0076533A" w:rsidRPr="00901557" w:rsidRDefault="0076533A" w:rsidP="00EE325C">
      <w:pPr>
        <w:pStyle w:val="paras"/>
      </w:pPr>
      <w:r w:rsidRPr="00901557">
        <w:t xml:space="preserve">The three signals as well as the CPU </w:t>
      </w:r>
      <w:r w:rsidRPr="00901557">
        <w:rPr>
          <w:i/>
          <w:iCs/>
        </w:rPr>
        <w:t>clock</w:t>
      </w:r>
      <w:r w:rsidRPr="00901557">
        <w:t xml:space="preserve"> and </w:t>
      </w:r>
      <w:r w:rsidRPr="00901557">
        <w:rPr>
          <w:i/>
          <w:iCs/>
        </w:rPr>
        <w:t>reset</w:t>
      </w:r>
      <w:r w:rsidRPr="00901557">
        <w:t xml:space="preserve"> signals need to be added to the port declaration of our FHM, so use:</w:t>
      </w:r>
    </w:p>
    <w:p w14:paraId="0B197CAB" w14:textId="77777777" w:rsidR="0076533A" w:rsidRPr="00901557" w:rsidRDefault="0076533A" w:rsidP="005230A7">
      <w:pPr>
        <w:pStyle w:val="codes"/>
      </w:pPr>
      <w:r w:rsidRPr="00901557">
        <w:t>direction</w:t>
      </w:r>
      <w:r w:rsidRPr="00901557">
        <w:tab/>
      </w:r>
      <w:proofErr w:type="gramStart"/>
      <w:r w:rsidRPr="00901557">
        <w:t>in  bit</w:t>
      </w:r>
      <w:proofErr w:type="gramEnd"/>
      <w:r w:rsidRPr="00901557">
        <w:tab/>
        <w:t>mode</w:t>
      </w:r>
    </w:p>
    <w:p w14:paraId="6BD052D2" w14:textId="77777777" w:rsidR="0076533A" w:rsidRPr="00901557" w:rsidRDefault="0076533A" w:rsidP="005230A7">
      <w:pPr>
        <w:pStyle w:val="codes"/>
      </w:pPr>
      <w:proofErr w:type="spellStart"/>
      <w:r w:rsidRPr="00901557">
        <w:t>data_in</w:t>
      </w:r>
      <w:proofErr w:type="spellEnd"/>
      <w:r w:rsidRPr="00901557">
        <w:tab/>
      </w:r>
      <w:proofErr w:type="gramStart"/>
      <w:r w:rsidRPr="00901557">
        <w:t xml:space="preserve">in  </w:t>
      </w:r>
      <w:proofErr w:type="spellStart"/>
      <w:r w:rsidRPr="00901557">
        <w:t>bit</w:t>
      </w:r>
      <w:proofErr w:type="gramEnd"/>
      <w:r w:rsidRPr="00901557">
        <w:t>_vector</w:t>
      </w:r>
      <w:proofErr w:type="spellEnd"/>
      <w:r w:rsidRPr="00901557">
        <w:tab/>
        <w:t>$</w:t>
      </w:r>
      <w:proofErr w:type="spellStart"/>
      <w:r w:rsidRPr="00901557">
        <w:t>msb</w:t>
      </w:r>
      <w:proofErr w:type="spellEnd"/>
      <w:r w:rsidRPr="00901557">
        <w:t xml:space="preserve">    0       data</w:t>
      </w:r>
    </w:p>
    <w:p w14:paraId="3206284E" w14:textId="77777777" w:rsidR="0076533A" w:rsidRPr="00901557" w:rsidRDefault="0076533A" w:rsidP="005230A7">
      <w:pPr>
        <w:pStyle w:val="codes"/>
      </w:pPr>
      <w:r w:rsidRPr="00901557">
        <w:t>amount</w:t>
      </w:r>
      <w:r w:rsidRPr="00901557">
        <w:tab/>
      </w:r>
      <w:proofErr w:type="gramStart"/>
      <w:r w:rsidRPr="00901557">
        <w:t xml:space="preserve">in  </w:t>
      </w:r>
      <w:proofErr w:type="spellStart"/>
      <w:r w:rsidRPr="00901557">
        <w:t>bit</w:t>
      </w:r>
      <w:proofErr w:type="gramEnd"/>
      <w:r w:rsidRPr="00901557">
        <w:t>_vector</w:t>
      </w:r>
      <w:proofErr w:type="spellEnd"/>
      <w:r w:rsidRPr="00901557">
        <w:tab/>
        <w:t>7       0       data</w:t>
      </w:r>
    </w:p>
    <w:p w14:paraId="31450AAF" w14:textId="77777777" w:rsidR="0076533A" w:rsidRPr="00901557" w:rsidRDefault="0076533A" w:rsidP="005230A7">
      <w:pPr>
        <w:pStyle w:val="codes"/>
      </w:pPr>
      <w:proofErr w:type="spellStart"/>
      <w:r w:rsidRPr="00901557">
        <w:t>data_out</w:t>
      </w:r>
      <w:proofErr w:type="spellEnd"/>
      <w:r w:rsidRPr="00901557">
        <w:tab/>
        <w:t xml:space="preserve">out </w:t>
      </w:r>
      <w:proofErr w:type="spellStart"/>
      <w:r w:rsidRPr="00901557">
        <w:t>bit_vector</w:t>
      </w:r>
      <w:proofErr w:type="spellEnd"/>
      <w:r w:rsidRPr="00901557">
        <w:tab/>
        <w:t>$</w:t>
      </w:r>
      <w:proofErr w:type="spellStart"/>
      <w:r w:rsidRPr="00901557">
        <w:t>msb</w:t>
      </w:r>
      <w:proofErr w:type="spellEnd"/>
      <w:r w:rsidRPr="00901557">
        <w:t xml:space="preserve">    0       data</w:t>
      </w:r>
    </w:p>
    <w:p w14:paraId="40B7A6F4" w14:textId="77777777" w:rsidR="0076533A" w:rsidRPr="00901557" w:rsidRDefault="0076533A" w:rsidP="005230A7">
      <w:pPr>
        <w:pStyle w:val="codes"/>
      </w:pPr>
      <w:r w:rsidRPr="00901557">
        <w:t>clock</w:t>
      </w:r>
      <w:r w:rsidRPr="00901557">
        <w:tab/>
      </w:r>
      <w:proofErr w:type="gramStart"/>
      <w:r w:rsidRPr="00901557">
        <w:t>in  bit</w:t>
      </w:r>
      <w:proofErr w:type="gramEnd"/>
      <w:r w:rsidRPr="00901557">
        <w:tab/>
        <w:t>clock</w:t>
      </w:r>
    </w:p>
    <w:p w14:paraId="608CAE23" w14:textId="77777777" w:rsidR="0076533A" w:rsidRPr="00901557" w:rsidRDefault="0076533A" w:rsidP="005230A7">
      <w:pPr>
        <w:pStyle w:val="codes"/>
      </w:pPr>
      <w:r w:rsidRPr="00901557">
        <w:t>reset</w:t>
      </w:r>
      <w:r w:rsidRPr="00901557">
        <w:tab/>
      </w:r>
      <w:proofErr w:type="gramStart"/>
      <w:r w:rsidRPr="00901557">
        <w:t>in  bit</w:t>
      </w:r>
      <w:proofErr w:type="gramEnd"/>
      <w:r w:rsidRPr="00901557">
        <w:tab/>
        <w:t>reset</w:t>
      </w:r>
    </w:p>
    <w:p w14:paraId="10016A35" w14:textId="77777777" w:rsidR="0076533A" w:rsidRPr="00901557" w:rsidRDefault="0076533A" w:rsidP="005230A7">
      <w:pPr>
        <w:pStyle w:val="codes"/>
      </w:pPr>
      <w:r w:rsidRPr="00901557">
        <w:t>start</w:t>
      </w:r>
      <w:r w:rsidRPr="00901557">
        <w:tab/>
      </w:r>
      <w:proofErr w:type="gramStart"/>
      <w:r w:rsidRPr="00901557">
        <w:t>in  bit</w:t>
      </w:r>
      <w:proofErr w:type="gramEnd"/>
      <w:r w:rsidRPr="00901557">
        <w:tab/>
        <w:t>ctrl</w:t>
      </w:r>
    </w:p>
    <w:p w14:paraId="21541F8A" w14:textId="77777777" w:rsidR="0076533A" w:rsidRPr="00901557" w:rsidRDefault="0076533A" w:rsidP="005230A7">
      <w:pPr>
        <w:pStyle w:val="codes"/>
      </w:pPr>
      <w:r w:rsidRPr="00901557">
        <w:t>fin</w:t>
      </w:r>
      <w:r w:rsidRPr="00901557">
        <w:tab/>
        <w:t>out bit</w:t>
      </w:r>
      <w:r w:rsidRPr="00901557">
        <w:tab/>
        <w:t>ctrl</w:t>
      </w:r>
    </w:p>
    <w:p w14:paraId="334AB206" w14:textId="77777777" w:rsidR="0076533A" w:rsidRPr="00901557" w:rsidRDefault="0076533A" w:rsidP="005230A7">
      <w:pPr>
        <w:pStyle w:val="codes"/>
      </w:pPr>
      <w:r w:rsidRPr="00901557">
        <w:t>cancel</w:t>
      </w:r>
      <w:r w:rsidRPr="00901557">
        <w:tab/>
      </w:r>
      <w:proofErr w:type="gramStart"/>
      <w:r w:rsidRPr="00901557">
        <w:t>in  bit</w:t>
      </w:r>
      <w:proofErr w:type="gramEnd"/>
      <w:r w:rsidRPr="00901557">
        <w:tab/>
        <w:t>ctrl</w:t>
      </w:r>
    </w:p>
    <w:p w14:paraId="539C4F32" w14:textId="77777777" w:rsidR="0076533A" w:rsidRPr="00901557" w:rsidRDefault="0076533A" w:rsidP="00EE325C">
      <w:pPr>
        <w:pStyle w:val="paras"/>
      </w:pPr>
      <w:r w:rsidRPr="00901557">
        <w:lastRenderedPageBreak/>
        <w:t xml:space="preserve">Note that the port type is </w:t>
      </w:r>
      <w:r w:rsidRPr="00901557">
        <w:rPr>
          <w:i/>
          <w:iCs/>
        </w:rPr>
        <w:t>ctrl</w:t>
      </w:r>
      <w:r w:rsidRPr="00901557">
        <w:t xml:space="preserve">, not </w:t>
      </w:r>
      <w:r w:rsidRPr="00901557">
        <w:rPr>
          <w:i/>
          <w:iCs/>
        </w:rPr>
        <w:t>mode</w:t>
      </w:r>
      <w:r w:rsidRPr="00901557">
        <w:t xml:space="preserve"> for the three multi-cycle control signals, and </w:t>
      </w:r>
      <w:r w:rsidRPr="00901557">
        <w:rPr>
          <w:i/>
          <w:iCs/>
        </w:rPr>
        <w:t>clock</w:t>
      </w:r>
      <w:r w:rsidRPr="00901557">
        <w:t xml:space="preserve"> and </w:t>
      </w:r>
      <w:r w:rsidRPr="00901557">
        <w:rPr>
          <w:i/>
          <w:iCs/>
        </w:rPr>
        <w:t>reset</w:t>
      </w:r>
      <w:r w:rsidRPr="00901557">
        <w:t xml:space="preserve"> for the two CPU signals respectively.</w:t>
      </w:r>
    </w:p>
    <w:p w14:paraId="2E9701CA" w14:textId="77777777" w:rsidR="0076533A" w:rsidRPr="00901557" w:rsidRDefault="0076533A">
      <w:pPr>
        <w:pStyle w:val="atext"/>
        <w:keepNext/>
        <w:rPr>
          <w:b/>
          <w:bCs/>
        </w:rPr>
      </w:pPr>
      <w:r w:rsidRPr="00901557">
        <w:rPr>
          <w:b/>
          <w:bCs/>
        </w:rPr>
        <w:t>&lt;instance&gt;</w:t>
      </w:r>
    </w:p>
    <w:p w14:paraId="722C66F1" w14:textId="77777777" w:rsidR="0076533A" w:rsidRPr="00901557" w:rsidRDefault="0076533A" w:rsidP="00EE325C">
      <w:pPr>
        <w:pStyle w:val="paras"/>
      </w:pPr>
      <w:r w:rsidRPr="00901557">
        <w:t xml:space="preserve">The VHDL implementation uses one process for the state machine, but this time we only use </w:t>
      </w:r>
      <w:r w:rsidRPr="00901557">
        <w:rPr>
          <w:i/>
          <w:iCs/>
        </w:rPr>
        <w:t>clock</w:t>
      </w:r>
      <w:r w:rsidRPr="00901557">
        <w:t xml:space="preserve"> and </w:t>
      </w:r>
      <w:r w:rsidRPr="00901557">
        <w:rPr>
          <w:i/>
          <w:iCs/>
        </w:rPr>
        <w:t>reset</w:t>
      </w:r>
      <w:r w:rsidRPr="00901557">
        <w:t xml:space="preserve"> in its sensitivity list. In the process </w:t>
      </w:r>
      <w:r w:rsidR="00ED24AF" w:rsidRPr="00901557">
        <w:t>body,</w:t>
      </w:r>
      <w:r w:rsidRPr="00901557">
        <w:t xml:space="preserve"> we first handle the reset case (synchronously), </w:t>
      </w:r>
      <w:r w:rsidR="00ED24AF" w:rsidRPr="00901557">
        <w:t>and then</w:t>
      </w:r>
      <w:r w:rsidRPr="00901557">
        <w:t xml:space="preserve"> depending on the current state we either start the state machine from the idle state (</w:t>
      </w:r>
      <w:r w:rsidRPr="00734BBA">
        <w:rPr>
          <w:rStyle w:val="keywordsChar"/>
        </w:rPr>
        <w:t>st0</w:t>
      </w:r>
      <w:r w:rsidRPr="00901557">
        <w:t>), execute a one-bit rotation (</w:t>
      </w:r>
      <w:r w:rsidRPr="00734BBA">
        <w:rPr>
          <w:rStyle w:val="keywordsChar"/>
        </w:rPr>
        <w:t>st1</w:t>
      </w:r>
      <w:r w:rsidRPr="00901557">
        <w:t>)</w:t>
      </w:r>
      <w:r w:rsidR="00ED24AF">
        <w:t>,</w:t>
      </w:r>
      <w:r w:rsidRPr="00901557">
        <w:t xml:space="preserve"> or assign the result (</w:t>
      </w:r>
      <w:r w:rsidRPr="00734BBA">
        <w:rPr>
          <w:rStyle w:val="keywordsChar"/>
        </w:rPr>
        <w:t>st2</w:t>
      </w:r>
      <w:r w:rsidRPr="00901557">
        <w:t>). The following code is provided as text file as well:</w:t>
      </w:r>
    </w:p>
    <w:p w14:paraId="2C760D1C" w14:textId="77777777" w:rsidR="0076533A" w:rsidRPr="00901557" w:rsidRDefault="0076533A" w:rsidP="005230A7">
      <w:pPr>
        <w:pStyle w:val="codes"/>
      </w:pPr>
      <w:r w:rsidRPr="00901557">
        <w:t>$</w:t>
      </w:r>
      <w:proofErr w:type="spellStart"/>
      <w:r w:rsidRPr="00901557">
        <w:t>vhdl</w:t>
      </w:r>
      <w:proofErr w:type="spellEnd"/>
      <w:r w:rsidRPr="00901557">
        <w:t xml:space="preserve"> = "process (clock, reset)</w:t>
      </w:r>
    </w:p>
    <w:p w14:paraId="47E1B1D4" w14:textId="77777777" w:rsidR="0076533A" w:rsidRPr="00901557" w:rsidRDefault="0076533A" w:rsidP="005230A7">
      <w:pPr>
        <w:pStyle w:val="codes"/>
      </w:pPr>
      <w:r w:rsidRPr="00901557">
        <w:tab/>
        <w:t xml:space="preserve">type </w:t>
      </w:r>
      <w:proofErr w:type="spellStart"/>
      <w:r w:rsidRPr="00901557">
        <w:t>t_s</w:t>
      </w:r>
      <w:proofErr w:type="spellEnd"/>
      <w:r w:rsidRPr="00901557">
        <w:t xml:space="preserve"> is (st0, st1, st2);</w:t>
      </w:r>
    </w:p>
    <w:p w14:paraId="386FF6DF" w14:textId="77777777" w:rsidR="0076533A" w:rsidRPr="00901557" w:rsidRDefault="0076533A" w:rsidP="005230A7">
      <w:pPr>
        <w:pStyle w:val="codes"/>
      </w:pPr>
      <w:r w:rsidRPr="00901557">
        <w:tab/>
        <w:t xml:space="preserve">variable </w:t>
      </w:r>
      <w:proofErr w:type="gramStart"/>
      <w:r w:rsidRPr="00901557">
        <w:t>state :</w:t>
      </w:r>
      <w:proofErr w:type="gramEnd"/>
      <w:r w:rsidRPr="00901557">
        <w:t xml:space="preserve"> </w:t>
      </w:r>
      <w:proofErr w:type="spellStart"/>
      <w:r w:rsidRPr="00901557">
        <w:t>t_s</w:t>
      </w:r>
      <w:proofErr w:type="spellEnd"/>
      <w:r w:rsidRPr="00901557">
        <w:t>;</w:t>
      </w:r>
    </w:p>
    <w:p w14:paraId="3A5E8F38" w14:textId="77777777" w:rsidR="0076533A" w:rsidRPr="00901557" w:rsidRDefault="0076533A" w:rsidP="005230A7">
      <w:pPr>
        <w:pStyle w:val="codes"/>
      </w:pPr>
      <w:r w:rsidRPr="00901557">
        <w:tab/>
        <w:t xml:space="preserve">variable </w:t>
      </w:r>
      <w:proofErr w:type="gramStart"/>
      <w:r w:rsidRPr="00901557">
        <w:t>a :</w:t>
      </w:r>
      <w:proofErr w:type="gramEnd"/>
      <w:r w:rsidRPr="00901557">
        <w:t xml:space="preserve"> integer;</w:t>
      </w:r>
    </w:p>
    <w:p w14:paraId="58A938C0" w14:textId="77777777" w:rsidR="0076533A" w:rsidRPr="00901557" w:rsidRDefault="0076533A" w:rsidP="005230A7">
      <w:pPr>
        <w:pStyle w:val="codes"/>
      </w:pPr>
      <w:r w:rsidRPr="00901557">
        <w:tab/>
        <w:t xml:space="preserve">variable </w:t>
      </w:r>
      <w:proofErr w:type="gramStart"/>
      <w:r w:rsidRPr="00901557">
        <w:t>res :</w:t>
      </w:r>
      <w:proofErr w:type="gramEnd"/>
      <w:r w:rsidRPr="00901557">
        <w:t xml:space="preserve"> </w:t>
      </w:r>
      <w:proofErr w:type="spellStart"/>
      <w:r w:rsidRPr="00901557">
        <w:t>std_logic_vector</w:t>
      </w:r>
      <w:proofErr w:type="spellEnd"/>
      <w:r w:rsidRPr="00901557">
        <w:t xml:space="preserve">($W1 </w:t>
      </w:r>
      <w:proofErr w:type="spellStart"/>
      <w:r w:rsidRPr="00901557">
        <w:t>downto</w:t>
      </w:r>
      <w:proofErr w:type="spellEnd"/>
      <w:r w:rsidRPr="00901557">
        <w:t xml:space="preserve"> 0);</w:t>
      </w:r>
    </w:p>
    <w:p w14:paraId="6EF2FCAE" w14:textId="77777777" w:rsidR="0076533A" w:rsidRPr="00901557" w:rsidRDefault="0076533A" w:rsidP="005230A7">
      <w:pPr>
        <w:pStyle w:val="codes"/>
      </w:pPr>
      <w:r w:rsidRPr="00901557">
        <w:tab/>
        <w:t xml:space="preserve">variable </w:t>
      </w:r>
      <w:proofErr w:type="spellStart"/>
      <w:r w:rsidRPr="00901557">
        <w:t>tmp_</w:t>
      </w:r>
      <w:proofErr w:type="gramStart"/>
      <w:r w:rsidRPr="00901557">
        <w:t>data</w:t>
      </w:r>
      <w:proofErr w:type="spellEnd"/>
      <w:r w:rsidRPr="00901557">
        <w:t xml:space="preserve"> :</w:t>
      </w:r>
      <w:proofErr w:type="gramEnd"/>
      <w:r w:rsidRPr="00901557">
        <w:t xml:space="preserve"> </w:t>
      </w:r>
      <w:proofErr w:type="spellStart"/>
      <w:r w:rsidRPr="00901557">
        <w:t>std_logic_vector</w:t>
      </w:r>
      <w:proofErr w:type="spellEnd"/>
      <w:r w:rsidRPr="00901557">
        <w:t xml:space="preserve">(31 </w:t>
      </w:r>
      <w:proofErr w:type="spellStart"/>
      <w:r w:rsidRPr="00901557">
        <w:t>downto</w:t>
      </w:r>
      <w:proofErr w:type="spellEnd"/>
      <w:r w:rsidRPr="00901557">
        <w:t xml:space="preserve"> 0);</w:t>
      </w:r>
    </w:p>
    <w:p w14:paraId="7AD4A4BB" w14:textId="77777777" w:rsidR="0076533A" w:rsidRPr="00901557" w:rsidRDefault="0076533A" w:rsidP="005230A7">
      <w:pPr>
        <w:pStyle w:val="codes"/>
      </w:pPr>
      <w:r w:rsidRPr="00901557">
        <w:t>begin</w:t>
      </w:r>
    </w:p>
    <w:p w14:paraId="4AC08E26" w14:textId="77777777" w:rsidR="0076533A" w:rsidRPr="00901557" w:rsidRDefault="0076533A" w:rsidP="005230A7">
      <w:pPr>
        <w:pStyle w:val="codes"/>
      </w:pPr>
      <w:r w:rsidRPr="00901557">
        <w:tab/>
        <w:t xml:space="preserve">if </w:t>
      </w:r>
      <w:proofErr w:type="spellStart"/>
      <w:r w:rsidRPr="00901557">
        <w:t>rising_edge</w:t>
      </w:r>
      <w:proofErr w:type="spellEnd"/>
      <w:r w:rsidRPr="00901557">
        <w:t>(clock) then</w:t>
      </w:r>
    </w:p>
    <w:p w14:paraId="581A1727" w14:textId="77777777" w:rsidR="0076533A" w:rsidRPr="00901557" w:rsidRDefault="0076533A" w:rsidP="005230A7">
      <w:pPr>
        <w:pStyle w:val="codes"/>
      </w:pPr>
      <w:r w:rsidRPr="00901557">
        <w:tab/>
        <w:t xml:space="preserve">  -- handle reset (synchronous)</w:t>
      </w:r>
    </w:p>
    <w:p w14:paraId="7BF71AB7" w14:textId="77777777" w:rsidR="0076533A" w:rsidRPr="00901557" w:rsidRDefault="0076533A" w:rsidP="005230A7">
      <w:pPr>
        <w:pStyle w:val="codes"/>
      </w:pPr>
      <w:r w:rsidRPr="00901557">
        <w:tab/>
        <w:t xml:space="preserve">  if reset = '1' then</w:t>
      </w:r>
    </w:p>
    <w:p w14:paraId="51C8DFBB" w14:textId="77777777" w:rsidR="0076533A" w:rsidRPr="00901557" w:rsidRDefault="0076533A" w:rsidP="005230A7">
      <w:pPr>
        <w:pStyle w:val="codes"/>
      </w:pPr>
      <w:r w:rsidRPr="00901557">
        <w:tab/>
        <w:t xml:space="preserve">    </w:t>
      </w:r>
      <w:proofErr w:type="gramStart"/>
      <w:r w:rsidRPr="00901557">
        <w:t>state :</w:t>
      </w:r>
      <w:proofErr w:type="gramEnd"/>
      <w:r w:rsidRPr="00901557">
        <w:t>= st0;</w:t>
      </w:r>
    </w:p>
    <w:p w14:paraId="223BEF83" w14:textId="77777777" w:rsidR="0076533A" w:rsidRPr="00901557" w:rsidRDefault="0076533A" w:rsidP="005230A7">
      <w:pPr>
        <w:pStyle w:val="codes"/>
      </w:pPr>
      <w:r w:rsidRPr="00901557">
        <w:tab/>
        <w:t xml:space="preserve">    </w:t>
      </w:r>
      <w:proofErr w:type="spellStart"/>
      <w:r w:rsidRPr="00901557">
        <w:t>data_out</w:t>
      </w:r>
      <w:proofErr w:type="spellEnd"/>
      <w:r w:rsidRPr="00901557">
        <w:t xml:space="preserve"> &lt;= \"00000000000000000000000000000000\";</w:t>
      </w:r>
    </w:p>
    <w:p w14:paraId="7060419D" w14:textId="77777777" w:rsidR="0076533A" w:rsidRPr="00901557" w:rsidRDefault="0076533A" w:rsidP="005230A7">
      <w:pPr>
        <w:pStyle w:val="codes"/>
      </w:pPr>
      <w:r w:rsidRPr="00901557">
        <w:tab/>
        <w:t xml:space="preserve">    fin &lt;= '1';</w:t>
      </w:r>
    </w:p>
    <w:p w14:paraId="37C219C0" w14:textId="77777777" w:rsidR="0076533A" w:rsidRPr="00901557" w:rsidRDefault="0076533A" w:rsidP="005230A7">
      <w:pPr>
        <w:pStyle w:val="codes"/>
      </w:pPr>
      <w:r w:rsidRPr="00901557">
        <w:tab/>
        <w:t xml:space="preserve">  else</w:t>
      </w:r>
    </w:p>
    <w:p w14:paraId="2C629C04" w14:textId="77777777" w:rsidR="0076533A" w:rsidRPr="00901557" w:rsidRDefault="0076533A" w:rsidP="005230A7">
      <w:pPr>
        <w:pStyle w:val="codes"/>
      </w:pPr>
      <w:r w:rsidRPr="00901557">
        <w:tab/>
        <w:t xml:space="preserve">    case state is</w:t>
      </w:r>
    </w:p>
    <w:p w14:paraId="5E0800F2" w14:textId="77777777" w:rsidR="0076533A" w:rsidRPr="00901557" w:rsidRDefault="0076533A" w:rsidP="005230A7">
      <w:pPr>
        <w:pStyle w:val="codes"/>
      </w:pPr>
    </w:p>
    <w:p w14:paraId="7419264B" w14:textId="77777777" w:rsidR="0076533A" w:rsidRPr="00901557" w:rsidRDefault="0076533A" w:rsidP="005230A7">
      <w:pPr>
        <w:pStyle w:val="codes"/>
      </w:pPr>
      <w:r w:rsidRPr="00901557">
        <w:tab/>
        <w:t xml:space="preserve">    when st0 =&gt;</w:t>
      </w:r>
    </w:p>
    <w:p w14:paraId="03DEF80C" w14:textId="77777777" w:rsidR="0076533A" w:rsidRPr="00901557" w:rsidRDefault="0076533A" w:rsidP="005230A7">
      <w:pPr>
        <w:pStyle w:val="codes"/>
      </w:pPr>
      <w:r w:rsidRPr="00901557">
        <w:tab/>
        <w:t xml:space="preserve">      if start = '1' then</w:t>
      </w:r>
    </w:p>
    <w:p w14:paraId="1BDE8DF2" w14:textId="77777777" w:rsidR="0076533A" w:rsidRPr="00901557" w:rsidRDefault="0076533A" w:rsidP="005230A7">
      <w:pPr>
        <w:pStyle w:val="codes"/>
      </w:pPr>
      <w:r w:rsidRPr="00901557">
        <w:tab/>
        <w:t xml:space="preserve">        </w:t>
      </w:r>
      <w:proofErr w:type="gramStart"/>
      <w:r w:rsidRPr="00901557">
        <w:t>state :</w:t>
      </w:r>
      <w:proofErr w:type="gramEnd"/>
      <w:r w:rsidRPr="00901557">
        <w:t>= st1;</w:t>
      </w:r>
    </w:p>
    <w:p w14:paraId="43F84F7C" w14:textId="77777777" w:rsidR="0076533A" w:rsidRPr="00901557" w:rsidRDefault="0076533A" w:rsidP="005230A7">
      <w:pPr>
        <w:pStyle w:val="codes"/>
      </w:pPr>
      <w:r w:rsidRPr="00901557">
        <w:tab/>
        <w:t xml:space="preserve">        </w:t>
      </w:r>
      <w:proofErr w:type="gramStart"/>
      <w:r w:rsidRPr="00901557">
        <w:t>a :</w:t>
      </w:r>
      <w:proofErr w:type="gramEnd"/>
      <w:r w:rsidRPr="00901557">
        <w:t>= TO_INTEGER(UNSIGNED(amount));</w:t>
      </w:r>
    </w:p>
    <w:p w14:paraId="280E2855" w14:textId="77777777"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xml:space="preserve">= </w:t>
      </w:r>
      <w:proofErr w:type="spellStart"/>
      <w:r w:rsidRPr="00901557">
        <w:t>data_in</w:t>
      </w:r>
      <w:proofErr w:type="spellEnd"/>
      <w:r w:rsidRPr="00901557">
        <w:t>;</w:t>
      </w:r>
    </w:p>
    <w:p w14:paraId="422E0804" w14:textId="77777777" w:rsidR="0076533A" w:rsidRPr="00901557" w:rsidRDefault="0076533A" w:rsidP="005230A7">
      <w:pPr>
        <w:pStyle w:val="codes"/>
      </w:pPr>
      <w:r w:rsidRPr="00901557">
        <w:tab/>
        <w:t xml:space="preserve">      end if;</w:t>
      </w:r>
    </w:p>
    <w:p w14:paraId="7AF651B3" w14:textId="77777777" w:rsidR="0076533A" w:rsidRPr="00901557" w:rsidRDefault="0076533A" w:rsidP="005230A7">
      <w:pPr>
        <w:pStyle w:val="codes"/>
      </w:pPr>
      <w:r w:rsidRPr="00901557">
        <w:tab/>
        <w:t xml:space="preserve">      fin &lt;= '0';</w:t>
      </w:r>
    </w:p>
    <w:p w14:paraId="56A92E78" w14:textId="77777777" w:rsidR="0076533A" w:rsidRPr="00901557" w:rsidRDefault="0076533A" w:rsidP="005230A7">
      <w:pPr>
        <w:pStyle w:val="codes"/>
      </w:pPr>
    </w:p>
    <w:p w14:paraId="3368A7E8" w14:textId="77777777" w:rsidR="0076533A" w:rsidRPr="00901557" w:rsidRDefault="0076533A" w:rsidP="005230A7">
      <w:pPr>
        <w:pStyle w:val="codes"/>
      </w:pPr>
      <w:r w:rsidRPr="00901557">
        <w:tab/>
        <w:t xml:space="preserve">    when st1 =&gt;</w:t>
      </w:r>
    </w:p>
    <w:p w14:paraId="50FE41DA" w14:textId="77777777" w:rsidR="0076533A" w:rsidRPr="00901557" w:rsidRDefault="0076533A" w:rsidP="005230A7">
      <w:pPr>
        <w:pStyle w:val="codes"/>
      </w:pPr>
      <w:r w:rsidRPr="00901557">
        <w:tab/>
        <w:t xml:space="preserve">      if (a &gt; 0 and a &lt; $</w:t>
      </w:r>
      <w:proofErr w:type="spellStart"/>
      <w:r w:rsidRPr="00901557">
        <w:t>bit_width</w:t>
      </w:r>
      <w:proofErr w:type="spellEnd"/>
      <w:r w:rsidRPr="00901557">
        <w:t>) then</w:t>
      </w:r>
    </w:p>
    <w:p w14:paraId="4531287A" w14:textId="77777777" w:rsidR="0076533A" w:rsidRPr="00901557" w:rsidRDefault="0076533A" w:rsidP="005230A7">
      <w:pPr>
        <w:pStyle w:val="codes"/>
      </w:pPr>
      <w:r w:rsidRPr="00901557">
        <w:tab/>
        <w:t xml:space="preserve">        case direction is</w:t>
      </w:r>
    </w:p>
    <w:p w14:paraId="09EAB9D3" w14:textId="77777777" w:rsidR="0076533A" w:rsidRPr="00901557" w:rsidRDefault="0076533A" w:rsidP="005230A7">
      <w:pPr>
        <w:pStyle w:val="codes"/>
      </w:pPr>
      <w:r w:rsidRPr="00901557">
        <w:tab/>
        <w:t xml:space="preserve">          when '0' =&gt; -- rotate left one bit</w:t>
      </w:r>
    </w:p>
    <w:p w14:paraId="0CE77D8A" w14:textId="77777777" w:rsidR="0076533A" w:rsidRPr="00901557" w:rsidRDefault="0076533A" w:rsidP="005230A7">
      <w:pPr>
        <w:pStyle w:val="codes"/>
      </w:pPr>
      <w:r w:rsidRPr="00901557">
        <w:tab/>
        <w:t xml:space="preserve">            </w:t>
      </w:r>
      <w:proofErr w:type="gramStart"/>
      <w:r w:rsidRPr="00901557">
        <w:t>res(</w:t>
      </w:r>
      <w:proofErr w:type="gramEnd"/>
      <w:r w:rsidRPr="00901557">
        <w:t xml:space="preserve">$W1 </w:t>
      </w:r>
      <w:proofErr w:type="spellStart"/>
      <w:r w:rsidRPr="00901557">
        <w:t>downto</w:t>
      </w:r>
      <w:proofErr w:type="spellEnd"/>
      <w:r w:rsidRPr="00901557">
        <w:t xml:space="preserve"> 1) := </w:t>
      </w:r>
      <w:proofErr w:type="spellStart"/>
      <w:r w:rsidRPr="00901557">
        <w:t>tmp_data</w:t>
      </w:r>
      <w:proofErr w:type="spellEnd"/>
      <w:r w:rsidRPr="00901557">
        <w:t xml:space="preserve">($W1 - 1 </w:t>
      </w:r>
      <w:proofErr w:type="spellStart"/>
      <w:r w:rsidRPr="00901557">
        <w:t>downto</w:t>
      </w:r>
      <w:proofErr w:type="spellEnd"/>
      <w:r w:rsidRPr="00901557">
        <w:t xml:space="preserve"> 0);</w:t>
      </w:r>
    </w:p>
    <w:p w14:paraId="27C7DF37" w14:textId="77777777" w:rsidR="0076533A" w:rsidRPr="00901557" w:rsidRDefault="0076533A" w:rsidP="005230A7">
      <w:pPr>
        <w:pStyle w:val="codes"/>
      </w:pPr>
      <w:r w:rsidRPr="00901557">
        <w:tab/>
        <w:t xml:space="preserve">            </w:t>
      </w:r>
      <w:proofErr w:type="gramStart"/>
      <w:r w:rsidRPr="00901557">
        <w:t>res(</w:t>
      </w:r>
      <w:proofErr w:type="gramEnd"/>
      <w:r w:rsidRPr="00901557">
        <w:t xml:space="preserve">0) := </w:t>
      </w:r>
      <w:proofErr w:type="spellStart"/>
      <w:r w:rsidRPr="00901557">
        <w:t>tmp_data</w:t>
      </w:r>
      <w:proofErr w:type="spellEnd"/>
      <w:r w:rsidRPr="00901557">
        <w:t>($W1);</w:t>
      </w:r>
    </w:p>
    <w:p w14:paraId="39CB10C8" w14:textId="77777777" w:rsidR="0076533A" w:rsidRPr="00901557" w:rsidRDefault="0076533A" w:rsidP="005230A7">
      <w:pPr>
        <w:pStyle w:val="codes"/>
      </w:pPr>
      <w:r w:rsidRPr="00901557">
        <w:tab/>
        <w:t xml:space="preserve">          when others =&gt; -- not reached</w:t>
      </w:r>
    </w:p>
    <w:p w14:paraId="3E4F8D4A" w14:textId="77777777" w:rsidR="0076533A" w:rsidRPr="00901557" w:rsidRDefault="0076533A" w:rsidP="005230A7">
      <w:pPr>
        <w:pStyle w:val="codes"/>
      </w:pPr>
      <w:r w:rsidRPr="00901557">
        <w:tab/>
        <w:t xml:space="preserve">            </w:t>
      </w:r>
      <w:proofErr w:type="gramStart"/>
      <w:r w:rsidRPr="00901557">
        <w:t>res :</w:t>
      </w:r>
      <w:proofErr w:type="gramEnd"/>
      <w:r w:rsidRPr="00901557">
        <w:t>= (others =&gt; 'X');</w:t>
      </w:r>
    </w:p>
    <w:p w14:paraId="0CEC3869" w14:textId="77777777" w:rsidR="0076533A" w:rsidRPr="00901557" w:rsidRDefault="0076533A" w:rsidP="005230A7">
      <w:pPr>
        <w:pStyle w:val="codes"/>
      </w:pPr>
      <w:r w:rsidRPr="00901557">
        <w:tab/>
        <w:t xml:space="preserve">        end case;</w:t>
      </w:r>
    </w:p>
    <w:p w14:paraId="5D3CD688" w14:textId="77777777" w:rsidR="0076533A" w:rsidRPr="00901557" w:rsidRDefault="0076533A" w:rsidP="005230A7">
      <w:pPr>
        <w:pStyle w:val="codes"/>
      </w:pPr>
      <w:r w:rsidRPr="00901557">
        <w:tab/>
        <w:t xml:space="preserve">        </w:t>
      </w:r>
      <w:proofErr w:type="gramStart"/>
      <w:r w:rsidRPr="00901557">
        <w:t>a :</w:t>
      </w:r>
      <w:proofErr w:type="gramEnd"/>
      <w:r w:rsidRPr="00901557">
        <w:t>= a - 1;</w:t>
      </w:r>
    </w:p>
    <w:p w14:paraId="01FEF6B4" w14:textId="77777777"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res;</w:t>
      </w:r>
    </w:p>
    <w:p w14:paraId="2D4AFBF5" w14:textId="77777777" w:rsidR="0076533A" w:rsidRPr="00901557" w:rsidRDefault="0076533A" w:rsidP="005230A7">
      <w:pPr>
        <w:pStyle w:val="codes"/>
      </w:pPr>
      <w:r w:rsidRPr="00901557">
        <w:tab/>
        <w:t xml:space="preserve">      else</w:t>
      </w:r>
    </w:p>
    <w:p w14:paraId="30B0B20F" w14:textId="77777777" w:rsidR="0076533A" w:rsidRPr="00901557" w:rsidRDefault="0076533A" w:rsidP="005230A7">
      <w:pPr>
        <w:pStyle w:val="codes"/>
      </w:pPr>
      <w:r w:rsidRPr="00901557">
        <w:tab/>
        <w:t xml:space="preserve">        if a /= 0 then </w:t>
      </w:r>
    </w:p>
    <w:p w14:paraId="05ABC1F2" w14:textId="77777777" w:rsidR="0076533A" w:rsidRPr="00901557" w:rsidRDefault="0076533A" w:rsidP="005230A7">
      <w:pPr>
        <w:pStyle w:val="codes"/>
      </w:pPr>
      <w:r w:rsidRPr="00901557">
        <w:tab/>
        <w:t xml:space="preserve">          </w:t>
      </w:r>
      <w:proofErr w:type="gramStart"/>
      <w:r w:rsidRPr="00901557">
        <w:t>res :</w:t>
      </w:r>
      <w:proofErr w:type="gramEnd"/>
      <w:r w:rsidRPr="00901557">
        <w:t>= (others =&gt; 'X');</w:t>
      </w:r>
    </w:p>
    <w:p w14:paraId="293C01E2" w14:textId="77777777" w:rsidR="0076533A" w:rsidRPr="00901557" w:rsidRDefault="0076533A" w:rsidP="005230A7">
      <w:pPr>
        <w:pStyle w:val="codes"/>
      </w:pPr>
      <w:r w:rsidRPr="00901557">
        <w:tab/>
        <w:t xml:space="preserve">        end if;</w:t>
      </w:r>
    </w:p>
    <w:p w14:paraId="7E2111F1" w14:textId="77777777" w:rsidR="0076533A" w:rsidRPr="00901557" w:rsidRDefault="0076533A" w:rsidP="005230A7">
      <w:pPr>
        <w:pStyle w:val="codes"/>
      </w:pPr>
      <w:r w:rsidRPr="00901557">
        <w:tab/>
        <w:t xml:space="preserve">        </w:t>
      </w:r>
      <w:proofErr w:type="gramStart"/>
      <w:r w:rsidRPr="00901557">
        <w:t>state :</w:t>
      </w:r>
      <w:proofErr w:type="gramEnd"/>
      <w:r w:rsidRPr="00901557">
        <w:t>= st2;</w:t>
      </w:r>
    </w:p>
    <w:p w14:paraId="55BA3865" w14:textId="77777777" w:rsidR="0076533A" w:rsidRPr="00901557" w:rsidRDefault="0076533A" w:rsidP="005230A7">
      <w:pPr>
        <w:pStyle w:val="codes"/>
      </w:pPr>
      <w:r w:rsidRPr="00901557">
        <w:lastRenderedPageBreak/>
        <w:tab/>
        <w:t xml:space="preserve">      end if;</w:t>
      </w:r>
    </w:p>
    <w:p w14:paraId="64125F9E" w14:textId="77777777" w:rsidR="0076533A" w:rsidRPr="00901557" w:rsidRDefault="0076533A" w:rsidP="005230A7">
      <w:pPr>
        <w:pStyle w:val="codes"/>
      </w:pPr>
      <w:r w:rsidRPr="00901557">
        <w:tab/>
        <w:t xml:space="preserve">      fin &lt;= '0';</w:t>
      </w:r>
    </w:p>
    <w:p w14:paraId="2FEB23F0" w14:textId="77777777" w:rsidR="0076533A" w:rsidRPr="00901557" w:rsidRDefault="0076533A" w:rsidP="005230A7">
      <w:pPr>
        <w:pStyle w:val="codes"/>
      </w:pPr>
    </w:p>
    <w:p w14:paraId="6ACE8B79" w14:textId="77777777" w:rsidR="0076533A" w:rsidRPr="00901557" w:rsidRDefault="0076533A" w:rsidP="005230A7">
      <w:pPr>
        <w:pStyle w:val="codes"/>
      </w:pPr>
      <w:r w:rsidRPr="00901557">
        <w:tab/>
        <w:t xml:space="preserve">    when st2 =&gt;</w:t>
      </w:r>
    </w:p>
    <w:p w14:paraId="10C98045" w14:textId="77777777" w:rsidR="0076533A" w:rsidRPr="00901557" w:rsidRDefault="0076533A" w:rsidP="005230A7">
      <w:pPr>
        <w:pStyle w:val="codes"/>
      </w:pPr>
      <w:r w:rsidRPr="00901557">
        <w:tab/>
        <w:t xml:space="preserve">      </w:t>
      </w:r>
      <w:proofErr w:type="spellStart"/>
      <w:r w:rsidRPr="00901557">
        <w:t>data_out</w:t>
      </w:r>
      <w:proofErr w:type="spellEnd"/>
      <w:r w:rsidRPr="00901557">
        <w:t xml:space="preserve"> &lt;= res;</w:t>
      </w:r>
    </w:p>
    <w:p w14:paraId="1D4A8C58" w14:textId="77777777" w:rsidR="0076533A" w:rsidRPr="00901557" w:rsidRDefault="0076533A" w:rsidP="005230A7">
      <w:pPr>
        <w:pStyle w:val="codes"/>
      </w:pPr>
      <w:r w:rsidRPr="00901557">
        <w:tab/>
        <w:t xml:space="preserve">      </w:t>
      </w:r>
      <w:proofErr w:type="gramStart"/>
      <w:r w:rsidRPr="00901557">
        <w:t>state :</w:t>
      </w:r>
      <w:proofErr w:type="gramEnd"/>
      <w:r w:rsidRPr="00901557">
        <w:t>= st0;</w:t>
      </w:r>
    </w:p>
    <w:p w14:paraId="4FF6C510" w14:textId="77777777" w:rsidR="0076533A" w:rsidRPr="00901557" w:rsidRDefault="0076533A" w:rsidP="005230A7">
      <w:pPr>
        <w:pStyle w:val="codes"/>
      </w:pPr>
      <w:r w:rsidRPr="00901557">
        <w:tab/>
        <w:t xml:space="preserve">      fin &lt;= '1';</w:t>
      </w:r>
    </w:p>
    <w:p w14:paraId="48F2E063" w14:textId="77777777" w:rsidR="0076533A" w:rsidRPr="00901557" w:rsidRDefault="0076533A" w:rsidP="005230A7">
      <w:pPr>
        <w:pStyle w:val="codes"/>
      </w:pPr>
    </w:p>
    <w:p w14:paraId="28970D2F" w14:textId="77777777" w:rsidR="0076533A" w:rsidRPr="00901557" w:rsidRDefault="0076533A" w:rsidP="005230A7">
      <w:pPr>
        <w:pStyle w:val="codes"/>
      </w:pPr>
      <w:r w:rsidRPr="00901557">
        <w:tab/>
        <w:t xml:space="preserve">    end case;</w:t>
      </w:r>
    </w:p>
    <w:p w14:paraId="45E18809" w14:textId="77777777" w:rsidR="0076533A" w:rsidRPr="00901557" w:rsidRDefault="0076533A" w:rsidP="005230A7">
      <w:pPr>
        <w:pStyle w:val="codes"/>
      </w:pPr>
      <w:r w:rsidRPr="00901557">
        <w:tab/>
        <w:t xml:space="preserve">  end if;</w:t>
      </w:r>
    </w:p>
    <w:p w14:paraId="782C9171" w14:textId="77777777" w:rsidR="0076533A" w:rsidRPr="00901557" w:rsidRDefault="0076533A" w:rsidP="005230A7">
      <w:pPr>
        <w:pStyle w:val="codes"/>
      </w:pPr>
    </w:p>
    <w:p w14:paraId="60D48386" w14:textId="77777777" w:rsidR="0076533A" w:rsidRPr="00901557" w:rsidRDefault="0076533A" w:rsidP="005230A7">
      <w:pPr>
        <w:pStyle w:val="codes"/>
      </w:pPr>
      <w:r w:rsidRPr="00901557">
        <w:tab/>
        <w:t>end if;</w:t>
      </w:r>
    </w:p>
    <w:p w14:paraId="53C6A609" w14:textId="77777777" w:rsidR="0076533A" w:rsidRPr="00901557" w:rsidRDefault="0076533A" w:rsidP="005230A7">
      <w:pPr>
        <w:pStyle w:val="codes"/>
      </w:pPr>
      <w:r w:rsidRPr="00901557">
        <w:t>end process;";</w:t>
      </w:r>
    </w:p>
    <w:p w14:paraId="06DC98DD" w14:textId="77777777" w:rsidR="0076533A" w:rsidRPr="00901557" w:rsidRDefault="0076533A" w:rsidP="00EE325C">
      <w:pPr>
        <w:pStyle w:val="paras"/>
      </w:pPr>
      <w:r w:rsidRPr="00901557">
        <w:t xml:space="preserve">Further down, in the </w:t>
      </w:r>
      <w:r w:rsidRPr="00901557">
        <w:rPr>
          <w:i/>
          <w:iCs/>
        </w:rPr>
        <w:t>entity</w:t>
      </w:r>
      <w:r w:rsidRPr="00901557">
        <w:t xml:space="preserve"> declaration, we will need to add our three control signals as well as the clock and reset signals. The entity should now have the following signals:</w:t>
      </w:r>
    </w:p>
    <w:p w14:paraId="57E117D9" w14:textId="77777777" w:rsidR="0076533A" w:rsidRPr="00901557" w:rsidRDefault="0076533A" w:rsidP="005230A7">
      <w:pPr>
        <w:pStyle w:val="codes"/>
      </w:pPr>
      <w:proofErr w:type="spellStart"/>
      <w:r w:rsidRPr="00901557">
        <w:t>data_in</w:t>
      </w:r>
      <w:proofErr w:type="spellEnd"/>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14:paraId="715CB732" w14:textId="77777777" w:rsidR="0076533A" w:rsidRPr="00901557" w:rsidRDefault="0076533A" w:rsidP="005230A7">
      <w:pPr>
        <w:pStyle w:val="codes"/>
      </w:pPr>
      <w:r w:rsidRPr="00901557">
        <w:t>direction</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0CECF16D" w14:textId="77777777" w:rsidR="0076533A" w:rsidRPr="00901557" w:rsidRDefault="0076533A" w:rsidP="005230A7">
      <w:pPr>
        <w:pStyle w:val="codes"/>
      </w:pPr>
      <w:r w:rsidRPr="00901557">
        <w:t>amount</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7 </w:t>
      </w:r>
      <w:proofErr w:type="spellStart"/>
      <w:r w:rsidRPr="00901557">
        <w:t>downto</w:t>
      </w:r>
      <w:proofErr w:type="spellEnd"/>
      <w:r w:rsidRPr="00901557">
        <w:t xml:space="preserve"> 0);</w:t>
      </w:r>
    </w:p>
    <w:p w14:paraId="78F6AA9A" w14:textId="77777777" w:rsidR="0076533A" w:rsidRPr="00901557" w:rsidRDefault="0076533A" w:rsidP="005230A7">
      <w:pPr>
        <w:pStyle w:val="codes"/>
      </w:pPr>
      <w:proofErr w:type="spellStart"/>
      <w:r w:rsidRPr="00901557">
        <w:t>data_out</w:t>
      </w:r>
      <w:proofErr w:type="spellEnd"/>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14:paraId="29FBC524" w14:textId="77777777" w:rsidR="0076533A" w:rsidRPr="00901557" w:rsidRDefault="0076533A" w:rsidP="005230A7">
      <w:pPr>
        <w:pStyle w:val="codes"/>
      </w:pPr>
      <w:r w:rsidRPr="00901557">
        <w:t>clock</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AC6BED6" w14:textId="77777777" w:rsidR="0076533A" w:rsidRPr="00901557" w:rsidRDefault="0076533A" w:rsidP="005230A7">
      <w:pPr>
        <w:pStyle w:val="codes"/>
      </w:pPr>
      <w:r w:rsidRPr="00901557">
        <w:t>rese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7593D987" w14:textId="77777777" w:rsidR="0076533A" w:rsidRPr="00901557" w:rsidRDefault="0076533A" w:rsidP="005230A7">
      <w:pPr>
        <w:pStyle w:val="codes"/>
      </w:pPr>
      <w:r w:rsidRPr="00901557">
        <w:t>star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440CFC50" w14:textId="77777777" w:rsidR="0076533A" w:rsidRPr="00901557" w:rsidRDefault="0076533A" w:rsidP="005230A7">
      <w:pPr>
        <w:pStyle w:val="codes"/>
      </w:pPr>
      <w:r w:rsidRPr="00901557">
        <w:t>cancel</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41387509" w14:textId="77777777" w:rsidR="0076533A" w:rsidRPr="00901557" w:rsidRDefault="0076533A" w:rsidP="005230A7">
      <w:pPr>
        <w:pStyle w:val="codes"/>
      </w:pPr>
      <w:r w:rsidRPr="00901557">
        <w:t>fin</w:t>
      </w:r>
      <w:r w:rsidRPr="00901557">
        <w:tab/>
        <w:t xml:space="preserve">: out </w:t>
      </w:r>
      <w:proofErr w:type="spellStart"/>
      <w:r w:rsidRPr="00901557">
        <w:t>std_logic</w:t>
      </w:r>
      <w:proofErr w:type="spellEnd"/>
      <w:r w:rsidRPr="00901557">
        <w:t>);</w:t>
      </w:r>
    </w:p>
    <w:p w14:paraId="2DEEAA4B" w14:textId="77777777" w:rsidR="0076533A" w:rsidRPr="00901557" w:rsidRDefault="0076533A">
      <w:pPr>
        <w:pStyle w:val="atext"/>
        <w:keepNext/>
        <w:rPr>
          <w:b/>
          <w:bCs/>
        </w:rPr>
      </w:pPr>
      <w:r w:rsidRPr="00901557">
        <w:rPr>
          <w:b/>
          <w:bCs/>
        </w:rPr>
        <w:t>&lt;entity&gt;</w:t>
      </w:r>
    </w:p>
    <w:p w14:paraId="3807D8C9" w14:textId="77777777" w:rsidR="0076533A" w:rsidRPr="00901557" w:rsidRDefault="0076533A">
      <w:pPr>
        <w:pStyle w:val="atext"/>
        <w:spacing w:after="120"/>
      </w:pPr>
      <w:r w:rsidRPr="00901557">
        <w:t xml:space="preserve">Again, our five signals need to be added to the </w:t>
      </w:r>
      <w:r w:rsidRPr="00901557">
        <w:rPr>
          <w:i/>
          <w:iCs/>
        </w:rPr>
        <w:t>entity</w:t>
      </w:r>
      <w:r w:rsidRPr="00901557">
        <w:t xml:space="preserve"> declaration. The new </w:t>
      </w:r>
      <w:r w:rsidRPr="00901557">
        <w:rPr>
          <w:i/>
          <w:iCs/>
        </w:rPr>
        <w:t>entity</w:t>
      </w:r>
      <w:r w:rsidRPr="00901557">
        <w:t xml:space="preserve"> should have:</w:t>
      </w:r>
    </w:p>
    <w:p w14:paraId="2014732F" w14:textId="77777777" w:rsidR="0076533A" w:rsidRPr="00901557" w:rsidRDefault="0076533A" w:rsidP="005230A7">
      <w:pPr>
        <w:pStyle w:val="codes"/>
      </w:pPr>
      <w:proofErr w:type="spellStart"/>
      <w:r w:rsidRPr="00901557">
        <w:t>data_in</w:t>
      </w:r>
      <w:proofErr w:type="spellEnd"/>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14:paraId="4B939596" w14:textId="77777777" w:rsidR="0076533A" w:rsidRPr="00901557" w:rsidRDefault="0076533A" w:rsidP="005230A7">
      <w:pPr>
        <w:pStyle w:val="codes"/>
      </w:pPr>
      <w:r w:rsidRPr="00901557">
        <w:t>direction</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77DE6837" w14:textId="77777777" w:rsidR="0076533A" w:rsidRPr="00901557" w:rsidRDefault="0076533A" w:rsidP="005230A7">
      <w:pPr>
        <w:pStyle w:val="codes"/>
      </w:pPr>
      <w:r w:rsidRPr="00901557">
        <w:t>amount</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7 </w:t>
      </w:r>
      <w:proofErr w:type="spellStart"/>
      <w:r w:rsidRPr="00901557">
        <w:t>downto</w:t>
      </w:r>
      <w:proofErr w:type="spellEnd"/>
      <w:r w:rsidRPr="00901557">
        <w:t xml:space="preserve"> 0);</w:t>
      </w:r>
    </w:p>
    <w:p w14:paraId="2A51062F" w14:textId="77777777" w:rsidR="0076533A" w:rsidRPr="00901557" w:rsidRDefault="0076533A" w:rsidP="005230A7">
      <w:pPr>
        <w:pStyle w:val="codes"/>
      </w:pPr>
      <w:proofErr w:type="spellStart"/>
      <w:r w:rsidRPr="00901557">
        <w:t>data_out</w:t>
      </w:r>
      <w:proofErr w:type="spellEnd"/>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14:paraId="01670AD3" w14:textId="77777777" w:rsidR="0076533A" w:rsidRPr="00901557" w:rsidRDefault="0076533A" w:rsidP="005230A7">
      <w:pPr>
        <w:pStyle w:val="codes"/>
      </w:pPr>
      <w:r w:rsidRPr="00901557">
        <w:t>clock</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6916FAA5" w14:textId="77777777" w:rsidR="0076533A" w:rsidRPr="00901557" w:rsidRDefault="0076533A" w:rsidP="005230A7">
      <w:pPr>
        <w:pStyle w:val="codes"/>
      </w:pPr>
      <w:r w:rsidRPr="00901557">
        <w:t>rese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19A7C69" w14:textId="77777777" w:rsidR="0076533A" w:rsidRPr="00901557" w:rsidRDefault="0076533A" w:rsidP="005230A7">
      <w:pPr>
        <w:pStyle w:val="codes"/>
      </w:pPr>
      <w:r w:rsidRPr="00901557">
        <w:t>star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0EA39FBD" w14:textId="77777777" w:rsidR="0076533A" w:rsidRPr="00901557" w:rsidRDefault="0076533A" w:rsidP="005230A7">
      <w:pPr>
        <w:pStyle w:val="codes"/>
      </w:pPr>
      <w:r w:rsidRPr="00901557">
        <w:t>cancel</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633D619" w14:textId="77777777" w:rsidR="0076533A" w:rsidRPr="00901557" w:rsidRDefault="0076533A" w:rsidP="005230A7">
      <w:pPr>
        <w:pStyle w:val="codes"/>
      </w:pPr>
      <w:r w:rsidRPr="00901557">
        <w:t>fin</w:t>
      </w:r>
      <w:r w:rsidRPr="00901557">
        <w:tab/>
        <w:t xml:space="preserve">: out </w:t>
      </w:r>
      <w:proofErr w:type="spellStart"/>
      <w:r w:rsidRPr="00901557">
        <w:t>std_logic</w:t>
      </w:r>
      <w:proofErr w:type="spellEnd"/>
      <w:r w:rsidRPr="00901557">
        <w:t>);</w:t>
      </w:r>
    </w:p>
    <w:p w14:paraId="7DA95F03" w14:textId="77777777" w:rsidR="0076533A" w:rsidRPr="00901557" w:rsidRDefault="0076533A" w:rsidP="00124806">
      <w:pPr>
        <w:pStyle w:val="Heading3"/>
      </w:pPr>
      <w:bookmarkStart w:id="168" w:name="_Toc531970152"/>
      <w:r w:rsidRPr="00901557">
        <w:t>Estimation, Synthesis, ASIP Meister usage and Testing</w:t>
      </w:r>
      <w:bookmarkEnd w:id="168"/>
    </w:p>
    <w:p w14:paraId="65AEDF70" w14:textId="77777777" w:rsidR="0076533A" w:rsidRPr="00901557" w:rsidRDefault="0076533A">
      <w:pPr>
        <w:pStyle w:val="atext"/>
      </w:pPr>
      <w:r w:rsidRPr="00901557">
        <w:t xml:space="preserve">No changes for estimation or synthesis but make sure to copy your changes to the behavior </w:t>
      </w:r>
      <w:r w:rsidRPr="00734BBA">
        <w:rPr>
          <w:rStyle w:val="keywordsChar"/>
        </w:rPr>
        <w:t>&lt;model&gt;</w:t>
      </w:r>
      <w:r w:rsidRPr="00901557">
        <w:t xml:space="preserve"> section of the FHM.</w:t>
      </w:r>
    </w:p>
    <w:p w14:paraId="00BEB484" w14:textId="77777777" w:rsidR="0076533A" w:rsidRPr="00901557" w:rsidRDefault="0076533A">
      <w:pPr>
        <w:pStyle w:val="atext"/>
      </w:pPr>
      <w:r w:rsidRPr="00901557">
        <w:t xml:space="preserve">Instantiate and use the resource in ASIP Meister just as with a singly-cycle FHM - no changes needed. Write a test program and check in ModelSim whether the pipeline actually stalls (the </w:t>
      </w:r>
      <w:proofErr w:type="spellStart"/>
      <w:r w:rsidRPr="00901557">
        <w:rPr>
          <w:i/>
          <w:iCs/>
        </w:rPr>
        <w:t>im_addr</w:t>
      </w:r>
      <w:proofErr w:type="spellEnd"/>
      <w:r w:rsidRPr="00901557">
        <w:t xml:space="preserve"> value shouldn't change during stalling) and whether the result is the same as with the single-cycle instruction.</w:t>
      </w:r>
    </w:p>
    <w:p w14:paraId="2F1FE3DA" w14:textId="77777777" w:rsidR="007F21ED" w:rsidRPr="00901557" w:rsidRDefault="00FA5A6B" w:rsidP="007F21ED">
      <w:pPr>
        <w:pStyle w:val="Heading2"/>
      </w:pPr>
      <w:bookmarkStart w:id="169" w:name="_Ref201639821"/>
      <w:bookmarkStart w:id="170" w:name="_Toc531970153"/>
      <w:r>
        <w:lastRenderedPageBreak/>
        <w:t>General H</w:t>
      </w:r>
      <w:r w:rsidR="004B4B59" w:rsidRPr="00901557">
        <w:t>ints about FHMs</w:t>
      </w:r>
      <w:bookmarkEnd w:id="169"/>
      <w:bookmarkEnd w:id="170"/>
    </w:p>
    <w:p w14:paraId="7574E900" w14:textId="77777777" w:rsidR="00A315CA" w:rsidRPr="00901557" w:rsidRDefault="00A315CA" w:rsidP="000234F1">
      <w:pPr>
        <w:pStyle w:val="atext"/>
        <w:numPr>
          <w:ilvl w:val="0"/>
          <w:numId w:val="5"/>
        </w:numPr>
      </w:pPr>
      <w:r w:rsidRPr="00901557">
        <w:t xml:space="preserve">Do not copy and paste </w:t>
      </w:r>
      <w:r w:rsidR="000234F1">
        <w:t>the code from</w:t>
      </w:r>
      <w:r w:rsidRPr="00901557">
        <w:t xml:space="preserve"> this </w:t>
      </w:r>
      <w:r w:rsidRPr="000234F1">
        <w:rPr>
          <w:rStyle w:val="keywordsChar"/>
        </w:rPr>
        <w:t>pdf</w:t>
      </w:r>
      <w:r w:rsidRPr="00901557">
        <w:t xml:space="preserve"> file. Often, this </w:t>
      </w:r>
      <w:r w:rsidR="004B4B59" w:rsidRPr="00901557">
        <w:t>manifests</w:t>
      </w:r>
      <w:r w:rsidRPr="00901557">
        <w:t xml:space="preserve"> in wrong code (e.g. wrong blanks) and the effort to debug the code </w:t>
      </w:r>
      <w:r w:rsidR="004B4B59" w:rsidRPr="00901557">
        <w:t xml:space="preserve">afterwards </w:t>
      </w:r>
      <w:r w:rsidRPr="00901557">
        <w:t>is bigger, than manually transcribing the code.</w:t>
      </w:r>
    </w:p>
    <w:p w14:paraId="211BA34B" w14:textId="77777777" w:rsidR="00366A21" w:rsidRPr="00901557" w:rsidRDefault="00366A21" w:rsidP="00A315CA">
      <w:pPr>
        <w:pStyle w:val="atext"/>
        <w:numPr>
          <w:ilvl w:val="0"/>
          <w:numId w:val="5"/>
        </w:numPr>
      </w:pPr>
      <w:r w:rsidRPr="00901557">
        <w:t xml:space="preserve">ASIP Meister has only very few debug facilities for FHMs (e.g. </w:t>
      </w:r>
      <w:r w:rsidRPr="00734BBA">
        <w:rPr>
          <w:rStyle w:val="keywordsChar"/>
        </w:rPr>
        <w:t>/</w:t>
      </w:r>
      <w:proofErr w:type="spellStart"/>
      <w:r w:rsidRPr="00734BBA">
        <w:rPr>
          <w:rStyle w:val="keywordsChar"/>
        </w:rPr>
        <w:t>tmp</w:t>
      </w:r>
      <w:proofErr w:type="spellEnd"/>
      <w:r w:rsidRPr="00734BBA">
        <w:rPr>
          <w:rStyle w:val="keywordsChar"/>
        </w:rPr>
        <w:t>/fhm_server.log</w:t>
      </w:r>
      <w:r w:rsidRPr="00901557">
        <w:t xml:space="preserve"> contains some more information compared to the popup windows). </w:t>
      </w:r>
      <w:r w:rsidR="004B4B59" w:rsidRPr="00901557">
        <w:t>Therefore,</w:t>
      </w:r>
      <w:r w:rsidRPr="00901557">
        <w:t xml:space="preserve"> you usually have to use the trial and error scheme. The syntax for FHMs is very restrictive. Sometimes a missing blank can cause a problem. Sometimes (!) you can ignore error messages in the </w:t>
      </w:r>
      <w:r w:rsidRPr="00901557">
        <w:rPr>
          <w:i/>
        </w:rPr>
        <w:t>Resource Declaration</w:t>
      </w:r>
      <w:r w:rsidRPr="00901557">
        <w:t xml:space="preserve">, as long as the resource was successfully instantiated. These error messages are meant for the </w:t>
      </w:r>
      <w:r w:rsidRPr="00901557">
        <w:rPr>
          <w:i/>
        </w:rPr>
        <w:t>Estimation,</w:t>
      </w:r>
      <w:r w:rsidRPr="00901557">
        <w:t xml:space="preserve"> which is not needed for</w:t>
      </w:r>
      <w:r w:rsidR="00F702EF">
        <w:t xml:space="preserve"> the</w:t>
      </w:r>
      <w:r w:rsidRPr="00901557">
        <w:t xml:space="preserve"> implementation.</w:t>
      </w:r>
    </w:p>
    <w:p w14:paraId="3C5440E6" w14:textId="77777777" w:rsidR="00366A21" w:rsidRPr="00901557" w:rsidRDefault="00F702EF" w:rsidP="00F702EF">
      <w:pPr>
        <w:pStyle w:val="atext"/>
        <w:numPr>
          <w:ilvl w:val="0"/>
          <w:numId w:val="5"/>
        </w:numPr>
      </w:pPr>
      <w:r>
        <w:t xml:space="preserve">The </w:t>
      </w:r>
      <w:r w:rsidR="00366A21" w:rsidRPr="00901557">
        <w:t xml:space="preserve">FHM </w:t>
      </w:r>
      <w:r w:rsidRPr="00F702EF">
        <w:t xml:space="preserve">example </w:t>
      </w:r>
      <w:r w:rsidR="00366A21" w:rsidRPr="00901557">
        <w:t xml:space="preserve">in this tutorial is </w:t>
      </w:r>
      <w:r w:rsidR="004B4B59" w:rsidRPr="00901557">
        <w:t>constructed for a module with one parameter. When you need more parameters, have a look at the other existing FHMs.</w:t>
      </w:r>
    </w:p>
    <w:p w14:paraId="074A8A6E" w14:textId="77777777" w:rsidR="004B4B59" w:rsidRDefault="004B4B59" w:rsidP="00A315CA">
      <w:pPr>
        <w:pStyle w:val="atext"/>
        <w:numPr>
          <w:ilvl w:val="0"/>
          <w:numId w:val="5"/>
        </w:numPr>
      </w:pPr>
      <w:r w:rsidRPr="00901557">
        <w:t>As soon as a new FHM is successfully constructed, you can make further changes directly in the VHDL code for simplicity. Whenever the VHDL code is finalized, you should include it into the FHM file again, as the created VHDL files are overwritten every time you regenerate your CPU.</w:t>
      </w:r>
    </w:p>
    <w:p w14:paraId="51AD4D64" w14:textId="77777777" w:rsidR="004B4B59" w:rsidRPr="00901557" w:rsidRDefault="004B4B59" w:rsidP="00A315CA">
      <w:pPr>
        <w:pStyle w:val="atext"/>
        <w:numPr>
          <w:ilvl w:val="0"/>
          <w:numId w:val="5"/>
        </w:numPr>
      </w:pPr>
      <w:r w:rsidRPr="00901557">
        <w:t>Create backups very frequently. Due to the difficult debugging, it is difficult to find and fix bugs and thus it is often simpler to go back to a slightly earlier version and to implement the changes again.</w:t>
      </w:r>
    </w:p>
    <w:p w14:paraId="007ECE59" w14:textId="77777777" w:rsidR="00943FF5" w:rsidRPr="00901557" w:rsidRDefault="00943FF5" w:rsidP="00943FF5">
      <w:pPr>
        <w:pStyle w:val="Heading2"/>
      </w:pPr>
      <w:bookmarkStart w:id="171" w:name="_Toc531970154"/>
      <w:r w:rsidRPr="00901557">
        <w:t>Synthesizable VHDL code</w:t>
      </w:r>
      <w:bookmarkEnd w:id="171"/>
    </w:p>
    <w:p w14:paraId="1BBED7B8" w14:textId="77777777" w:rsidR="00943FF5" w:rsidRPr="00901557" w:rsidRDefault="00943FF5" w:rsidP="00943FF5">
      <w:pPr>
        <w:pStyle w:val="atext"/>
      </w:pPr>
      <w:r w:rsidRPr="00901557">
        <w:t xml:space="preserve">Here are some hints for </w:t>
      </w:r>
      <w:r w:rsidR="002C7A74" w:rsidRPr="00901557">
        <w:t>improving the chance</w:t>
      </w:r>
      <w:r w:rsidRPr="00901557">
        <w:t>, that you</w:t>
      </w:r>
      <w:r w:rsidR="002C7A74" w:rsidRPr="00901557">
        <w:t>r code is synthesizable. The</w:t>
      </w:r>
      <w:r w:rsidR="00056ABF">
        <w:t>se</w:t>
      </w:r>
      <w:r w:rsidR="002C7A74" w:rsidRPr="00901557">
        <w:t xml:space="preserve"> are not general statements that are true under all circumstances or that guarantee that your code will be synthesizable.</w:t>
      </w:r>
    </w:p>
    <w:p w14:paraId="036667D8" w14:textId="77777777" w:rsidR="00943FF5" w:rsidRPr="00901557" w:rsidRDefault="00943FF5" w:rsidP="00943FF5">
      <w:pPr>
        <w:pStyle w:val="atext"/>
        <w:numPr>
          <w:ilvl w:val="0"/>
          <w:numId w:val="5"/>
        </w:numPr>
      </w:pPr>
      <w:r w:rsidRPr="00901557">
        <w:t xml:space="preserve">VHDL </w:t>
      </w:r>
      <w:r w:rsidR="006E6A12" w:rsidRPr="00901557">
        <w:t>p</w:t>
      </w:r>
      <w:r w:rsidRPr="00901557">
        <w:t>rocedures often make problems for synthesizing (aborting with error message). Avoid them unless you know what you do.</w:t>
      </w:r>
    </w:p>
    <w:p w14:paraId="0AAA78B7" w14:textId="77777777" w:rsidR="00943FF5" w:rsidRPr="00901557" w:rsidRDefault="002C7A74" w:rsidP="00943FF5">
      <w:pPr>
        <w:pStyle w:val="atext"/>
        <w:numPr>
          <w:ilvl w:val="0"/>
          <w:numId w:val="5"/>
        </w:numPr>
      </w:pPr>
      <w:r w:rsidRPr="00901557">
        <w:t>Within a process only use the</w:t>
      </w:r>
      <w:r w:rsidRPr="00734BBA">
        <w:rPr>
          <w:rStyle w:val="keywordsChar"/>
        </w:rPr>
        <w:t xml:space="preserve"> ’event </w:t>
      </w:r>
      <w:r w:rsidRPr="00901557">
        <w:t xml:space="preserve">modifier once, e.g. </w:t>
      </w:r>
      <w:r w:rsidRPr="00901557">
        <w:rPr>
          <w:rStyle w:val="ProgrammtextChar4"/>
          <w:noProof w:val="0"/>
        </w:rPr>
        <w:t xml:space="preserve">if </w:t>
      </w:r>
      <w:proofErr w:type="spellStart"/>
      <w:r w:rsidRPr="00734BBA">
        <w:rPr>
          <w:rStyle w:val="keywordsChar"/>
        </w:rPr>
        <w:t>clk</w:t>
      </w:r>
      <w:proofErr w:type="spellEnd"/>
      <w:r w:rsidRPr="00734BBA">
        <w:rPr>
          <w:rStyle w:val="keywordsChar"/>
        </w:rPr>
        <w:t>=’1’</w:t>
      </w:r>
      <w:r w:rsidRPr="00901557">
        <w:rPr>
          <w:rStyle w:val="ProgrammtextChar4"/>
          <w:noProof w:val="0"/>
        </w:rPr>
        <w:t xml:space="preserve"> and </w:t>
      </w:r>
      <w:proofErr w:type="spellStart"/>
      <w:r w:rsidRPr="00734BBA">
        <w:rPr>
          <w:rStyle w:val="keywordsChar"/>
        </w:rPr>
        <w:t>clk’event</w:t>
      </w:r>
      <w:proofErr w:type="spellEnd"/>
      <w:r w:rsidRPr="00901557">
        <w:t>.</w:t>
      </w:r>
    </w:p>
    <w:p w14:paraId="48E5B8E5" w14:textId="77777777" w:rsidR="002C7A74" w:rsidRPr="00901557" w:rsidRDefault="002C7A74" w:rsidP="00943FF5">
      <w:pPr>
        <w:pStyle w:val="atext"/>
        <w:numPr>
          <w:ilvl w:val="0"/>
          <w:numId w:val="5"/>
        </w:numPr>
      </w:pPr>
      <w:r w:rsidRPr="00901557">
        <w:t xml:space="preserve">Avoid </w:t>
      </w:r>
      <w:r w:rsidRPr="00734BBA">
        <w:rPr>
          <w:rStyle w:val="keywordsChar"/>
        </w:rPr>
        <w:t>wait</w:t>
      </w:r>
      <w:r w:rsidRPr="00901557">
        <w:t xml:space="preserve"> statements.</w:t>
      </w:r>
    </w:p>
    <w:p w14:paraId="2FF2F20F" w14:textId="77777777" w:rsidR="002C7A74" w:rsidRPr="00901557" w:rsidRDefault="002C7A74" w:rsidP="00943FF5">
      <w:pPr>
        <w:pStyle w:val="atext"/>
        <w:numPr>
          <w:ilvl w:val="0"/>
          <w:numId w:val="5"/>
        </w:numPr>
      </w:pPr>
      <w:r w:rsidRPr="00901557">
        <w:t>Avoid the data types ‘</w:t>
      </w:r>
      <w:r w:rsidRPr="00734BBA">
        <w:rPr>
          <w:rStyle w:val="keywordsChar"/>
        </w:rPr>
        <w:t>bit</w:t>
      </w:r>
      <w:r w:rsidRPr="00901557">
        <w:t>’ and ‘</w:t>
      </w:r>
      <w:proofErr w:type="spellStart"/>
      <w:r w:rsidRPr="00734BBA">
        <w:rPr>
          <w:rStyle w:val="keywordsChar"/>
        </w:rPr>
        <w:t>bit_vector</w:t>
      </w:r>
      <w:proofErr w:type="spellEnd"/>
      <w:r w:rsidRPr="00901557">
        <w:t>’, but use ‘</w:t>
      </w:r>
      <w:proofErr w:type="spellStart"/>
      <w:r w:rsidRPr="00734BBA">
        <w:rPr>
          <w:rStyle w:val="keywordsChar"/>
        </w:rPr>
        <w:t>std_logic</w:t>
      </w:r>
      <w:proofErr w:type="spellEnd"/>
      <w:r w:rsidRPr="00901557">
        <w:t>’ and ‘</w:t>
      </w:r>
      <w:proofErr w:type="spellStart"/>
      <w:r w:rsidRPr="00734BBA">
        <w:rPr>
          <w:rStyle w:val="keywordsChar"/>
        </w:rPr>
        <w:t>std_logic_vector</w:t>
      </w:r>
      <w:proofErr w:type="spellEnd"/>
      <w:r w:rsidRPr="00901557">
        <w:t>’ instead.</w:t>
      </w:r>
    </w:p>
    <w:p w14:paraId="163D08E9" w14:textId="77777777" w:rsidR="006E6A12" w:rsidRPr="00901557" w:rsidRDefault="006E6A12" w:rsidP="006E6A12">
      <w:pPr>
        <w:pStyle w:val="atext"/>
        <w:numPr>
          <w:ilvl w:val="0"/>
          <w:numId w:val="5"/>
        </w:numPr>
      </w:pPr>
      <w:proofErr w:type="gramStart"/>
      <w:r w:rsidRPr="00901557">
        <w:t>Typically</w:t>
      </w:r>
      <w:proofErr w:type="gramEnd"/>
      <w:r w:rsidRPr="00901557">
        <w:t xml:space="preserve"> everything inside a process should be synchronous, e.g.:</w:t>
      </w:r>
    </w:p>
    <w:p w14:paraId="3E8B95DB" w14:textId="77777777" w:rsidR="006E6A12" w:rsidRPr="00901557" w:rsidRDefault="006E6A12" w:rsidP="005230A7">
      <w:pPr>
        <w:pStyle w:val="codes"/>
      </w:pPr>
      <w:proofErr w:type="spellStart"/>
      <w:proofErr w:type="gramStart"/>
      <w:r w:rsidRPr="00901557">
        <w:t>MyProcess</w:t>
      </w:r>
      <w:proofErr w:type="spellEnd"/>
      <w:r w:rsidRPr="00901557">
        <w:t xml:space="preserve"> :</w:t>
      </w:r>
      <w:proofErr w:type="gramEnd"/>
      <w:r w:rsidRPr="00901557">
        <w:t xml:space="preserve"> process (</w:t>
      </w:r>
      <w:proofErr w:type="spellStart"/>
      <w:r w:rsidRPr="00901557">
        <w:t>clk</w:t>
      </w:r>
      <w:proofErr w:type="spellEnd"/>
      <w:r w:rsidRPr="00901557">
        <w:t>)</w:t>
      </w:r>
    </w:p>
    <w:p w14:paraId="0C00C9C7" w14:textId="77777777" w:rsidR="006E6A12" w:rsidRPr="00901557" w:rsidRDefault="006E6A12" w:rsidP="005230A7">
      <w:pPr>
        <w:pStyle w:val="codes"/>
      </w:pPr>
      <w:r w:rsidRPr="00901557">
        <w:t>begin</w:t>
      </w:r>
    </w:p>
    <w:p w14:paraId="15499B42" w14:textId="77777777" w:rsidR="006E6A12" w:rsidRPr="00901557" w:rsidRDefault="006E6A12" w:rsidP="005230A7">
      <w:pPr>
        <w:pStyle w:val="codes"/>
      </w:pPr>
      <w:r w:rsidRPr="00901557">
        <w:t xml:space="preserve">   if </w:t>
      </w:r>
      <w:proofErr w:type="spellStart"/>
      <w:r w:rsidRPr="00901557">
        <w:t>rising_edge</w:t>
      </w:r>
      <w:proofErr w:type="spellEnd"/>
      <w:r w:rsidRPr="00901557">
        <w:t>(</w:t>
      </w:r>
      <w:proofErr w:type="spellStart"/>
      <w:r w:rsidRPr="00901557">
        <w:t>clk</w:t>
      </w:r>
      <w:proofErr w:type="spellEnd"/>
      <w:r w:rsidRPr="00901557">
        <w:t>) then</w:t>
      </w:r>
    </w:p>
    <w:p w14:paraId="43D5DCC9" w14:textId="77777777" w:rsidR="006E6A12" w:rsidRPr="00901557" w:rsidRDefault="006E6A12" w:rsidP="005230A7">
      <w:pPr>
        <w:pStyle w:val="codes"/>
      </w:pPr>
      <w:r w:rsidRPr="00901557">
        <w:t xml:space="preserve">     -- </w:t>
      </w:r>
      <w:proofErr w:type="spellStart"/>
      <w:r w:rsidRPr="00901557">
        <w:t>rising_edge</w:t>
      </w:r>
      <w:proofErr w:type="spellEnd"/>
      <w:r w:rsidRPr="00901557">
        <w:t>(</w:t>
      </w:r>
      <w:proofErr w:type="spellStart"/>
      <w:r w:rsidRPr="00901557">
        <w:t>clk</w:t>
      </w:r>
      <w:proofErr w:type="spellEnd"/>
      <w:r w:rsidRPr="00901557">
        <w:t xml:space="preserve">) is a macro for </w:t>
      </w:r>
      <w:proofErr w:type="spellStart"/>
      <w:r w:rsidRPr="00901557">
        <w:t>clk'event</w:t>
      </w:r>
      <w:proofErr w:type="spellEnd"/>
      <w:r w:rsidRPr="00901557">
        <w:t xml:space="preserve"> and </w:t>
      </w:r>
      <w:proofErr w:type="spellStart"/>
      <w:r w:rsidRPr="00901557">
        <w:t>clk</w:t>
      </w:r>
      <w:proofErr w:type="spellEnd"/>
      <w:r w:rsidRPr="00901557">
        <w:t>='1'</w:t>
      </w:r>
    </w:p>
    <w:p w14:paraId="7E83F27E" w14:textId="77777777" w:rsidR="006E6A12" w:rsidRPr="00901557" w:rsidRDefault="006E6A12" w:rsidP="005230A7">
      <w:pPr>
        <w:pStyle w:val="codes"/>
      </w:pPr>
      <w:r w:rsidRPr="00901557">
        <w:t xml:space="preserve">     if reset = '1' then</w:t>
      </w:r>
    </w:p>
    <w:p w14:paraId="26FAC60F" w14:textId="77777777" w:rsidR="006E6A12" w:rsidRPr="00901557" w:rsidRDefault="006E6A12" w:rsidP="005230A7">
      <w:pPr>
        <w:pStyle w:val="codes"/>
      </w:pPr>
      <w:r w:rsidRPr="00901557">
        <w:t xml:space="preserve">       ...</w:t>
      </w:r>
    </w:p>
    <w:p w14:paraId="7D8CF1B5" w14:textId="77777777" w:rsidR="006E6A12" w:rsidRPr="00901557" w:rsidRDefault="006E6A12" w:rsidP="005230A7">
      <w:pPr>
        <w:pStyle w:val="codes"/>
      </w:pPr>
      <w:r w:rsidRPr="00901557">
        <w:t xml:space="preserve">     else</w:t>
      </w:r>
    </w:p>
    <w:p w14:paraId="232198CD" w14:textId="77777777" w:rsidR="006E6A12" w:rsidRPr="00901557" w:rsidRDefault="006E6A12" w:rsidP="005230A7">
      <w:pPr>
        <w:pStyle w:val="codes"/>
      </w:pPr>
      <w:r w:rsidRPr="00901557">
        <w:t xml:space="preserve">       ...</w:t>
      </w:r>
    </w:p>
    <w:p w14:paraId="5AEFC79D" w14:textId="77777777" w:rsidR="006E6A12" w:rsidRPr="00901557" w:rsidRDefault="006E6A12" w:rsidP="005230A7">
      <w:pPr>
        <w:pStyle w:val="codes"/>
      </w:pPr>
      <w:r w:rsidRPr="00901557">
        <w:t xml:space="preserve">     end if;</w:t>
      </w:r>
    </w:p>
    <w:p w14:paraId="3BC9B564" w14:textId="77777777" w:rsidR="006E6A12" w:rsidRPr="00901557" w:rsidRDefault="006E6A12" w:rsidP="005230A7">
      <w:pPr>
        <w:pStyle w:val="codes"/>
      </w:pPr>
      <w:r w:rsidRPr="00901557">
        <w:lastRenderedPageBreak/>
        <w:t xml:space="preserve">   end if;</w:t>
      </w:r>
    </w:p>
    <w:p w14:paraId="4440919F" w14:textId="77777777" w:rsidR="006E6A12" w:rsidRPr="00901557" w:rsidRDefault="006E6A12" w:rsidP="005230A7">
      <w:pPr>
        <w:pStyle w:val="codes"/>
      </w:pPr>
      <w:r w:rsidRPr="00901557">
        <w:t>end process;</w:t>
      </w:r>
    </w:p>
    <w:p w14:paraId="7C1F67DC" w14:textId="77777777" w:rsidR="00056ABF" w:rsidRDefault="00056ABF" w:rsidP="006E6A12">
      <w:pPr>
        <w:pStyle w:val="atext"/>
        <w:numPr>
          <w:ilvl w:val="0"/>
          <w:numId w:val="5"/>
        </w:numPr>
      </w:pPr>
      <w:r>
        <w:t>Initialize all signals/variables in the reset statement. The initialize-statement (e.g. “</w:t>
      </w:r>
      <w:r w:rsidRPr="00734BBA">
        <w:rPr>
          <w:rStyle w:val="keywordsChar"/>
        </w:rPr>
        <w:t xml:space="preserve">variable </w:t>
      </w:r>
      <w:proofErr w:type="gramStart"/>
      <w:r w:rsidRPr="00734BBA">
        <w:rPr>
          <w:rStyle w:val="keywordsChar"/>
        </w:rPr>
        <w:t>foo :</w:t>
      </w:r>
      <w:proofErr w:type="gramEnd"/>
      <w:r w:rsidRPr="00734BBA">
        <w:rPr>
          <w:rStyle w:val="keywordsChar"/>
        </w:rPr>
        <w:t xml:space="preserve"> integer := 42;</w:t>
      </w:r>
      <w:r>
        <w:t>”) is either ignored or only evaluated when the FPGA is configured, but certainly it is not evaluated when you press the reset button.</w:t>
      </w:r>
    </w:p>
    <w:p w14:paraId="5BE060BA" w14:textId="77777777" w:rsidR="006E6A12" w:rsidRPr="00901557" w:rsidRDefault="006E6A12" w:rsidP="006E6A12">
      <w:pPr>
        <w:pStyle w:val="atext"/>
        <w:numPr>
          <w:ilvl w:val="0"/>
          <w:numId w:val="5"/>
        </w:numPr>
      </w:pPr>
      <w:r w:rsidRPr="00901557">
        <w:t xml:space="preserve">In VHDL simulation, the output of a process is only recomputed, if any signal in the sensitivity list had an activity/event. In hardware, the processes run all the time, as they are implemented in dedicated hardware. This can lead to correct simulation results that are not reproducible in the FPGA prototype. </w:t>
      </w:r>
      <w:r w:rsidR="008A30F2" w:rsidRPr="00901557">
        <w:t>Therefore</w:t>
      </w:r>
      <w:r w:rsidRPr="00901557">
        <w:t xml:space="preserve">, the sensitivity list is only meant for simulation and has no impact to the synthesis. If everything inside your process is synchronous (like in the above example), then the </w:t>
      </w:r>
      <w:proofErr w:type="spellStart"/>
      <w:r w:rsidRPr="00F702EF">
        <w:rPr>
          <w:rStyle w:val="keywordsChar"/>
        </w:rPr>
        <w:t>clk</w:t>
      </w:r>
      <w:proofErr w:type="spellEnd"/>
      <w:r w:rsidRPr="00901557">
        <w:t xml:space="preserve"> is the only signal you need in your sensitivity list. </w:t>
      </w:r>
      <w:r w:rsidR="00056ABF" w:rsidRPr="00901557">
        <w:t>Otherwise,</w:t>
      </w:r>
      <w:r w:rsidRPr="00901557">
        <w:t xml:space="preserve"> all signals</w:t>
      </w:r>
      <w:r w:rsidR="008A30F2">
        <w:t xml:space="preserve"> that are read</w:t>
      </w:r>
      <w:r w:rsidRPr="00901557">
        <w:t xml:space="preserve"> need to be considered in this list!</w:t>
      </w:r>
    </w:p>
    <w:p w14:paraId="49EB9883" w14:textId="77777777" w:rsidR="006E6A12" w:rsidRPr="00901557" w:rsidRDefault="006E6A12" w:rsidP="006E6A12">
      <w:pPr>
        <w:pStyle w:val="atext"/>
        <w:numPr>
          <w:ilvl w:val="0"/>
          <w:numId w:val="5"/>
        </w:numPr>
      </w:pPr>
      <w:r w:rsidRPr="00901557">
        <w:t xml:space="preserve">Often a final state machine (FSM) is needed. Below is an example for it. A different approach that also supports VHDL procedures can be found in </w:t>
      </w:r>
      <w:r w:rsidR="00EC7389" w:rsidRPr="00901557">
        <w:t>[FSM].</w:t>
      </w:r>
    </w:p>
    <w:p w14:paraId="6E46A45E" w14:textId="77777777" w:rsidR="006E6A12" w:rsidRPr="00901557" w:rsidRDefault="00EC7389" w:rsidP="005230A7">
      <w:pPr>
        <w:pStyle w:val="codes"/>
      </w:pPr>
      <w:proofErr w:type="spellStart"/>
      <w:proofErr w:type="gramStart"/>
      <w:r w:rsidRPr="00901557">
        <w:t>My</w:t>
      </w:r>
      <w:r w:rsidR="006E6A12" w:rsidRPr="00901557">
        <w:t>StateMachine</w:t>
      </w:r>
      <w:proofErr w:type="spellEnd"/>
      <w:r w:rsidR="006E6A12" w:rsidRPr="00901557">
        <w:t xml:space="preserve"> :</w:t>
      </w:r>
      <w:proofErr w:type="gramEnd"/>
      <w:r w:rsidR="006E6A12" w:rsidRPr="00901557">
        <w:t xml:space="preserve"> process(</w:t>
      </w:r>
      <w:proofErr w:type="spellStart"/>
      <w:r w:rsidRPr="00901557">
        <w:t>c</w:t>
      </w:r>
      <w:r w:rsidR="006E6A12" w:rsidRPr="00901557">
        <w:t>lk</w:t>
      </w:r>
      <w:proofErr w:type="spellEnd"/>
      <w:r w:rsidR="006E6A12" w:rsidRPr="00901557">
        <w:t>)</w:t>
      </w:r>
    </w:p>
    <w:p w14:paraId="271C8EA1" w14:textId="77777777" w:rsidR="006E6A12" w:rsidRPr="00901557" w:rsidRDefault="006E6A12" w:rsidP="005230A7">
      <w:pPr>
        <w:pStyle w:val="codes"/>
      </w:pPr>
      <w:r w:rsidRPr="00901557">
        <w:t xml:space="preserve">   type </w:t>
      </w:r>
      <w:proofErr w:type="spellStart"/>
      <w:r w:rsidRPr="00901557">
        <w:t>stateType</w:t>
      </w:r>
      <w:proofErr w:type="spellEnd"/>
      <w:r w:rsidRPr="00901557">
        <w:t xml:space="preserve"> is (state</w:t>
      </w:r>
      <w:r w:rsidR="00EC7389" w:rsidRPr="00901557">
        <w:t>0</w:t>
      </w:r>
      <w:r w:rsidRPr="00901557">
        <w:t>, state</w:t>
      </w:r>
      <w:r w:rsidR="00EC7389" w:rsidRPr="00901557">
        <w:t>1</w:t>
      </w:r>
      <w:r w:rsidRPr="00901557">
        <w:t>);</w:t>
      </w:r>
    </w:p>
    <w:p w14:paraId="0D98804C" w14:textId="77777777" w:rsidR="006E6A12" w:rsidRPr="00901557" w:rsidRDefault="006E6A12" w:rsidP="005230A7">
      <w:pPr>
        <w:pStyle w:val="codes"/>
      </w:pPr>
      <w:r w:rsidRPr="00901557">
        <w:t xml:space="preserve">   </w:t>
      </w:r>
      <w:r w:rsidR="00EC7389" w:rsidRPr="00901557">
        <w:t xml:space="preserve">variable </w:t>
      </w:r>
      <w:proofErr w:type="gramStart"/>
      <w:r w:rsidR="00EC7389" w:rsidRPr="00901557">
        <w:t>state</w:t>
      </w:r>
      <w:r w:rsidRPr="00901557">
        <w:t xml:space="preserve"> :</w:t>
      </w:r>
      <w:proofErr w:type="gramEnd"/>
      <w:r w:rsidRPr="00901557">
        <w:t xml:space="preserve"> </w:t>
      </w:r>
      <w:proofErr w:type="spellStart"/>
      <w:r w:rsidRPr="00901557">
        <w:t>stateType</w:t>
      </w:r>
      <w:proofErr w:type="spellEnd"/>
      <w:r w:rsidRPr="00901557">
        <w:t>;</w:t>
      </w:r>
    </w:p>
    <w:p w14:paraId="2E7E93DD" w14:textId="77777777" w:rsidR="006E6A12" w:rsidRPr="00901557" w:rsidRDefault="006E6A12" w:rsidP="005230A7">
      <w:pPr>
        <w:pStyle w:val="codes"/>
      </w:pPr>
      <w:r w:rsidRPr="00901557">
        <w:t>begin</w:t>
      </w:r>
    </w:p>
    <w:p w14:paraId="48FB5E3A" w14:textId="77777777" w:rsidR="006E6A12" w:rsidRPr="00901557" w:rsidRDefault="006E6A12" w:rsidP="005230A7">
      <w:pPr>
        <w:pStyle w:val="codes"/>
      </w:pPr>
      <w:r w:rsidRPr="00901557">
        <w:t xml:space="preserve">   if </w:t>
      </w:r>
      <w:proofErr w:type="spellStart"/>
      <w:r w:rsidRPr="00901557">
        <w:t>rising_edge</w:t>
      </w:r>
      <w:proofErr w:type="spellEnd"/>
      <w:r w:rsidRPr="00901557">
        <w:t>(</w:t>
      </w:r>
      <w:proofErr w:type="spellStart"/>
      <w:r w:rsidRPr="00901557">
        <w:t>clk</w:t>
      </w:r>
      <w:proofErr w:type="spellEnd"/>
      <w:r w:rsidRPr="00901557">
        <w:t>) then</w:t>
      </w:r>
    </w:p>
    <w:p w14:paraId="6E5AA1D9" w14:textId="77777777" w:rsidR="006E6A12" w:rsidRPr="00901557" w:rsidRDefault="006E6A12" w:rsidP="005230A7">
      <w:pPr>
        <w:pStyle w:val="codes"/>
      </w:pPr>
      <w:r w:rsidRPr="00901557">
        <w:t xml:space="preserve">       if reset = '1' then</w:t>
      </w:r>
    </w:p>
    <w:p w14:paraId="25FFE650" w14:textId="77777777" w:rsidR="006E6A12" w:rsidRPr="00901557" w:rsidRDefault="006E6A12" w:rsidP="005230A7">
      <w:pPr>
        <w:pStyle w:val="codes"/>
      </w:pPr>
      <w:r w:rsidRPr="00901557">
        <w:t xml:space="preserve">         </w:t>
      </w:r>
      <w:proofErr w:type="gramStart"/>
      <w:r w:rsidRPr="00901557">
        <w:t>state :</w:t>
      </w:r>
      <w:proofErr w:type="gramEnd"/>
      <w:r w:rsidRPr="00901557">
        <w:t>= state0;</w:t>
      </w:r>
    </w:p>
    <w:p w14:paraId="653354DD" w14:textId="77777777" w:rsidR="006E6A12" w:rsidRPr="00901557" w:rsidRDefault="006E6A12" w:rsidP="005230A7">
      <w:pPr>
        <w:pStyle w:val="codes"/>
      </w:pPr>
      <w:r w:rsidRPr="00901557">
        <w:t xml:space="preserve">       else</w:t>
      </w:r>
    </w:p>
    <w:p w14:paraId="7D4B9F43" w14:textId="77777777" w:rsidR="006E6A12" w:rsidRPr="00901557" w:rsidRDefault="006E6A12" w:rsidP="005230A7">
      <w:pPr>
        <w:pStyle w:val="codes"/>
      </w:pPr>
      <w:r w:rsidRPr="00901557">
        <w:t xml:space="preserve">         case state is</w:t>
      </w:r>
    </w:p>
    <w:p w14:paraId="5929CCA4" w14:textId="77777777" w:rsidR="006E6A12" w:rsidRPr="00901557" w:rsidRDefault="006E6A12" w:rsidP="005230A7">
      <w:pPr>
        <w:pStyle w:val="codes"/>
      </w:pPr>
      <w:r w:rsidRPr="00901557">
        <w:t xml:space="preserve">           when state</w:t>
      </w:r>
      <w:r w:rsidR="00EC7389" w:rsidRPr="00901557">
        <w:t>0</w:t>
      </w:r>
      <w:r w:rsidRPr="00901557">
        <w:t xml:space="preserve"> =&gt;</w:t>
      </w:r>
    </w:p>
    <w:p w14:paraId="339CA0CC"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1AD17732" w14:textId="77777777" w:rsidR="006E6A12" w:rsidRPr="00901557" w:rsidRDefault="006E6A12" w:rsidP="005230A7">
      <w:pPr>
        <w:pStyle w:val="codes"/>
      </w:pPr>
      <w:r w:rsidRPr="00901557">
        <w:t xml:space="preserve">           when state</w:t>
      </w:r>
      <w:r w:rsidR="00EC7389" w:rsidRPr="00901557">
        <w:t>1</w:t>
      </w:r>
      <w:r w:rsidRPr="00901557">
        <w:t xml:space="preserve"> =&gt;</w:t>
      </w:r>
    </w:p>
    <w:p w14:paraId="70D67EC5"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6FCA41F3" w14:textId="77777777" w:rsidR="006E6A12" w:rsidRPr="00901557" w:rsidRDefault="006E6A12" w:rsidP="005230A7">
      <w:pPr>
        <w:pStyle w:val="codes"/>
      </w:pPr>
      <w:r w:rsidRPr="00901557">
        <w:t xml:space="preserve">           when others =&gt;</w:t>
      </w:r>
    </w:p>
    <w:p w14:paraId="3D51072E"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688D4BF2" w14:textId="77777777" w:rsidR="006E6A12" w:rsidRPr="00901557" w:rsidRDefault="006E6A12" w:rsidP="005230A7">
      <w:pPr>
        <w:pStyle w:val="codes"/>
      </w:pPr>
      <w:r w:rsidRPr="00901557">
        <w:t xml:space="preserve">         end case;</w:t>
      </w:r>
    </w:p>
    <w:p w14:paraId="0FA773C2" w14:textId="77777777" w:rsidR="006E6A12" w:rsidRPr="00901557" w:rsidRDefault="006E6A12" w:rsidP="005230A7">
      <w:pPr>
        <w:pStyle w:val="codes"/>
      </w:pPr>
      <w:r w:rsidRPr="00901557">
        <w:t xml:space="preserve">       end if;</w:t>
      </w:r>
    </w:p>
    <w:p w14:paraId="2610A216" w14:textId="77777777" w:rsidR="006E6A12" w:rsidRPr="00901557" w:rsidRDefault="006E6A12" w:rsidP="005230A7">
      <w:pPr>
        <w:pStyle w:val="codes"/>
      </w:pPr>
      <w:r w:rsidRPr="00901557">
        <w:t xml:space="preserve">     end if;</w:t>
      </w:r>
    </w:p>
    <w:p w14:paraId="6726D9D7" w14:textId="77777777" w:rsidR="006E6A12" w:rsidRPr="00901557" w:rsidRDefault="006E6A12" w:rsidP="005230A7">
      <w:pPr>
        <w:pStyle w:val="codes"/>
      </w:pPr>
      <w:r w:rsidRPr="00901557">
        <w:t>end process;</w:t>
      </w:r>
    </w:p>
    <w:p w14:paraId="5880019E" w14:textId="77777777" w:rsidR="006E6A12" w:rsidRPr="00901557" w:rsidRDefault="006E6A12" w:rsidP="006E6A12">
      <w:pPr>
        <w:pStyle w:val="atext"/>
        <w:ind w:left="360"/>
      </w:pPr>
    </w:p>
    <w:p w14:paraId="41CAF58C" w14:textId="77777777" w:rsidR="00943FF5" w:rsidRPr="00901557" w:rsidRDefault="00943FF5" w:rsidP="00943FF5">
      <w:pPr>
        <w:pStyle w:val="atext"/>
      </w:pPr>
    </w:p>
    <w:p w14:paraId="223ACBF6" w14:textId="77777777" w:rsidR="0076533A" w:rsidRPr="00901557" w:rsidRDefault="0076533A">
      <w:pPr>
        <w:pStyle w:val="Heading1"/>
      </w:pPr>
      <w:bookmarkStart w:id="172" w:name="_Ref115697553"/>
      <w:bookmarkStart w:id="173" w:name="_Ref115756285"/>
      <w:bookmarkStart w:id="174" w:name="_Toc531970155"/>
      <w:r w:rsidRPr="00901557">
        <w:lastRenderedPageBreak/>
        <w:t>ModelSim</w:t>
      </w:r>
      <w:bookmarkEnd w:id="172"/>
      <w:bookmarkEnd w:id="173"/>
      <w:bookmarkEnd w:id="174"/>
    </w:p>
    <w:p w14:paraId="44AF5683" w14:textId="77777777" w:rsidR="0076533A" w:rsidRPr="00901557" w:rsidRDefault="0076533A" w:rsidP="007B46AC">
      <w:pPr>
        <w:pStyle w:val="zusammenfassung"/>
      </w:pPr>
      <w:r w:rsidRPr="00901557">
        <w:t xml:space="preserve">ModelSim is a full-featured VHDL simulator. With </w:t>
      </w:r>
      <w:r w:rsidR="00E832E3" w:rsidRPr="00901557">
        <w:t>VHDL,</w:t>
      </w:r>
      <w:r w:rsidRPr="00901557">
        <w:t xml:space="preserve"> you can create logic designs consisting of any size. To verify functional </w:t>
      </w:r>
      <w:proofErr w:type="gramStart"/>
      <w:r w:rsidRPr="00901557">
        <w:t>operation</w:t>
      </w:r>
      <w:proofErr w:type="gramEnd"/>
      <w:r w:rsidRPr="00901557">
        <w:t xml:space="preserve"> you need to simulate your design to see whether it works like expected. </w:t>
      </w:r>
      <w:r w:rsidR="00E832E3" w:rsidRPr="00901557">
        <w:t>Therefore,</w:t>
      </w:r>
      <w:r w:rsidRPr="00901557">
        <w:t xml:space="preserve"> test benches are used. They contain so-called stimuli or test vectors, simply said: values for the input signals. Th</w:t>
      </w:r>
      <w:r w:rsidR="007B46AC">
        <w:t>e</w:t>
      </w:r>
      <w:r w:rsidRPr="00901557">
        <w:t>se values are applied to the input signals and then the corresponding output signals are compared with the expected values.</w:t>
      </w:r>
    </w:p>
    <w:p w14:paraId="1596B7A2" w14:textId="53F23698" w:rsidR="0076533A" w:rsidRPr="00901557" w:rsidRDefault="0076533A" w:rsidP="00EE325C">
      <w:pPr>
        <w:pStyle w:val="paras"/>
      </w:pPr>
      <w:r w:rsidRPr="00901557">
        <w:t xml:space="preserve">To simulate a specific </w:t>
      </w:r>
      <w:proofErr w:type="gramStart"/>
      <w:r w:rsidRPr="00901557">
        <w:t>design</w:t>
      </w:r>
      <w:proofErr w:type="gramEnd"/>
      <w:r w:rsidRPr="00901557">
        <w:t xml:space="preserve"> one has to provide two kinds of files to the ModelSim simulator: VHDL files that contain your processor design and a testbench file that creates the needed environment. ASIP Meister creat</w:t>
      </w:r>
      <w:r w:rsidR="00F702EF">
        <w:t>es</w:t>
      </w:r>
      <w:r w:rsidRPr="00901557">
        <w:t xml:space="preserve"> the VHDL files for your processor design automatically and the designer </w:t>
      </w:r>
      <w:r w:rsidR="008A30F2" w:rsidRPr="00901557">
        <w:t>does not</w:t>
      </w:r>
      <w:r w:rsidRPr="00901557">
        <w:t xml:space="preserve"> have to take care about the VHDL implementation of the processor. We provide the testbench and you can find it in the </w:t>
      </w:r>
      <w:r w:rsidRPr="00DD781A">
        <w:rPr>
          <w:rStyle w:val="keywordsChar"/>
        </w:rPr>
        <w:t>TEM</w:t>
      </w:r>
      <w:r w:rsidR="008A30F2" w:rsidRPr="00DD781A">
        <w:rPr>
          <w:rStyle w:val="keywordsChar"/>
        </w:rPr>
        <w:softHyphen/>
      </w:r>
      <w:r w:rsidRPr="00DD781A">
        <w:rPr>
          <w:rStyle w:val="keywordsChar"/>
        </w:rPr>
        <w:t>PLATE_</w:t>
      </w:r>
      <w:r w:rsidR="008A30F2" w:rsidRPr="00DD781A">
        <w:rPr>
          <w:rStyle w:val="keywordsChar"/>
        </w:rPr>
        <w:softHyphen/>
      </w:r>
      <w:r w:rsidRPr="00DD781A">
        <w:rPr>
          <w:rStyle w:val="keywordsChar"/>
        </w:rPr>
        <w:t>PRO</w:t>
      </w:r>
      <w:r w:rsidR="008A30F2" w:rsidRPr="00DD781A">
        <w:rPr>
          <w:rStyle w:val="keywordsChar"/>
        </w:rPr>
        <w:softHyphen/>
      </w:r>
      <w:r w:rsidRPr="00DD781A">
        <w:rPr>
          <w:rStyle w:val="keywordsChar"/>
        </w:rPr>
        <w:t>JECT/ModelSim</w:t>
      </w:r>
      <w:r w:rsidRPr="00901557">
        <w:t xml:space="preserve"> directory (directory structure is explained in </w:t>
      </w:r>
      <w:r w:rsidRPr="00901557">
        <w:rPr>
          <w:color w:val="0000FF"/>
        </w:rPr>
        <w:t>Chapter</w:t>
      </w:r>
      <w:r w:rsidRPr="00387883">
        <w:rPr>
          <w:color w:val="0D0D0D" w:themeColor="text1" w:themeTint="F2"/>
        </w:rPr>
        <w:t> </w:t>
      </w:r>
      <w:r w:rsidRPr="00387883">
        <w:rPr>
          <w:color w:val="0D0D0D" w:themeColor="text1" w:themeTint="F2"/>
        </w:rPr>
        <w:fldChar w:fldCharType="begin"/>
      </w:r>
      <w:r w:rsidRPr="00387883">
        <w:rPr>
          <w:color w:val="0D0D0D" w:themeColor="text1" w:themeTint="F2"/>
        </w:rPr>
        <w:instrText xml:space="preserve"> REF _Ref145083264 \w \h </w:instrText>
      </w:r>
      <w:r w:rsidR="00387883" w:rsidRPr="00387883">
        <w:rPr>
          <w:color w:val="0D0D0D" w:themeColor="text1" w:themeTint="F2"/>
        </w:rPr>
        <w:instrText xml:space="preserve"> \* MERGEFORMAT </w:instrText>
      </w:r>
      <w:r w:rsidRPr="00387883">
        <w:rPr>
          <w:color w:val="0D0D0D" w:themeColor="text1" w:themeTint="F2"/>
        </w:rPr>
      </w:r>
      <w:r w:rsidRPr="00387883">
        <w:rPr>
          <w:color w:val="0D0D0D" w:themeColor="text1" w:themeTint="F2"/>
        </w:rPr>
        <w:fldChar w:fldCharType="separate"/>
      </w:r>
      <w:r w:rsidR="00E22BA8">
        <w:rPr>
          <w:color w:val="0D0D0D" w:themeColor="text1" w:themeTint="F2"/>
          <w:cs/>
        </w:rPr>
        <w:t>‎</w:t>
      </w:r>
      <w:r w:rsidR="00E22BA8">
        <w:rPr>
          <w:color w:val="0D0D0D" w:themeColor="text1" w:themeTint="F2"/>
        </w:rPr>
        <w:t>2.2.2</w:t>
      </w:r>
      <w:r w:rsidRPr="00387883">
        <w:rPr>
          <w:color w:val="0D0D0D" w:themeColor="text1" w:themeTint="F2"/>
        </w:rPr>
        <w:fldChar w:fldCharType="end"/>
      </w:r>
      <w:r w:rsidR="00F702EF">
        <w:t xml:space="preserve">). This testbench generates </w:t>
      </w:r>
      <w:r w:rsidRPr="00901557">
        <w:t xml:space="preserve">a reset and a clock signal to the CPU. </w:t>
      </w:r>
      <w:r w:rsidR="00E832E3" w:rsidRPr="00901557">
        <w:t>Furthermore,</w:t>
      </w:r>
      <w:r w:rsidRPr="00901557">
        <w:t xml:space="preserve"> it contains simulated data- and ins</w:t>
      </w:r>
      <w:r w:rsidR="007B46AC">
        <w:t>truction-memory for the CPU. The</w:t>
      </w:r>
      <w:r w:rsidRPr="00901557">
        <w:t xml:space="preserve">se simulated memories have to be initialized with memory images that are read from </w:t>
      </w:r>
      <w:r w:rsidRPr="00DD781A">
        <w:rPr>
          <w:rStyle w:val="keywordsChar"/>
        </w:rPr>
        <w:t>TestData.DM</w:t>
      </w:r>
      <w:r w:rsidRPr="00901557">
        <w:t xml:space="preserve"> and </w:t>
      </w:r>
      <w:r w:rsidRPr="00DD781A">
        <w:rPr>
          <w:rStyle w:val="keywordsChar"/>
        </w:rPr>
        <w:t>TestData.IM</w:t>
      </w:r>
      <w:r w:rsidRPr="00901557">
        <w:t xml:space="preserve">, before the CPU can start executing the application. The </w:t>
      </w:r>
      <w:r w:rsidR="00DD781A" w:rsidRPr="00DD781A">
        <w:rPr>
          <w:rStyle w:val="keywordsChar"/>
        </w:rPr>
        <w:t>Makefile</w:t>
      </w:r>
      <w:r w:rsidRPr="00901557">
        <w:t xml:space="preserve"> script creat</w:t>
      </w:r>
      <w:r w:rsidR="00DD781A">
        <w:t>es</w:t>
      </w:r>
      <w:r w:rsidRPr="00901557">
        <w:t xml:space="preserve"> th</w:t>
      </w:r>
      <w:r w:rsidR="00DD781A">
        <w:t>e</w:t>
      </w:r>
      <w:r w:rsidRPr="00901557">
        <w:t>se memory images</w:t>
      </w:r>
      <w:r w:rsidR="00DD781A">
        <w:t xml:space="preserve"> </w:t>
      </w:r>
      <w:r w:rsidR="00DD781A" w:rsidRPr="00901557">
        <w:t>automatically</w:t>
      </w:r>
      <w:r w:rsidR="00DD781A">
        <w:t xml:space="preserve"> during “</w:t>
      </w:r>
      <w:r w:rsidR="00DD781A" w:rsidRPr="00F853DB">
        <w:rPr>
          <w:rStyle w:val="keywordsChar"/>
        </w:rPr>
        <w:t>make sim</w:t>
      </w:r>
      <w:r w:rsidR="00DD781A">
        <w:t>” or “</w:t>
      </w:r>
      <w:r w:rsidR="00DD781A" w:rsidRPr="00F853DB">
        <w:rPr>
          <w:rStyle w:val="keywordsChar"/>
        </w:rPr>
        <w:t>make dlxsim</w:t>
      </w:r>
      <w:r w:rsidR="00DD781A">
        <w:t>”</w:t>
      </w:r>
      <w:r w:rsidRPr="00901557">
        <w:t xml:space="preserve"> and </w:t>
      </w:r>
      <w:r w:rsidR="00F853DB">
        <w:t>are</w:t>
      </w:r>
      <w:r w:rsidRPr="00901557">
        <w:t xml:space="preserve"> copie</w:t>
      </w:r>
      <w:r w:rsidR="00F853DB">
        <w:t>d</w:t>
      </w:r>
      <w:r w:rsidRPr="00901557">
        <w:t xml:space="preserve"> to the </w:t>
      </w:r>
      <w:r w:rsidRPr="00F853DB">
        <w:rPr>
          <w:rStyle w:val="keywordsChar"/>
        </w:rPr>
        <w:t>ModelSim</w:t>
      </w:r>
      <w:r w:rsidRPr="00901557">
        <w:t xml:space="preserve"> directory of your current ASIP Meister project (so you are always simulating the</w:t>
      </w:r>
      <w:r w:rsidR="00F853DB">
        <w:t xml:space="preserve"> last</w:t>
      </w:r>
      <w:r w:rsidRPr="00901557">
        <w:t xml:space="preserve"> </w:t>
      </w:r>
      <w:r w:rsidR="00E832E3" w:rsidRPr="00901557">
        <w:t>application that</w:t>
      </w:r>
      <w:r w:rsidRPr="00901557">
        <w:t xml:space="preserve"> was compiled). After the simulation of the application is </w:t>
      </w:r>
      <w:r w:rsidR="00E832E3" w:rsidRPr="00901557">
        <w:t>finished,</w:t>
      </w:r>
      <w:r w:rsidRPr="00901557">
        <w:t xml:space="preserve"> you will find a memory image of the final data memory </w:t>
      </w:r>
      <w:proofErr w:type="spellStart"/>
      <w:r w:rsidR="00F853DB" w:rsidRPr="00F853DB">
        <w:rPr>
          <w:rStyle w:val="keywordsChar"/>
        </w:rPr>
        <w:t>TestData.OUT</w:t>
      </w:r>
      <w:proofErr w:type="spellEnd"/>
      <w:r w:rsidR="00F853DB" w:rsidRPr="00901557">
        <w:t xml:space="preserve"> </w:t>
      </w:r>
      <w:r w:rsidR="00F853DB">
        <w:t>that</w:t>
      </w:r>
      <w:r w:rsidRPr="00901557">
        <w:t xml:space="preserve"> contains the results of the application if they are stored in data memory.</w:t>
      </w:r>
    </w:p>
    <w:p w14:paraId="520F85BC" w14:textId="77777777" w:rsidR="0076533A" w:rsidRPr="00901557" w:rsidRDefault="0076533A">
      <w:pPr>
        <w:pStyle w:val="Heading2"/>
      </w:pPr>
      <w:bookmarkStart w:id="175" w:name="_Ref115697706"/>
      <w:bookmarkStart w:id="176" w:name="_Toc531970156"/>
      <w:r w:rsidRPr="00901557">
        <w:t>Tutorial</w:t>
      </w:r>
      <w:bookmarkEnd w:id="175"/>
      <w:bookmarkEnd w:id="176"/>
    </w:p>
    <w:p w14:paraId="388A6CDE" w14:textId="77777777" w:rsidR="0076533A" w:rsidRPr="00901557" w:rsidRDefault="0076533A">
      <w:pPr>
        <w:pStyle w:val="Heading3"/>
      </w:pPr>
      <w:bookmarkStart w:id="177" w:name="_Toc531970157"/>
      <w:r w:rsidRPr="00901557">
        <w:t>Create a new ModelSim Project</w:t>
      </w:r>
      <w:bookmarkEnd w:id="177"/>
    </w:p>
    <w:p w14:paraId="317F45E2" w14:textId="48DC527F" w:rsidR="0076533A" w:rsidRPr="00901557" w:rsidRDefault="0076533A" w:rsidP="00EE325C">
      <w:pPr>
        <w:pStyle w:val="paras"/>
      </w:pPr>
      <w:r w:rsidRPr="00901557">
        <w:t xml:space="preserve">Please be aware that it is important that you start ModelSim in the </w:t>
      </w:r>
      <w:r w:rsidRPr="00467618">
        <w:rPr>
          <w:rStyle w:val="keywordsChar"/>
        </w:rPr>
        <w:t>ModelSim</w:t>
      </w:r>
      <w:r w:rsidRPr="00901557">
        <w:t xml:space="preserve"> directory of your ASIP Meister project, as shown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282 \w \h </w:instrText>
      </w:r>
      <w:r w:rsidRPr="00387883">
        <w:rPr>
          <w:color w:val="0D0D0D" w:themeColor="text1" w:themeTint="F2"/>
        </w:rPr>
      </w:r>
      <w:r w:rsidRPr="00387883">
        <w:rPr>
          <w:color w:val="0D0D0D" w:themeColor="text1" w:themeTint="F2"/>
        </w:rPr>
        <w:fldChar w:fldCharType="separate"/>
      </w:r>
      <w:r w:rsidR="00E22BA8">
        <w:rPr>
          <w:color w:val="0D0D0D" w:themeColor="text1" w:themeTint="F2"/>
          <w:cs/>
        </w:rPr>
        <w:t>‎</w:t>
      </w:r>
      <w:r w:rsidR="00E22BA8">
        <w:rPr>
          <w:color w:val="0D0D0D" w:themeColor="text1" w:themeTint="F2"/>
        </w:rPr>
        <w:t>2.2.2</w:t>
      </w:r>
      <w:r w:rsidRPr="00387883">
        <w:rPr>
          <w:color w:val="0D0D0D" w:themeColor="text1" w:themeTint="F2"/>
        </w:rPr>
        <w:fldChar w:fldCharType="end"/>
      </w:r>
      <w:r w:rsidRPr="00387883">
        <w:rPr>
          <w:color w:val="0D0D0D" w:themeColor="text1" w:themeTint="F2"/>
        </w:rPr>
        <w:t>.</w:t>
      </w:r>
    </w:p>
    <w:p w14:paraId="7AA8C2A5" w14:textId="77777777" w:rsidR="0076533A" w:rsidRPr="00901557" w:rsidRDefault="0076533A" w:rsidP="00EE325C">
      <w:pPr>
        <w:pStyle w:val="paras"/>
      </w:pPr>
      <w:r w:rsidRPr="00901557">
        <w:t xml:space="preserve">On the shell change to the </w:t>
      </w:r>
      <w:r w:rsidRPr="00467618">
        <w:rPr>
          <w:rStyle w:val="keywordsChar"/>
        </w:rPr>
        <w:t>ModelSim</w:t>
      </w:r>
      <w:r w:rsidRPr="00901557">
        <w:t xml:space="preserve"> directory of your project and invoke “</w:t>
      </w:r>
      <w:proofErr w:type="spellStart"/>
      <w:r w:rsidRPr="00467618">
        <w:rPr>
          <w:rStyle w:val="keywordsChar"/>
        </w:rPr>
        <w:t>vsim</w:t>
      </w:r>
      <w:proofErr w:type="spellEnd"/>
      <w:r w:rsidRPr="00467618">
        <w:rPr>
          <w:rStyle w:val="keywordsChar"/>
        </w:rPr>
        <w:t xml:space="preserve"> &amp;</w:t>
      </w:r>
      <w:r w:rsidRPr="00901557">
        <w:t xml:space="preserve">”. </w:t>
      </w:r>
      <w:bookmarkStart w:id="178" w:name="OLE_LINK48"/>
      <w:bookmarkStart w:id="179" w:name="OLE_LINK49"/>
      <w:bookmarkStart w:id="180" w:name="OLE_LINK54"/>
      <w:r w:rsidR="00467618">
        <w:t xml:space="preserve">If </w:t>
      </w:r>
      <w:r w:rsidR="00467618" w:rsidRPr="00901557">
        <w:t xml:space="preserve">ModelSim asks for </w:t>
      </w:r>
      <w:r w:rsidR="00467618">
        <w:t>“</w:t>
      </w:r>
      <w:r w:rsidR="00467618" w:rsidRPr="00467618">
        <w:rPr>
          <w:rStyle w:val="keywordsChar"/>
        </w:rPr>
        <w:t>modelsim.ini</w:t>
      </w:r>
      <w:r w:rsidR="00467618" w:rsidRPr="00F13A57">
        <w:t>”</w:t>
      </w:r>
      <w:r w:rsidR="00467618" w:rsidRPr="00901557">
        <w:t xml:space="preserve"> choose the d</w:t>
      </w:r>
      <w:r w:rsidR="00467618" w:rsidRPr="00F13A57">
        <w:t>efault one</w:t>
      </w:r>
      <w:r w:rsidR="00467618" w:rsidRPr="00901557">
        <w:t xml:space="preserve"> </w:t>
      </w:r>
      <w:r w:rsidR="00467618">
        <w:t>like “</w:t>
      </w:r>
      <w:r w:rsidR="00467618" w:rsidRPr="00467618">
        <w:rPr>
          <w:rStyle w:val="keywordsChar"/>
        </w:rPr>
        <w:t>/Software/ModelSim/ModelSim_6.6d/</w:t>
      </w:r>
      <w:proofErr w:type="spellStart"/>
      <w:r w:rsidR="00467618" w:rsidRPr="00467618">
        <w:rPr>
          <w:rStyle w:val="keywordsChar"/>
        </w:rPr>
        <w:t>modeltech</w:t>
      </w:r>
      <w:proofErr w:type="spellEnd"/>
      <w:r w:rsidR="00467618" w:rsidRPr="00467618">
        <w:rPr>
          <w:rStyle w:val="keywordsChar"/>
        </w:rPr>
        <w:t>/modelsim.ini</w:t>
      </w:r>
      <w:r w:rsidR="00467618">
        <w:t>”</w:t>
      </w:r>
    </w:p>
    <w:p w14:paraId="37402216" w14:textId="77777777" w:rsidR="0076533A" w:rsidRPr="00901557" w:rsidRDefault="0076533A">
      <w:pPr>
        <w:pStyle w:val="atext"/>
      </w:pPr>
      <w:r w:rsidRPr="00901557">
        <w:t>Menu:</w:t>
      </w:r>
      <w:r w:rsidRPr="00901557">
        <w:tab/>
        <w:t>File &gt; New &gt; Project</w:t>
      </w:r>
    </w:p>
    <w:p w14:paraId="3268806F" w14:textId="77777777" w:rsidR="0076533A" w:rsidRPr="00901557" w:rsidRDefault="0076533A" w:rsidP="00EE325C">
      <w:pPr>
        <w:pStyle w:val="paras"/>
      </w:pPr>
      <w:r w:rsidRPr="00901557">
        <w:t xml:space="preserve">Enter a project name </w:t>
      </w:r>
      <w:r w:rsidR="00467618">
        <w:t xml:space="preserve">e.g. </w:t>
      </w:r>
      <w:r w:rsidR="005037C2">
        <w:rPr>
          <w:rStyle w:val="keywordsChar"/>
        </w:rPr>
        <w:t>dlx_basis</w:t>
      </w:r>
      <w:r w:rsidR="00467618" w:rsidRPr="00467618">
        <w:rPr>
          <w:rStyle w:val="keywordsChar"/>
        </w:rPr>
        <w:t>1</w:t>
      </w:r>
      <w:r w:rsidR="00467618">
        <w:t xml:space="preserve"> </w:t>
      </w:r>
      <w:r w:rsidRPr="00901557">
        <w:t xml:space="preserve">and change the project location to the </w:t>
      </w:r>
      <w:r w:rsidRPr="00467618">
        <w:rPr>
          <w:rStyle w:val="keywordsChar"/>
        </w:rPr>
        <w:t>ModelSim</w:t>
      </w:r>
      <w:r w:rsidRPr="00901557">
        <w:t xml:space="preserve"> directory in your project directory. Confirm the dialog with the OK button.</w:t>
      </w:r>
    </w:p>
    <w:bookmarkEnd w:id="178"/>
    <w:bookmarkEnd w:id="179"/>
    <w:bookmarkEnd w:id="180"/>
    <w:p w14:paraId="6E13DF03" w14:textId="77777777" w:rsidR="0076533A" w:rsidRPr="00901557" w:rsidRDefault="0076533A">
      <w:pPr>
        <w:pStyle w:val="atext"/>
      </w:pPr>
    </w:p>
    <w:p w14:paraId="0B5F7B3E" w14:textId="77777777" w:rsidR="00693109" w:rsidRDefault="0016067A" w:rsidP="00693109">
      <w:pPr>
        <w:pStyle w:val="Caption"/>
      </w:pPr>
      <w:r>
        <w:rPr>
          <w:noProof/>
          <w:lang w:eastAsia="en-GB"/>
        </w:rPr>
        <w:lastRenderedPageBreak/>
        <w:drawing>
          <wp:inline distT="0" distB="0" distL="0" distR="0" wp14:anchorId="0AD31AD4" wp14:editId="5FB8F820">
            <wp:extent cx="5172710" cy="3739515"/>
            <wp:effectExtent l="19050" t="0" r="8890" b="0"/>
            <wp:docPr id="10" name="Picture 10" descr="Figure 5-1(Creating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5-1(Creating a ModelSim Project)"/>
                    <pic:cNvPicPr>
                      <a:picLocks noChangeAspect="1" noChangeArrowheads="1"/>
                    </pic:cNvPicPr>
                  </pic:nvPicPr>
                  <pic:blipFill>
                    <a:blip r:embed="rId27" cstate="print"/>
                    <a:srcRect/>
                    <a:stretch>
                      <a:fillRect/>
                    </a:stretch>
                  </pic:blipFill>
                  <pic:spPr bwMode="auto">
                    <a:xfrm>
                      <a:off x="0" y="0"/>
                      <a:ext cx="5172710" cy="3739515"/>
                    </a:xfrm>
                    <a:prstGeom prst="rect">
                      <a:avLst/>
                    </a:prstGeom>
                    <a:noFill/>
                    <a:ln w="9525">
                      <a:noFill/>
                      <a:miter lim="800000"/>
                      <a:headEnd/>
                      <a:tailEnd/>
                    </a:ln>
                  </pic:spPr>
                </pic:pic>
              </a:graphicData>
            </a:graphic>
          </wp:inline>
        </w:drawing>
      </w:r>
    </w:p>
    <w:p w14:paraId="6907A475" w14:textId="2BDF9AA6" w:rsidR="0076533A" w:rsidRPr="00901557" w:rsidRDefault="00693109" w:rsidP="00693109">
      <w:pPr>
        <w:pStyle w:val="Caption"/>
        <w:rPr>
          <w:lang w:val="en-US"/>
        </w:rPr>
      </w:pPr>
      <w:bookmarkStart w:id="181" w:name="_Toc528262686"/>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w:t>
      </w:r>
      <w:r w:rsidR="00BA2079">
        <w:fldChar w:fldCharType="end"/>
      </w:r>
      <w:r>
        <w:t>:</w:t>
      </w:r>
      <w:bookmarkStart w:id="182" w:name="Fig51"/>
      <w:bookmarkEnd w:id="182"/>
      <w:r w:rsidR="00D36699">
        <w:rPr>
          <w:lang w:val="en-US"/>
        </w:rPr>
        <w:t xml:space="preserve"> </w:t>
      </w:r>
      <w:r w:rsidR="0076533A" w:rsidRPr="00901557">
        <w:rPr>
          <w:lang w:val="en-US"/>
        </w:rPr>
        <w:t>Creating a ModelSim Project</w:t>
      </w:r>
      <w:bookmarkEnd w:id="181"/>
      <w:r w:rsidR="0076533A" w:rsidRPr="00901557">
        <w:rPr>
          <w:lang w:val="en-US"/>
        </w:rPr>
        <w:br/>
      </w:r>
    </w:p>
    <w:p w14:paraId="653CF96A" w14:textId="77777777" w:rsidR="00693109" w:rsidRDefault="0016067A" w:rsidP="00693109">
      <w:pPr>
        <w:pStyle w:val="atext"/>
        <w:keepNext/>
        <w:keepLines/>
        <w:jc w:val="center"/>
      </w:pPr>
      <w:bookmarkStart w:id="183" w:name="_Ref145090960"/>
      <w:r>
        <w:rPr>
          <w:noProof/>
          <w:lang w:val="en-GB" w:eastAsia="en-GB"/>
        </w:rPr>
        <w:drawing>
          <wp:inline distT="0" distB="0" distL="0" distR="0" wp14:anchorId="5613DDE8" wp14:editId="5334F7E7">
            <wp:extent cx="5200015" cy="3780155"/>
            <wp:effectExtent l="19050" t="0" r="635" b="0"/>
            <wp:docPr id="11" name="Picture 11" descr="Figure 5-2(Adding files to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5-2(Adding files to a ModelSim Project)"/>
                    <pic:cNvPicPr>
                      <a:picLocks noChangeAspect="1" noChangeArrowheads="1"/>
                    </pic:cNvPicPr>
                  </pic:nvPicPr>
                  <pic:blipFill>
                    <a:blip r:embed="rId28" cstate="print"/>
                    <a:srcRect/>
                    <a:stretch>
                      <a:fillRect/>
                    </a:stretch>
                  </pic:blipFill>
                  <pic:spPr bwMode="auto">
                    <a:xfrm>
                      <a:off x="0" y="0"/>
                      <a:ext cx="5200015" cy="3780155"/>
                    </a:xfrm>
                    <a:prstGeom prst="rect">
                      <a:avLst/>
                    </a:prstGeom>
                    <a:noFill/>
                    <a:ln w="9525">
                      <a:noFill/>
                      <a:miter lim="800000"/>
                      <a:headEnd/>
                      <a:tailEnd/>
                    </a:ln>
                  </pic:spPr>
                </pic:pic>
              </a:graphicData>
            </a:graphic>
          </wp:inline>
        </w:drawing>
      </w:r>
    </w:p>
    <w:p w14:paraId="6F393A56" w14:textId="5B3DA524" w:rsidR="0076533A" w:rsidRDefault="00693109" w:rsidP="00693109">
      <w:pPr>
        <w:pStyle w:val="Caption"/>
        <w:rPr>
          <w:lang w:val="en-US"/>
        </w:rPr>
      </w:pPr>
      <w:bookmarkStart w:id="184" w:name="_Toc528262687"/>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2</w:t>
      </w:r>
      <w:r w:rsidR="00BA2079">
        <w:fldChar w:fldCharType="end"/>
      </w:r>
      <w:bookmarkStart w:id="185" w:name="Fig52"/>
      <w:bookmarkEnd w:id="183"/>
      <w:bookmarkEnd w:id="185"/>
      <w:r w:rsidR="00D36699">
        <w:rPr>
          <w:lang w:val="en-US"/>
        </w:rPr>
        <w:t>: Adding F</w:t>
      </w:r>
      <w:r w:rsidR="0076533A" w:rsidRPr="00901557">
        <w:rPr>
          <w:lang w:val="en-US"/>
        </w:rPr>
        <w:t>iles to a ModelSim Project</w:t>
      </w:r>
      <w:bookmarkEnd w:id="184"/>
    </w:p>
    <w:p w14:paraId="017FE57D" w14:textId="77777777" w:rsidR="00FD3E85" w:rsidRDefault="00FD3E85">
      <w:pPr>
        <w:rPr>
          <w:rFonts w:ascii="Times" w:hAnsi="Times"/>
          <w:b/>
        </w:rPr>
      </w:pPr>
      <w:r>
        <w:br w:type="page"/>
      </w:r>
    </w:p>
    <w:p w14:paraId="2293A3C9" w14:textId="77777777" w:rsidR="00695A0F" w:rsidRPr="00901557" w:rsidRDefault="00124806" w:rsidP="00695A0F">
      <w:pPr>
        <w:pStyle w:val="Heading3"/>
      </w:pPr>
      <w:bookmarkStart w:id="186" w:name="_Toc531970158"/>
      <w:r>
        <w:lastRenderedPageBreak/>
        <w:t>Adding</w:t>
      </w:r>
      <w:r w:rsidR="00D36699">
        <w:t xml:space="preserve"> the T</w:t>
      </w:r>
      <w:r w:rsidR="00695A0F" w:rsidRPr="00901557">
        <w:t>estbench and ASIP Meister CPU files</w:t>
      </w:r>
      <w:bookmarkEnd w:id="186"/>
    </w:p>
    <w:p w14:paraId="14FF126A" w14:textId="77777777" w:rsidR="00695A0F" w:rsidRPr="00695A0F" w:rsidRDefault="00695A0F" w:rsidP="00EE325C">
      <w:pPr>
        <w:pStyle w:val="paras"/>
      </w:pPr>
      <w:bookmarkStart w:id="187" w:name="OLE_LINK56"/>
      <w:bookmarkStart w:id="188" w:name="OLE_LINK57"/>
      <w:r w:rsidRPr="00901557">
        <w:t xml:space="preserve">Choose the icon </w:t>
      </w:r>
      <w:bookmarkStart w:id="189" w:name="OLE_LINK85"/>
      <w:r w:rsidR="00467618">
        <w:t>“</w:t>
      </w:r>
      <w:r w:rsidRPr="00467618">
        <w:rPr>
          <w:rStyle w:val="keywordsChar"/>
        </w:rPr>
        <w:t>Add Existing File</w:t>
      </w:r>
      <w:r w:rsidR="00467618" w:rsidRPr="00467618">
        <w:rPr>
          <w:iCs/>
        </w:rPr>
        <w:t>”</w:t>
      </w:r>
      <w:r w:rsidRPr="00901557">
        <w:t xml:space="preserve">. </w:t>
      </w:r>
      <w:bookmarkEnd w:id="189"/>
      <w:r w:rsidRPr="00901557">
        <w:t>Browse to the</w:t>
      </w:r>
      <w:r w:rsidR="005037C2">
        <w:t xml:space="preserve"> VHDL netlist files for the processor e.g.</w:t>
      </w:r>
      <w:r w:rsidRPr="00901557">
        <w:t xml:space="preserve"> </w:t>
      </w:r>
      <w:r w:rsidR="00467618">
        <w:t>“</w:t>
      </w:r>
      <w:r w:rsidRPr="00734BBA">
        <w:rPr>
          <w:rStyle w:val="keywordsChar"/>
        </w:rPr>
        <w:t>meister/</w:t>
      </w:r>
      <w:r w:rsidR="005037C2" w:rsidRPr="005037C2">
        <w:rPr>
          <w:rStyle w:val="keywordsChar"/>
        </w:rPr>
        <w:t xml:space="preserve"> </w:t>
      </w:r>
      <w:r w:rsidR="005037C2">
        <w:rPr>
          <w:rStyle w:val="keywordsChar"/>
        </w:rPr>
        <w:t>dlx_basis1</w:t>
      </w:r>
      <w:r w:rsidRPr="00734BBA">
        <w:rPr>
          <w:rStyle w:val="keywordsChar"/>
        </w:rPr>
        <w:t>.syn</w:t>
      </w:r>
      <w:r w:rsidR="00467618">
        <w:t>”</w:t>
      </w:r>
      <w:r w:rsidRPr="00901557">
        <w:t xml:space="preserve"> directory of your ASIP Meister project. Here you will find the VHDL files for synthesis. There is also a VHDL model of the processor in </w:t>
      </w:r>
      <w:proofErr w:type="gramStart"/>
      <w:r w:rsidRPr="00901557">
        <w:t xml:space="preserve">the </w:t>
      </w:r>
      <w:r w:rsidRPr="00467618">
        <w:rPr>
          <w:rStyle w:val="keywordsChar"/>
        </w:rPr>
        <w:t>.sim</w:t>
      </w:r>
      <w:proofErr w:type="gramEnd"/>
      <w:r w:rsidRPr="00901557">
        <w:t xml:space="preserve"> directory, but </w:t>
      </w:r>
      <w:r w:rsidR="00ED24AF" w:rsidRPr="00901557">
        <w:t xml:space="preserve">do </w:t>
      </w:r>
      <w:r w:rsidR="00ED24AF" w:rsidRPr="00B96D07">
        <w:rPr>
          <w:u w:val="single"/>
        </w:rPr>
        <w:t>not</w:t>
      </w:r>
      <w:r w:rsidRPr="00901557">
        <w:t xml:space="preserve"> use the files of the </w:t>
      </w:r>
      <w:r w:rsidRPr="00467618">
        <w:rPr>
          <w:rStyle w:val="keywordsChar"/>
        </w:rPr>
        <w:t>.sim</w:t>
      </w:r>
      <w:r w:rsidRPr="00901557">
        <w:t xml:space="preserve"> directory, as they </w:t>
      </w:r>
      <w:r w:rsidR="00ED24AF" w:rsidRPr="00901557">
        <w:t>do not</w:t>
      </w:r>
      <w:r w:rsidRPr="00901557">
        <w:t xml:space="preserve"> work properly. </w:t>
      </w:r>
      <w:r w:rsidR="00467618">
        <w:t>Select</w:t>
      </w:r>
      <w:r w:rsidRPr="00901557">
        <w:t xml:space="preserve"> all the files and confirm the dialog with </w:t>
      </w:r>
      <w:r w:rsidR="00467618">
        <w:t>“</w:t>
      </w:r>
      <w:r w:rsidRPr="00467618">
        <w:rPr>
          <w:rStyle w:val="keywordsChar"/>
        </w:rPr>
        <w:t>open</w:t>
      </w:r>
      <w:r w:rsidR="00467618">
        <w:t>”</w:t>
      </w:r>
      <w:r w:rsidRPr="00901557">
        <w:t xml:space="preserve">. Once again, choose the icon </w:t>
      </w:r>
      <w:r w:rsidR="00467618">
        <w:t>“</w:t>
      </w:r>
      <w:r w:rsidR="00467618" w:rsidRPr="00467618">
        <w:rPr>
          <w:rStyle w:val="keywordsChar"/>
        </w:rPr>
        <w:t>Add Existing File</w:t>
      </w:r>
      <w:r w:rsidR="00467618" w:rsidRPr="00467618">
        <w:rPr>
          <w:iCs/>
        </w:rPr>
        <w:t>”</w:t>
      </w:r>
      <w:r w:rsidR="00467618" w:rsidRPr="00901557">
        <w:t xml:space="preserve"> </w:t>
      </w:r>
      <w:r w:rsidRPr="00901557">
        <w:t>to add the testbench file</w:t>
      </w:r>
      <w:r w:rsidR="00B96D07">
        <w:t>s:</w:t>
      </w:r>
      <w:r w:rsidRPr="00901557">
        <w:t xml:space="preserve"> </w:t>
      </w:r>
      <w:r w:rsidR="005037C2">
        <w:rPr>
          <w:rStyle w:val="keywordsChar"/>
        </w:rPr>
        <w:t>tb_browstd32</w:t>
      </w:r>
      <w:r w:rsidRPr="00B4604D">
        <w:rPr>
          <w:rStyle w:val="keywordsChar"/>
        </w:rPr>
        <w:t>.vhd</w:t>
      </w:r>
      <w:r w:rsidR="00E832E3">
        <w:t xml:space="preserve">, </w:t>
      </w:r>
      <w:r w:rsidR="00E832E3" w:rsidRPr="00B4604D">
        <w:rPr>
          <w:rStyle w:val="keywordsChar"/>
        </w:rPr>
        <w:t>Memory</w:t>
      </w:r>
      <w:r w:rsidR="00B96D07" w:rsidRPr="00B4604D">
        <w:rPr>
          <w:rStyle w:val="keywordsChar"/>
        </w:rPr>
        <w:t>MapperTypes.vhd</w:t>
      </w:r>
      <w:r w:rsidR="00B96D07">
        <w:t xml:space="preserve">, </w:t>
      </w:r>
      <w:r w:rsidR="00E832E3" w:rsidRPr="00B4604D">
        <w:rPr>
          <w:rStyle w:val="keywordsChar"/>
        </w:rPr>
        <w:t>MemoryMapper.vhd</w:t>
      </w:r>
      <w:r w:rsidR="00B96D07">
        <w:t xml:space="preserve">, and </w:t>
      </w:r>
      <w:r w:rsidR="00B96D07" w:rsidRPr="00B4604D">
        <w:rPr>
          <w:rStyle w:val="keywordsChar"/>
        </w:rPr>
        <w:t>Helper.vhd</w:t>
      </w:r>
      <w:r w:rsidR="00B96D07">
        <w:t xml:space="preserve"> </w:t>
      </w:r>
      <w:r w:rsidR="00E832E3">
        <w:t>from</w:t>
      </w:r>
      <w:r w:rsidRPr="00901557">
        <w:t xml:space="preserve"> the </w:t>
      </w:r>
      <w:r w:rsidRPr="00B4604D">
        <w:rPr>
          <w:rStyle w:val="keywordsChar"/>
        </w:rPr>
        <w:t>ModelSim</w:t>
      </w:r>
      <w:r w:rsidRPr="00901557">
        <w:t xml:space="preserve"> directory of your current project.</w:t>
      </w:r>
    </w:p>
    <w:p w14:paraId="18723AEC" w14:textId="77777777" w:rsidR="0076533A" w:rsidRPr="00901557" w:rsidRDefault="0076533A">
      <w:pPr>
        <w:pStyle w:val="Heading3"/>
      </w:pPr>
      <w:bookmarkStart w:id="190" w:name="_Toc531970159"/>
      <w:bookmarkStart w:id="191" w:name="OLE_LINK58"/>
      <w:bookmarkStart w:id="192" w:name="OLE_LINK62"/>
      <w:bookmarkStart w:id="193" w:name="OLE_LINK63"/>
      <w:bookmarkEnd w:id="187"/>
      <w:bookmarkEnd w:id="188"/>
      <w:r w:rsidRPr="00901557">
        <w:t>Compile the project</w:t>
      </w:r>
      <w:bookmarkEnd w:id="190"/>
    </w:p>
    <w:p w14:paraId="714B39B9" w14:textId="77777777" w:rsidR="0076533A" w:rsidRPr="00901557" w:rsidRDefault="0076533A">
      <w:pPr>
        <w:pStyle w:val="atext"/>
      </w:pPr>
      <w:r w:rsidRPr="00901557">
        <w:t>Menu:</w:t>
      </w:r>
      <w:r w:rsidRPr="00901557">
        <w:tab/>
        <w:t>Compile &gt; Compile Order &gt; Auto Generate</w:t>
      </w:r>
    </w:p>
    <w:bookmarkEnd w:id="191"/>
    <w:bookmarkEnd w:id="192"/>
    <w:bookmarkEnd w:id="193"/>
    <w:p w14:paraId="6DF2696D" w14:textId="77777777" w:rsidR="0076533A" w:rsidRPr="00901557" w:rsidRDefault="0076533A" w:rsidP="00EE325C">
      <w:pPr>
        <w:pStyle w:val="paras"/>
      </w:pPr>
      <w:r w:rsidRPr="00901557">
        <w:t xml:space="preserve">Every file </w:t>
      </w:r>
      <w:r w:rsidR="008A30F2" w:rsidRPr="00901557">
        <w:t>is</w:t>
      </w:r>
      <w:r w:rsidRPr="00901557">
        <w:t xml:space="preserve"> compiled and you can see the result of the compile process. ModelSim determines automatically the compile order of the VHDL files. After closing the dialog </w:t>
      </w:r>
      <w:bookmarkStart w:id="194" w:name="OLE_LINK64"/>
      <w:bookmarkStart w:id="195" w:name="OLE_LINK67"/>
      <w:r w:rsidRPr="00901557">
        <w:t xml:space="preserve">every file should have a green mark </w:t>
      </w:r>
      <w:r w:rsidR="00B4604D">
        <w:t>before</w:t>
      </w:r>
      <w:r w:rsidRPr="00901557">
        <w:t xml:space="preserve"> its name, showing that the compilation was successful </w:t>
      </w:r>
      <w:bookmarkEnd w:id="194"/>
      <w:bookmarkEnd w:id="195"/>
      <w:r w:rsidRPr="00901557">
        <w:t>(instead of the question marks</w:t>
      </w:r>
      <w:r w:rsidR="00B4604D">
        <w:t>)</w:t>
      </w:r>
      <w:r w:rsidRPr="00901557">
        <w:t xml:space="preserve">, shown in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Pr="00901557">
        <w:t xml:space="preserve">. A green mark with a yellow dot is a warning that usually </w:t>
      </w:r>
      <w:r w:rsidR="00B4604D">
        <w:t>indicates</w:t>
      </w:r>
      <w:r w:rsidRPr="00901557">
        <w:t xml:space="preserve"> a problem. </w:t>
      </w:r>
      <w:proofErr w:type="gramStart"/>
      <w:r w:rsidRPr="00901557">
        <w:t>So</w:t>
      </w:r>
      <w:proofErr w:type="gramEnd"/>
      <w:r w:rsidRPr="00901557">
        <w:t xml:space="preserve"> take care about the warnings.</w:t>
      </w:r>
    </w:p>
    <w:p w14:paraId="07C35C88" w14:textId="77777777" w:rsidR="0076533A" w:rsidRPr="00901557" w:rsidRDefault="0076533A" w:rsidP="00EE325C">
      <w:pPr>
        <w:pStyle w:val="paras"/>
      </w:pPr>
      <w:r w:rsidRPr="00B4604D">
        <w:rPr>
          <w:b/>
          <w:bCs/>
        </w:rPr>
        <w:t>IMPORTANT</w:t>
      </w:r>
      <w:r w:rsidRPr="00901557">
        <w:t xml:space="preserve">: When you edit your CPU in ASIP Meister and execute </w:t>
      </w:r>
      <w:r w:rsidRPr="00B4604D">
        <w:rPr>
          <w:rStyle w:val="keywordsChar"/>
        </w:rPr>
        <w:t>HDL Generation</w:t>
      </w:r>
      <w:r w:rsidRPr="00901557">
        <w:t xml:space="preserve">, then the VHDL files are regenerated and have to be recompiled. ASIP Meister might even generate new files, that </w:t>
      </w:r>
      <w:r w:rsidR="00ED24AF" w:rsidRPr="00901557">
        <w:t>have not</w:t>
      </w:r>
      <w:r w:rsidRPr="00901557">
        <w:t xml:space="preserve"> been there in the previous set of VHDL files, e.g. for new pipeline registers that are needed for modified </w:t>
      </w:r>
      <w:proofErr w:type="spellStart"/>
      <w:r w:rsidRPr="00B4604D">
        <w:rPr>
          <w:rStyle w:val="keywordsChar"/>
          <w:rFonts w:cstheme="minorBidi"/>
        </w:rPr>
        <w:t>MicroOp</w:t>
      </w:r>
      <w:proofErr w:type="spellEnd"/>
      <w:r w:rsidRPr="00B4604D">
        <w:rPr>
          <w:rStyle w:val="keywordsChar"/>
          <w:rFonts w:cstheme="minorBidi"/>
        </w:rPr>
        <w:t xml:space="preserve"> </w:t>
      </w:r>
      <w:r w:rsidRPr="00B4604D">
        <w:rPr>
          <w:rStyle w:val="keywordsChar"/>
          <w:rFonts w:cstheme="minorBidi"/>
          <w:szCs w:val="22"/>
        </w:rPr>
        <w:t>Descriptions</w:t>
      </w:r>
      <w:r w:rsidRPr="00901557">
        <w:t xml:space="preserve">. These new VHDL files are not included into your ModelSim project yet. Also previously needed VHDL files might no longer be needed for a modified ASIP Meister CPU and ModelSim will complain about these files while recompiling. To avoid manually checking every VHDL file, whether it already was included into your project or whether it is a new file, you can do the following: Delete the </w:t>
      </w:r>
      <w:r w:rsidRPr="00B4604D">
        <w:rPr>
          <w:rStyle w:val="keywordsChar"/>
        </w:rPr>
        <w:t>meister/</w:t>
      </w:r>
      <w:r w:rsidR="005037C2">
        <w:rPr>
          <w:rStyle w:val="keywordsChar"/>
        </w:rPr>
        <w:t>dlx_basis</w:t>
      </w:r>
      <w:r w:rsidR="00B4604D">
        <w:rPr>
          <w:rStyle w:val="keywordsChar"/>
        </w:rPr>
        <w:t>1</w:t>
      </w:r>
      <w:r w:rsidRPr="00B4604D">
        <w:rPr>
          <w:rStyle w:val="keywordsChar"/>
        </w:rPr>
        <w:t>.syn</w:t>
      </w:r>
      <w:r w:rsidRPr="00901557">
        <w:t xml:space="preserve"> directory before executing the </w:t>
      </w:r>
      <w:r w:rsidRPr="00B4604D">
        <w:rPr>
          <w:rStyle w:val="keywordsChar"/>
        </w:rPr>
        <w:t>HDL Generation</w:t>
      </w:r>
      <w:r w:rsidRPr="00901557">
        <w:t xml:space="preserve">; this will make sure that no files </w:t>
      </w:r>
      <w:r w:rsidR="008A30F2" w:rsidRPr="00901557">
        <w:t xml:space="preserve">that are no longer needed </w:t>
      </w:r>
      <w:r w:rsidR="008A30F2">
        <w:t>exist</w:t>
      </w:r>
      <w:r w:rsidRPr="00901557">
        <w:t xml:space="preserve">. Remove all ASIP Meister VHDL files out of your ModelSim project and after executing the </w:t>
      </w:r>
      <w:r w:rsidRPr="00B4604D">
        <w:rPr>
          <w:rStyle w:val="keywordsChar"/>
        </w:rPr>
        <w:t>HDL Generation</w:t>
      </w:r>
      <w:r w:rsidRPr="00901557">
        <w:t xml:space="preserve"> just add the new</w:t>
      </w:r>
      <w:r w:rsidR="00B4604D">
        <w:t>ly</w:t>
      </w:r>
      <w:r w:rsidRPr="00901557">
        <w:t xml:space="preserve"> created VHDL files from the </w:t>
      </w:r>
      <w:r w:rsidRPr="00B4604D">
        <w:rPr>
          <w:rStyle w:val="keywordsChar"/>
        </w:rPr>
        <w:t>meister/</w:t>
      </w:r>
      <w:r w:rsidR="005037C2">
        <w:rPr>
          <w:rStyle w:val="keywordsChar"/>
        </w:rPr>
        <w:t>dlx_basis1</w:t>
      </w:r>
      <w:r w:rsidRPr="00B4604D">
        <w:rPr>
          <w:rStyle w:val="keywordsChar"/>
        </w:rPr>
        <w:t>.syn</w:t>
      </w:r>
      <w:r w:rsidRPr="00901557">
        <w:t xml:space="preserve"> directory, like explained in the previous </w:t>
      </w:r>
      <w:r w:rsidR="00B4604D">
        <w:t>paragraph</w:t>
      </w:r>
      <w:r w:rsidRPr="00901557">
        <w:t xml:space="preserve">. Instead of the sub window shown in </w:t>
      </w:r>
      <w:hyperlink w:anchor="Fig52" w:history="1">
        <w:r w:rsidR="00A62E79" w:rsidRPr="00A62E79">
          <w:rPr>
            <w:rStyle w:val="Hyperlink"/>
            <w:u w:val="none"/>
          </w:rPr>
          <w:t xml:space="preserve">Figure </w:t>
        </w:r>
        <w:r w:rsidR="00A62E79" w:rsidRPr="00A62E79">
          <w:rPr>
            <w:rStyle w:val="Hyperlink"/>
            <w:color w:val="000000" w:themeColor="text1"/>
            <w:u w:val="none"/>
          </w:rPr>
          <w:t>5-2</w:t>
        </w:r>
      </w:hyperlink>
      <w:r w:rsidR="00A62E79">
        <w:t xml:space="preserve">, </w:t>
      </w:r>
      <w:r w:rsidRPr="00901557">
        <w:t xml:space="preserve">when creating a new project, you can use the menu: </w:t>
      </w:r>
      <w:r w:rsidRPr="00734BBA">
        <w:rPr>
          <w:rStyle w:val="keywordsChar"/>
        </w:rPr>
        <w:t>File &gt; Add to Project &gt; Existing File</w:t>
      </w:r>
      <w:r w:rsidRPr="00901557">
        <w:t>.</w:t>
      </w:r>
    </w:p>
    <w:p w14:paraId="6CC19077" w14:textId="77777777" w:rsidR="00695A0F" w:rsidRPr="00901557" w:rsidRDefault="00695A0F" w:rsidP="00695A0F">
      <w:pPr>
        <w:pStyle w:val="Heading3"/>
      </w:pPr>
      <w:bookmarkStart w:id="196" w:name="_Ref115866791"/>
      <w:bookmarkStart w:id="197" w:name="_Toc531970160"/>
      <w:bookmarkStart w:id="198" w:name="OLE_LINK68"/>
      <w:bookmarkStart w:id="199" w:name="OLE_LINK69"/>
      <w:r w:rsidRPr="00901557">
        <w:t>Run the simulation</w:t>
      </w:r>
      <w:bookmarkEnd w:id="196"/>
      <w:bookmarkEnd w:id="197"/>
    </w:p>
    <w:p w14:paraId="58D014DF" w14:textId="77777777" w:rsidR="00695A0F" w:rsidRPr="00901557" w:rsidRDefault="00695A0F" w:rsidP="00695A0F">
      <w:pPr>
        <w:pStyle w:val="atext"/>
      </w:pPr>
      <w:r w:rsidRPr="00901557">
        <w:t>Menu:</w:t>
      </w:r>
      <w:r w:rsidRPr="00901557">
        <w:tab/>
        <w:t>Simulate &gt; Start Simulation</w:t>
      </w:r>
    </w:p>
    <w:p w14:paraId="41BDA1BA" w14:textId="77777777" w:rsidR="00695A0F" w:rsidRPr="00901557" w:rsidRDefault="00695A0F" w:rsidP="00EE325C">
      <w:pPr>
        <w:pStyle w:val="paras"/>
      </w:pPr>
      <w:r w:rsidRPr="00901557">
        <w:t xml:space="preserve">Open the work library, mark the entry </w:t>
      </w:r>
      <w:proofErr w:type="spellStart"/>
      <w:r w:rsidRPr="00C52FEE">
        <w:rPr>
          <w:rStyle w:val="keywordsChar"/>
        </w:rPr>
        <w:t>cfg</w:t>
      </w:r>
      <w:proofErr w:type="spellEnd"/>
      <w:r w:rsidRPr="00901557">
        <w:t xml:space="preserve"> (</w:t>
      </w:r>
      <w:r w:rsidR="00ED24AF" w:rsidRPr="00901557">
        <w:t>that is</w:t>
      </w:r>
      <w:r w:rsidRPr="00901557">
        <w:t xml:space="preserve"> the VHDL configuration for the testbench) in the list </w:t>
      </w:r>
      <w:r w:rsidR="008A30F2">
        <w:t>(</w:t>
      </w:r>
      <w:r w:rsidRPr="00901557">
        <w:t xml:space="preserve">as shown in </w:t>
      </w:r>
      <w:r w:rsidR="00A62E79" w:rsidRPr="00901557">
        <w:t xml:space="preserve">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008A30F2">
        <w:t xml:space="preserve">) </w:t>
      </w:r>
      <w:r w:rsidRPr="00901557">
        <w:t>and press OK. That will start th</w:t>
      </w:r>
      <w:r w:rsidR="00C52FEE">
        <w:t xml:space="preserve">e simulation and you will get some </w:t>
      </w:r>
      <w:r w:rsidRPr="00901557">
        <w:t>other</w:t>
      </w:r>
      <w:r w:rsidR="00C52FEE">
        <w:t xml:space="preserve"> window like “</w:t>
      </w:r>
      <w:r w:rsidR="00C52FEE" w:rsidRPr="00C52FEE">
        <w:rPr>
          <w:rStyle w:val="keywordsChar"/>
        </w:rPr>
        <w:t>Objects</w:t>
      </w:r>
      <w:r w:rsidR="00C52FEE">
        <w:t>”, “</w:t>
      </w:r>
      <w:r w:rsidR="00C52FEE" w:rsidRPr="00C52FEE">
        <w:rPr>
          <w:rStyle w:val="keywordsChar"/>
        </w:rPr>
        <w:t>Processes</w:t>
      </w:r>
      <w:r w:rsidR="00C52FEE">
        <w:t>”, “</w:t>
      </w:r>
      <w:r w:rsidR="00C52FEE" w:rsidRPr="00C52FEE">
        <w:rPr>
          <w:rStyle w:val="keywordsChar"/>
        </w:rPr>
        <w:t>Wave</w:t>
      </w:r>
      <w:r w:rsidR="00C52FEE">
        <w:t xml:space="preserve">” </w:t>
      </w:r>
      <w:proofErr w:type="gramStart"/>
      <w:r w:rsidR="00C52FEE">
        <w:t>and  a</w:t>
      </w:r>
      <w:proofErr w:type="gramEnd"/>
      <w:r w:rsidR="00C52FEE">
        <w:t xml:space="preserve"> “</w:t>
      </w:r>
      <w:r w:rsidR="00C52FEE" w:rsidRPr="00C52FEE">
        <w:rPr>
          <w:rStyle w:val="keywordsChar"/>
        </w:rPr>
        <w:t>sim</w:t>
      </w:r>
      <w:r w:rsidR="00C52FEE">
        <w:t xml:space="preserve">” </w:t>
      </w:r>
      <w:r w:rsidRPr="00901557">
        <w:t>tab attached to the Work</w:t>
      </w:r>
      <w:r w:rsidR="00C52FEE">
        <w:t>space</w:t>
      </w:r>
      <w:r w:rsidRPr="00901557">
        <w:t>.</w:t>
      </w:r>
    </w:p>
    <w:bookmarkEnd w:id="198"/>
    <w:bookmarkEnd w:id="199"/>
    <w:p w14:paraId="22F239EF" w14:textId="77777777" w:rsidR="00695A0F" w:rsidRPr="00901557" w:rsidRDefault="00695A0F" w:rsidP="00EE325C">
      <w:pPr>
        <w:pStyle w:val="paras"/>
      </w:pPr>
      <w:r w:rsidRPr="00901557">
        <w:t xml:space="preserve">IMPORTANT: Make sure that no </w:t>
      </w:r>
      <w:r w:rsidRPr="00C52FEE">
        <w:rPr>
          <w:rStyle w:val="keywordsChar"/>
        </w:rPr>
        <w:t>Component Unbound</w:t>
      </w:r>
      <w:r w:rsidRPr="00901557">
        <w:t xml:space="preserve"> Message is printed while starting the simulation. If such a message is printed, then this is a serious problem within the simulation. Usually it helps to recompile everything and to start the simulation again (</w:t>
      </w:r>
      <w:r w:rsidRPr="00734BBA">
        <w:rPr>
          <w:rStyle w:val="keywordsChar"/>
        </w:rPr>
        <w:t>menu: Compile &gt; Compile All</w:t>
      </w:r>
      <w:r w:rsidRPr="00901557">
        <w:t xml:space="preserve">). </w:t>
      </w:r>
      <w:r w:rsidR="00ED24AF" w:rsidRPr="00901557">
        <w:t>However,</w:t>
      </w:r>
      <w:r w:rsidRPr="00901557">
        <w:t xml:space="preserve"> a new VHDL file, that was automatically created by ASIP Meister, but that is not included into your project yet, can also cause such a message.</w:t>
      </w:r>
    </w:p>
    <w:p w14:paraId="41A545BD" w14:textId="77777777" w:rsidR="00695A0F" w:rsidRPr="00901557" w:rsidRDefault="00695A0F" w:rsidP="00695A0F">
      <w:pPr>
        <w:pStyle w:val="atext"/>
      </w:pPr>
      <w:bookmarkStart w:id="200" w:name="OLE_LINK70"/>
      <w:r w:rsidRPr="00901557">
        <w:t>Menu:</w:t>
      </w:r>
      <w:r w:rsidRPr="00901557">
        <w:tab/>
        <w:t xml:space="preserve">Tools &gt; </w:t>
      </w:r>
      <w:proofErr w:type="spellStart"/>
      <w:r w:rsidR="00C52FEE">
        <w:t>Tcl</w:t>
      </w:r>
      <w:proofErr w:type="spellEnd"/>
      <w:r w:rsidR="00C52FEE">
        <w:t xml:space="preserve"> &gt; </w:t>
      </w:r>
      <w:r w:rsidRPr="00901557">
        <w:t>Execute Macro</w:t>
      </w:r>
      <w:r w:rsidR="00C52FEE">
        <w:t>…</w:t>
      </w:r>
    </w:p>
    <w:p w14:paraId="7C713B2C" w14:textId="77777777" w:rsidR="00693109" w:rsidRDefault="0016067A" w:rsidP="00693109">
      <w:pPr>
        <w:pStyle w:val="Caption"/>
      </w:pPr>
      <w:bookmarkStart w:id="201" w:name="_Ref145090170"/>
      <w:bookmarkEnd w:id="200"/>
      <w:r>
        <w:rPr>
          <w:noProof/>
          <w:lang w:eastAsia="en-GB"/>
        </w:rPr>
        <w:lastRenderedPageBreak/>
        <w:drawing>
          <wp:inline distT="0" distB="0" distL="0" distR="0" wp14:anchorId="321744F7" wp14:editId="41BD8EB9">
            <wp:extent cx="5663565" cy="4189730"/>
            <wp:effectExtent l="19050" t="0" r="0" b="0"/>
            <wp:docPr id="12" name="Picture 12" descr="Figure 5-3(Compiling the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5-3(Compiling the project)"/>
                    <pic:cNvPicPr>
                      <a:picLocks noChangeAspect="1" noChangeArrowheads="1"/>
                    </pic:cNvPicPr>
                  </pic:nvPicPr>
                  <pic:blipFill>
                    <a:blip r:embed="rId29" cstate="print"/>
                    <a:srcRect/>
                    <a:stretch>
                      <a:fillRect/>
                    </a:stretch>
                  </pic:blipFill>
                  <pic:spPr bwMode="auto">
                    <a:xfrm>
                      <a:off x="0" y="0"/>
                      <a:ext cx="5663565" cy="4189730"/>
                    </a:xfrm>
                    <a:prstGeom prst="rect">
                      <a:avLst/>
                    </a:prstGeom>
                    <a:noFill/>
                    <a:ln w="9525">
                      <a:noFill/>
                      <a:miter lim="800000"/>
                      <a:headEnd/>
                      <a:tailEnd/>
                    </a:ln>
                  </pic:spPr>
                </pic:pic>
              </a:graphicData>
            </a:graphic>
          </wp:inline>
        </w:drawing>
      </w:r>
    </w:p>
    <w:p w14:paraId="1EF80D2F" w14:textId="1A0DFAA2" w:rsidR="0076533A" w:rsidRPr="00901557" w:rsidRDefault="00693109" w:rsidP="00693109">
      <w:pPr>
        <w:pStyle w:val="Caption"/>
        <w:rPr>
          <w:lang w:val="en-US"/>
        </w:rPr>
      </w:pPr>
      <w:bookmarkStart w:id="202" w:name="_Toc528262688"/>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3</w:t>
      </w:r>
      <w:r w:rsidR="00BA2079">
        <w:fldChar w:fldCharType="end"/>
      </w:r>
      <w:bookmarkStart w:id="203" w:name="Fig53"/>
      <w:bookmarkEnd w:id="201"/>
      <w:bookmarkEnd w:id="203"/>
      <w:r w:rsidR="00D36699">
        <w:rPr>
          <w:lang w:val="en-US"/>
        </w:rPr>
        <w:t>: Compiling the P</w:t>
      </w:r>
      <w:r w:rsidR="0076533A" w:rsidRPr="00901557">
        <w:rPr>
          <w:lang w:val="en-US"/>
        </w:rPr>
        <w:t>roject</w:t>
      </w:r>
      <w:bookmarkEnd w:id="202"/>
      <w:r w:rsidR="0076533A" w:rsidRPr="00901557">
        <w:rPr>
          <w:lang w:val="en-US"/>
        </w:rPr>
        <w:br/>
      </w:r>
    </w:p>
    <w:p w14:paraId="2D1E83D7" w14:textId="77777777" w:rsidR="00693109" w:rsidRDefault="0016067A" w:rsidP="00693109">
      <w:pPr>
        <w:pStyle w:val="Caption"/>
      </w:pPr>
      <w:r>
        <w:rPr>
          <w:noProof/>
          <w:lang w:eastAsia="en-GB"/>
        </w:rPr>
        <w:drawing>
          <wp:inline distT="0" distB="0" distL="0" distR="0" wp14:anchorId="201924A1" wp14:editId="7F9EEAA8">
            <wp:extent cx="5663565" cy="3507740"/>
            <wp:effectExtent l="19050" t="0" r="0" b="0"/>
            <wp:docPr id="13" name="Picture 13" descr="Figure 5-4(Starting the ModelSim 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5-4(Starting the ModelSim simulation)"/>
                    <pic:cNvPicPr>
                      <a:picLocks noChangeAspect="1" noChangeArrowheads="1"/>
                    </pic:cNvPicPr>
                  </pic:nvPicPr>
                  <pic:blipFill>
                    <a:blip r:embed="rId30" cstate="print"/>
                    <a:srcRect/>
                    <a:stretch>
                      <a:fillRect/>
                    </a:stretch>
                  </pic:blipFill>
                  <pic:spPr bwMode="auto">
                    <a:xfrm>
                      <a:off x="0" y="0"/>
                      <a:ext cx="5663565" cy="3507740"/>
                    </a:xfrm>
                    <a:prstGeom prst="rect">
                      <a:avLst/>
                    </a:prstGeom>
                    <a:noFill/>
                    <a:ln w="9525">
                      <a:noFill/>
                      <a:miter lim="800000"/>
                      <a:headEnd/>
                      <a:tailEnd/>
                    </a:ln>
                  </pic:spPr>
                </pic:pic>
              </a:graphicData>
            </a:graphic>
          </wp:inline>
        </w:drawing>
      </w:r>
    </w:p>
    <w:p w14:paraId="06B498B0" w14:textId="686AFA70" w:rsidR="0076533A" w:rsidRPr="00901557" w:rsidRDefault="00693109" w:rsidP="00693109">
      <w:pPr>
        <w:pStyle w:val="Caption"/>
        <w:rPr>
          <w:lang w:val="en-US"/>
        </w:rPr>
      </w:pPr>
      <w:bookmarkStart w:id="204" w:name="_Toc528262689"/>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4</w:t>
      </w:r>
      <w:r w:rsidR="00BA2079">
        <w:fldChar w:fldCharType="end"/>
      </w:r>
      <w:bookmarkStart w:id="205" w:name="Fig54"/>
      <w:bookmarkEnd w:id="205"/>
      <w:r w:rsidR="00D36699">
        <w:rPr>
          <w:lang w:val="en-US"/>
        </w:rPr>
        <w:t>: Starting the ModelSim S</w:t>
      </w:r>
      <w:r w:rsidR="0076533A" w:rsidRPr="00901557">
        <w:rPr>
          <w:lang w:val="en-US"/>
        </w:rPr>
        <w:t>imulation</w:t>
      </w:r>
      <w:bookmarkEnd w:id="204"/>
      <w:r w:rsidR="0076533A" w:rsidRPr="00901557">
        <w:rPr>
          <w:lang w:val="en-US"/>
        </w:rPr>
        <w:br/>
      </w:r>
    </w:p>
    <w:p w14:paraId="595259A6" w14:textId="788A0606" w:rsidR="00695A0F" w:rsidRPr="00901557" w:rsidRDefault="00C52FEE" w:rsidP="00EE325C">
      <w:pPr>
        <w:pStyle w:val="paras"/>
      </w:pPr>
      <w:bookmarkStart w:id="206" w:name="OLE_LINK72"/>
      <w:bookmarkStart w:id="207" w:name="OLE_LINK73"/>
      <w:r>
        <w:lastRenderedPageBreak/>
        <w:t>Select</w:t>
      </w:r>
      <w:r w:rsidR="00695A0F" w:rsidRPr="00901557">
        <w:t xml:space="preserve"> the </w:t>
      </w:r>
      <w:r w:rsidR="00695A0F" w:rsidRPr="00C52FEE">
        <w:rPr>
          <w:rStyle w:val="keywordsChar"/>
        </w:rPr>
        <w:t>wave</w:t>
      </w:r>
      <w:r w:rsidR="005037C2">
        <w:rPr>
          <w:rStyle w:val="keywordsChar"/>
        </w:rPr>
        <w:t>_vhdl</w:t>
      </w:r>
      <w:r w:rsidR="00695A0F" w:rsidRPr="00C52FEE">
        <w:rPr>
          <w:rStyle w:val="keywordsChar"/>
        </w:rPr>
        <w:t>.do</w:t>
      </w:r>
      <w:r w:rsidR="00695A0F" w:rsidRPr="00901557">
        <w:t xml:space="preserve"> file in your </w:t>
      </w:r>
      <w:r w:rsidR="00695A0F" w:rsidRPr="00C52FEE">
        <w:rPr>
          <w:rStyle w:val="keywordsChar"/>
        </w:rPr>
        <w:t>ModelSim</w:t>
      </w:r>
      <w:r w:rsidR="00695A0F" w:rsidRPr="00901557">
        <w:t xml:space="preserve"> directory and press OK to load it. The wave-window </w:t>
      </w:r>
      <w:r>
        <w:t>will be</w:t>
      </w:r>
      <w:r w:rsidR="00695A0F" w:rsidRPr="00901557">
        <w:t xml:space="preserve"> filled with certain signals that are useful to evaluate the simulation of the program running on the processor. </w:t>
      </w:r>
      <w:bookmarkEnd w:id="206"/>
      <w:bookmarkEnd w:id="207"/>
      <w:r>
        <w:t>The</w:t>
      </w:r>
      <w:r w:rsidR="00695A0F" w:rsidRPr="00901557">
        <w:t xml:space="preserve">se signals are explained in </w:t>
      </w:r>
      <w:r w:rsidR="00695A0F" w:rsidRPr="00901557">
        <w:rPr>
          <w:color w:val="0000FF"/>
        </w:rPr>
        <w:t>Chapter </w:t>
      </w:r>
      <w:r w:rsidR="0070408B">
        <w:fldChar w:fldCharType="begin"/>
      </w:r>
      <w:r w:rsidR="0070408B">
        <w:instrText xml:space="preserve"> REF _Ref115523150 \w \h  \* MERGEFORMAT </w:instrText>
      </w:r>
      <w:r w:rsidR="0070408B">
        <w:fldChar w:fldCharType="separate"/>
      </w:r>
      <w:r w:rsidR="00E22BA8" w:rsidRPr="00E22BA8">
        <w:rPr>
          <w:color w:val="0000FF"/>
          <w:cs/>
        </w:rPr>
        <w:t>‎</w:t>
      </w:r>
      <w:r w:rsidR="00E22BA8">
        <w:t>5.1.5</w:t>
      </w:r>
      <w:r w:rsidR="0070408B">
        <w:fldChar w:fldCharType="end"/>
      </w:r>
      <w:r w:rsidR="00695A0F" w:rsidRPr="00901557">
        <w:t>.</w:t>
      </w:r>
    </w:p>
    <w:p w14:paraId="47461A9C" w14:textId="77777777" w:rsidR="0076533A" w:rsidRPr="00901557" w:rsidRDefault="0076533A" w:rsidP="00EE325C">
      <w:pPr>
        <w:pStyle w:val="paras"/>
      </w:pPr>
      <w:bookmarkStart w:id="208" w:name="OLE_LINK74"/>
      <w:bookmarkStart w:id="209" w:name="OLE_LINK75"/>
      <w:bookmarkStart w:id="210" w:name="OLE_LINK76"/>
      <w:r w:rsidRPr="00901557">
        <w:t xml:space="preserve">Press the button </w:t>
      </w:r>
      <w:r w:rsidRPr="00304740">
        <w:rPr>
          <w:rStyle w:val="keywordsChar"/>
        </w:rPr>
        <w:t>Run all</w:t>
      </w:r>
      <w:r w:rsidRPr="00901557">
        <w:t xml:space="preserve"> to run the simulation until it aborts. At the end of a simulation the message “</w:t>
      </w:r>
      <w:r w:rsidRPr="00304740">
        <w:rPr>
          <w:rStyle w:val="keywordsChar"/>
        </w:rPr>
        <w:t>Failure: Simulation End</w:t>
      </w:r>
      <w:r w:rsidRPr="00901557">
        <w:t>” is printed. The type “</w:t>
      </w:r>
      <w:r w:rsidRPr="00304740">
        <w:rPr>
          <w:rStyle w:val="keywordsChar"/>
        </w:rPr>
        <w:t>Failure</w:t>
      </w:r>
      <w:r w:rsidRPr="00901557">
        <w:t>” is only used to automatically abort the simulation. This is not a real failure. At the simulation end</w:t>
      </w:r>
      <w:r w:rsidR="008A30F2">
        <w:t>,</w:t>
      </w:r>
      <w:r w:rsidRPr="00901557">
        <w:t xml:space="preserve"> the file </w:t>
      </w:r>
      <w:proofErr w:type="spellStart"/>
      <w:r w:rsidRPr="00304740">
        <w:rPr>
          <w:rStyle w:val="keywordsChar"/>
        </w:rPr>
        <w:t>TestData.OUT</w:t>
      </w:r>
      <w:proofErr w:type="spellEnd"/>
      <w:r w:rsidRPr="00901557">
        <w:t xml:space="preserve"> is created in your </w:t>
      </w:r>
      <w:r w:rsidRPr="00304740">
        <w:rPr>
          <w:rStyle w:val="keywordsChar"/>
        </w:rPr>
        <w:t>ModelSim</w:t>
      </w:r>
      <w:r w:rsidRPr="00901557">
        <w:t xml:space="preserve"> directory. It contains the content of the simulated memory after the CPU finished working. </w:t>
      </w:r>
      <w:r w:rsidR="008A30F2" w:rsidRPr="00901557">
        <w:t>Therefore,</w:t>
      </w:r>
      <w:r w:rsidRPr="00901557">
        <w:t xml:space="preserve"> if your algorithm is storing the result in the memory you can find the values here.</w:t>
      </w:r>
    </w:p>
    <w:bookmarkEnd w:id="208"/>
    <w:bookmarkEnd w:id="209"/>
    <w:bookmarkEnd w:id="210"/>
    <w:p w14:paraId="67779C53" w14:textId="77777777" w:rsidR="0076533A" w:rsidRPr="00901557" w:rsidRDefault="0076533A" w:rsidP="00EE325C">
      <w:pPr>
        <w:pStyle w:val="paras"/>
      </w:pPr>
      <w:r w:rsidRPr="00901557">
        <w:t xml:space="preserve">If you want to run another simulation with a </w:t>
      </w:r>
      <w:r w:rsidR="00304740">
        <w:t>modified</w:t>
      </w:r>
      <w:r w:rsidRPr="00901557">
        <w:t xml:space="preserve"> program or with a </w:t>
      </w:r>
      <w:r w:rsidR="00304740">
        <w:t>modified</w:t>
      </w:r>
      <w:r w:rsidRPr="00901557">
        <w:t xml:space="preserve"> initial data memory</w:t>
      </w:r>
      <w:r w:rsidR="00304740">
        <w:t xml:space="preserve"> on the same CPU</w:t>
      </w:r>
      <w:r w:rsidRPr="00901557">
        <w:t xml:space="preserve">, then </w:t>
      </w:r>
      <w:r w:rsidR="00304740">
        <w:t>execute again</w:t>
      </w:r>
      <w:r w:rsidRPr="00901557">
        <w:t xml:space="preserve"> </w:t>
      </w:r>
      <w:r w:rsidR="00304740">
        <w:t>“</w:t>
      </w:r>
      <w:r w:rsidR="00304740" w:rsidRPr="00304740">
        <w:rPr>
          <w:rStyle w:val="keywordsChar"/>
        </w:rPr>
        <w:t>make sim</w:t>
      </w:r>
      <w:r w:rsidR="00304740">
        <w:t>”</w:t>
      </w:r>
      <w:r w:rsidRPr="00901557">
        <w:t xml:space="preserve"> </w:t>
      </w:r>
      <w:r w:rsidR="00304740">
        <w:t xml:space="preserve">in the respective application subdirectory </w:t>
      </w:r>
      <w:r w:rsidRPr="00901557">
        <w:t xml:space="preserve">to create the new </w:t>
      </w:r>
      <w:r w:rsidRPr="00304740">
        <w:rPr>
          <w:rStyle w:val="keywordsChar"/>
        </w:rPr>
        <w:t>TestData.IM</w:t>
      </w:r>
      <w:r w:rsidRPr="00901557">
        <w:t xml:space="preserve"> and </w:t>
      </w:r>
      <w:r w:rsidRPr="00304740">
        <w:rPr>
          <w:rStyle w:val="keywordsChar"/>
        </w:rPr>
        <w:t>TestData.DM</w:t>
      </w:r>
      <w:r w:rsidRPr="00901557">
        <w:t xml:space="preserve"> and afterwards you have to press the buttons </w:t>
      </w:r>
      <w:r w:rsidRPr="00304740">
        <w:rPr>
          <w:rStyle w:val="keywordsChar"/>
        </w:rPr>
        <w:t>restart</w:t>
      </w:r>
      <w:r w:rsidRPr="00901557">
        <w:t xml:space="preserve"> and </w:t>
      </w:r>
      <w:r w:rsidRPr="00304740">
        <w:rPr>
          <w:rStyle w:val="keywordsChar"/>
        </w:rPr>
        <w:t>run all</w:t>
      </w:r>
      <w:r w:rsidRPr="00901557">
        <w:t>, like shown in</w:t>
      </w:r>
      <w:r w:rsidR="003A1E52">
        <w:t xml:space="preserve"> </w:t>
      </w:r>
      <w:hyperlink w:anchor="Fig55" w:history="1">
        <w:r w:rsidR="003A1E52" w:rsidRPr="003A1E52">
          <w:rPr>
            <w:rStyle w:val="Hyperlink"/>
            <w:u w:val="none"/>
          </w:rPr>
          <w:t xml:space="preserve">Figure </w:t>
        </w:r>
        <w:r w:rsidR="003A1E52" w:rsidRPr="003A1E52">
          <w:rPr>
            <w:rStyle w:val="Hyperlink"/>
            <w:color w:val="000000" w:themeColor="text1"/>
            <w:u w:val="none"/>
          </w:rPr>
          <w:t>5-5</w:t>
        </w:r>
      </w:hyperlink>
      <w:r w:rsidRPr="00901557">
        <w:t>.</w:t>
      </w:r>
    </w:p>
    <w:p w14:paraId="72B50B31" w14:textId="77777777" w:rsidR="00693109" w:rsidRDefault="00BF6560" w:rsidP="00693109">
      <w:pPr>
        <w:pStyle w:val="atext"/>
        <w:keepNext/>
      </w:pPr>
      <w:r>
        <w:rPr>
          <w:noProof/>
          <w:lang w:val="en-GB" w:eastAsia="en-GB"/>
        </w:rPr>
        <mc:AlternateContent>
          <mc:Choice Requires="wpg">
            <w:drawing>
              <wp:inline distT="0" distB="0" distL="0" distR="0" wp14:anchorId="0E9D3BC0" wp14:editId="4109ED05">
                <wp:extent cx="5752465" cy="3274695"/>
                <wp:effectExtent l="0" t="0" r="635" b="1905"/>
                <wp:docPr id="1"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2465" cy="3274695"/>
                          <a:chOff x="1420" y="2224"/>
                          <a:chExt cx="9059" cy="5157"/>
                        </a:xfrm>
                      </wpg:grpSpPr>
                      <pic:pic xmlns:pic="http://schemas.openxmlformats.org/drawingml/2006/picture">
                        <pic:nvPicPr>
                          <pic:cNvPr id="3" name="Picture 517" descr="Figure 5-5(Running the ModelSim simul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420" y="2224"/>
                            <a:ext cx="9059" cy="5157"/>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27"/>
                        <wps:cNvSpPr>
                          <a:spLocks noChangeArrowheads="1"/>
                        </wps:cNvSpPr>
                        <wps:spPr bwMode="auto">
                          <a:xfrm>
                            <a:off x="2421" y="3324"/>
                            <a:ext cx="1355" cy="689"/>
                          </a:xfrm>
                          <a:prstGeom prst="wedgeRoundRectCallout">
                            <a:avLst>
                              <a:gd name="adj1" fmla="val 250370"/>
                              <a:gd name="adj2" fmla="val -97894"/>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0B0DEB59" w14:textId="77777777"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wps:txbx>
                        <wps:bodyPr rot="0" vert="horz" wrap="square" lIns="90000" tIns="46800" rIns="90000" bIns="46800" anchor="ctr" anchorCtr="1" upright="1">
                          <a:noAutofit/>
                        </wps:bodyPr>
                      </wps:wsp>
                      <wps:wsp>
                        <wps:cNvPr id="5" name="AutoShape 528"/>
                        <wps:cNvSpPr>
                          <a:spLocks noChangeArrowheads="1"/>
                        </wps:cNvSpPr>
                        <wps:spPr bwMode="auto">
                          <a:xfrm>
                            <a:off x="4581" y="3864"/>
                            <a:ext cx="2160" cy="900"/>
                          </a:xfrm>
                          <a:prstGeom prst="wedgeRoundRectCallout">
                            <a:avLst>
                              <a:gd name="adj1" fmla="val 88889"/>
                              <a:gd name="adj2" fmla="val -14688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1A861D52" w14:textId="77777777"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wps:txbx>
                        <wps:bodyPr rot="0" vert="horz" wrap="square" lIns="90000" tIns="46800" rIns="90000" bIns="46800" anchor="ctr" anchorCtr="1" upright="1">
                          <a:noAutofit/>
                        </wps:bodyPr>
                      </wps:wsp>
                      <wps:wsp>
                        <wps:cNvPr id="6" name="AutoShape 529"/>
                        <wps:cNvSpPr>
                          <a:spLocks noChangeArrowheads="1"/>
                        </wps:cNvSpPr>
                        <wps:spPr bwMode="auto">
                          <a:xfrm>
                            <a:off x="7821" y="4224"/>
                            <a:ext cx="1800" cy="720"/>
                          </a:xfrm>
                          <a:prstGeom prst="wedgeRoundRectCallout">
                            <a:avLst>
                              <a:gd name="adj1" fmla="val -35944"/>
                              <a:gd name="adj2" fmla="val -22013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2673C214" w14:textId="77777777"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14:paraId="41E9411F" w14:textId="77777777" w:rsidR="00496A12" w:rsidRDefault="00496A12">
                              <w:pPr>
                                <w:autoSpaceDE w:val="0"/>
                                <w:autoSpaceDN w:val="0"/>
                                <w:adjustRightInd w:val="0"/>
                                <w:jc w:val="center"/>
                                <w:rPr>
                                  <w:rFonts w:ascii="Arial" w:hAnsi="Arial" w:cs="Arial"/>
                                  <w:color w:val="000000"/>
                                  <w:sz w:val="20"/>
                                  <w:lang w:val="en-GB"/>
                                </w:rPr>
                              </w:pPr>
                            </w:p>
                          </w:txbxContent>
                        </wps:txbx>
                        <wps:bodyPr rot="0" vert="horz" wrap="square" lIns="90000" tIns="46800" rIns="90000" bIns="46800" anchor="ctr" anchorCtr="1" upright="1">
                          <a:noAutofit/>
                        </wps:bodyPr>
                      </wps:wsp>
                    </wpg:wgp>
                  </a:graphicData>
                </a:graphic>
              </wp:inline>
            </w:drawing>
          </mc:Choice>
          <mc:Fallback>
            <w:pict>
              <v:group w14:anchorId="0E9D3BC0" id="Group 535" o:spid="_x0000_s1026" style="width:452.95pt;height:257.85pt;mso-position-horizontal-relative:char;mso-position-vertical-relative:line" coordorigin="1420,2224" coordsize="9059,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">
                <v:shape id="Picture 517" o:spid="_x0000_s1027" type="#_x0000_t75" alt="Figure 5-5(Running the ModelSim simulation)" style="position:absolute;left:1420;top:2224;width:9059;height:51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">
                  <v:imagedata r:id="rId32" o:title="Figure 5-5(Running the ModelSim simulation)"/>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27" o:spid="_x0000_s1028" type="#_x0000_t62" style="position:absolute;left:2421;top:3324;width:1355;height:689;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" adj="64880,-10345" fillcolor="silver">
                  <v:shadow on="t" offset="6pt,6pt"/>
                  <v:textbox inset="2.5mm,1.3mm,2.5mm,1.3mm">
                    <w:txbxContent>
                      <w:p w14:paraId="0B0DEB59" w14:textId="77777777"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v:textbox>
                </v:shape>
                <v:shape id="AutoShape 528" o:spid="_x0000_s1029" type="#_x0000_t62" style="position:absolute;left:4581;top:3864;width:2160;height:90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" adj="30000,-20928" fillcolor="silver">
                  <v:shadow on="t" offset="6pt,6pt"/>
                  <v:textbox inset="2.5mm,1.3mm,2.5mm,1.3mm">
                    <w:txbxContent>
                      <w:p w14:paraId="1A861D52" w14:textId="77777777"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v:textbox>
                </v:shape>
                <v:shape id="AutoShape 529" o:spid="_x0000_s1030" type="#_x0000_t62" style="position:absolute;left:7821;top:4224;width:1800;height:72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" adj="3036,-36750" fillcolor="silver">
                  <v:shadow on="t" offset="6pt,6pt"/>
                  <v:textbox inset="2.5mm,1.3mm,2.5mm,1.3mm">
                    <w:txbxContent>
                      <w:p w14:paraId="2673C214" w14:textId="77777777"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14:paraId="41E9411F" w14:textId="77777777" w:rsidR="00496A12" w:rsidRDefault="00496A12">
                        <w:pPr>
                          <w:autoSpaceDE w:val="0"/>
                          <w:autoSpaceDN w:val="0"/>
                          <w:adjustRightInd w:val="0"/>
                          <w:jc w:val="center"/>
                          <w:rPr>
                            <w:rFonts w:ascii="Arial" w:hAnsi="Arial" w:cs="Arial"/>
                            <w:color w:val="000000"/>
                            <w:sz w:val="20"/>
                            <w:lang w:val="en-GB"/>
                          </w:rPr>
                        </w:pPr>
                      </w:p>
                    </w:txbxContent>
                  </v:textbox>
                </v:shape>
                <w10:anchorlock/>
              </v:group>
            </w:pict>
          </mc:Fallback>
        </mc:AlternateContent>
      </w:r>
    </w:p>
    <w:p w14:paraId="267B5E59" w14:textId="6540D611" w:rsidR="0076533A" w:rsidRPr="00901557" w:rsidRDefault="00693109" w:rsidP="00693109">
      <w:pPr>
        <w:pStyle w:val="Caption"/>
        <w:rPr>
          <w:lang w:val="en-US"/>
        </w:rPr>
      </w:pPr>
      <w:bookmarkStart w:id="211" w:name="_Toc528262690"/>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5</w:t>
      </w:r>
      <w:r w:rsidR="00BA2079">
        <w:fldChar w:fldCharType="end"/>
      </w:r>
      <w:r>
        <w:t>:</w:t>
      </w:r>
      <w:bookmarkStart w:id="212" w:name="Fig55"/>
      <w:bookmarkEnd w:id="212"/>
      <w:r w:rsidR="00D36699">
        <w:rPr>
          <w:lang w:val="en-US"/>
        </w:rPr>
        <w:t xml:space="preserve"> Running the ModelSim S</w:t>
      </w:r>
      <w:r w:rsidR="0076533A" w:rsidRPr="00901557">
        <w:rPr>
          <w:lang w:val="en-US"/>
        </w:rPr>
        <w:t>imulation</w:t>
      </w:r>
      <w:bookmarkEnd w:id="211"/>
    </w:p>
    <w:p w14:paraId="65DF466F" w14:textId="77777777" w:rsidR="0076533A" w:rsidRPr="00901557" w:rsidRDefault="00D36699">
      <w:pPr>
        <w:pStyle w:val="Heading3"/>
      </w:pPr>
      <w:bookmarkStart w:id="213" w:name="_Ref115523150"/>
      <w:bookmarkStart w:id="214" w:name="_Toc531970161"/>
      <w:r>
        <w:t>Statistics of the S</w:t>
      </w:r>
      <w:r w:rsidR="0076533A" w:rsidRPr="00901557">
        <w:t>imulation</w:t>
      </w:r>
      <w:bookmarkEnd w:id="213"/>
      <w:bookmarkEnd w:id="214"/>
    </w:p>
    <w:p w14:paraId="419E02D1" w14:textId="77777777" w:rsidR="0076533A" w:rsidRPr="00901557" w:rsidRDefault="0076533A" w:rsidP="00EE325C">
      <w:pPr>
        <w:pStyle w:val="paras"/>
      </w:pPr>
      <w:r w:rsidRPr="00901557">
        <w:t xml:space="preserve">During simulation time, the testbench prints status messages about memory access (Load/Store operations) into the workspace status window. Thus, you can see which operation is being executed and which values are </w:t>
      </w:r>
      <w:r w:rsidR="00304740">
        <w:t xml:space="preserve">being </w:t>
      </w:r>
      <w:r w:rsidRPr="00901557">
        <w:t>stored and loaded. The following examples show a read and a write access:</w:t>
      </w:r>
    </w:p>
    <w:p w14:paraId="65DED461" w14:textId="77777777" w:rsidR="0076533A" w:rsidRPr="00901557" w:rsidRDefault="0076533A" w:rsidP="005230A7">
      <w:pPr>
        <w:pStyle w:val="codes"/>
      </w:pPr>
      <w:r w:rsidRPr="00901557">
        <w:t># ClockCycle:23 InstrAddr:0x00000042 DMemAddr:0x0000FFF0 --&gt; 0 (Read)</w:t>
      </w:r>
    </w:p>
    <w:p w14:paraId="30867FE1" w14:textId="77777777" w:rsidR="0076533A" w:rsidRPr="00901557" w:rsidRDefault="0076533A" w:rsidP="005230A7">
      <w:pPr>
        <w:pStyle w:val="codes"/>
      </w:pPr>
      <w:r w:rsidRPr="00901557">
        <w:t># ClockCycle:30 InstrAddr:0x00000049 DMemAddr:0x0000FFF4 &lt;-- 0 (Write 32-Bit) (Old value was 45)</w:t>
      </w:r>
    </w:p>
    <w:p w14:paraId="32E4B122" w14:textId="77777777" w:rsidR="0076533A" w:rsidRPr="00901557" w:rsidRDefault="008A30F2" w:rsidP="00EE325C">
      <w:pPr>
        <w:pStyle w:val="paras"/>
      </w:pPr>
      <w:r>
        <w:t>T</w:t>
      </w:r>
      <w:r w:rsidR="0076533A" w:rsidRPr="00901557">
        <w:t>he read access is performed in cycle 23 while the currently requested instruction memory address (</w:t>
      </w:r>
      <w:proofErr w:type="spellStart"/>
      <w:r w:rsidR="00CC1E04">
        <w:rPr>
          <w:rStyle w:val="keywordsChar"/>
        </w:rPr>
        <w:t>IM_addr_out</w:t>
      </w:r>
      <w:proofErr w:type="spellEnd"/>
      <w:r w:rsidR="0076533A" w:rsidRPr="00901557">
        <w:t xml:space="preserve">) is 0x42. This does not mean, that the corresponding load instruction is fetched into the pipeline in cycle 23 or that this load instruction is placed at </w:t>
      </w:r>
      <w:proofErr w:type="spellStart"/>
      <w:r w:rsidR="00CC1E04">
        <w:rPr>
          <w:rStyle w:val="keywordsChar"/>
        </w:rPr>
        <w:t>IM_addr_out</w:t>
      </w:r>
      <w:proofErr w:type="spellEnd"/>
      <w:r w:rsidR="0076533A" w:rsidRPr="00901557">
        <w:t xml:space="preserve"> 0x42. </w:t>
      </w:r>
      <w:r w:rsidR="00ED24AF" w:rsidRPr="00901557">
        <w:t>Instead,</w:t>
      </w:r>
      <w:r w:rsidR="0076533A" w:rsidRPr="00901557">
        <w:t xml:space="preserve"> this means that the MEM-Phase of the corresponding load instruction is executed in cycle 23 and that the instruction at address 0x42 is fetched into the pipeline, while </w:t>
      </w:r>
      <w:r w:rsidR="0076533A" w:rsidRPr="00901557">
        <w:lastRenderedPageBreak/>
        <w:t xml:space="preserve">this load instruction is performing </w:t>
      </w:r>
      <w:r w:rsidR="00ED24AF" w:rsidRPr="00901557">
        <w:t>its</w:t>
      </w:r>
      <w:r w:rsidR="0076533A" w:rsidRPr="00901557">
        <w:t xml:space="preserve"> MEM phase. The corresponding load instruction is usually placed some instructions before the printed </w:t>
      </w:r>
      <w:proofErr w:type="spellStart"/>
      <w:r w:rsidR="00CC1E04">
        <w:rPr>
          <w:rStyle w:val="keywordsChar"/>
        </w:rPr>
        <w:t>IM_addr_out</w:t>
      </w:r>
      <w:proofErr w:type="spellEnd"/>
      <w:r w:rsidR="0076533A" w:rsidRPr="00901557">
        <w:t xml:space="preserve">, unless there was a jump in between. The loaded value is </w:t>
      </w:r>
      <w:r w:rsidRPr="00901557">
        <w:t>zero</w:t>
      </w:r>
      <w:r w:rsidR="0076533A" w:rsidRPr="00901557">
        <w:t xml:space="preserve"> in the printed example and this value comes from address 0xFFF0. This is a stack operation, as the stack is starting at address 0xFFFF and growing downwards in our case (but the starting address of the stack might be a subject of changes). The loaded value is </w:t>
      </w:r>
      <w:r w:rsidRPr="00901557">
        <w:t>zero</w:t>
      </w:r>
      <w:r w:rsidR="0076533A" w:rsidRPr="00901557">
        <w:t xml:space="preserve"> in this example. The afterwards printed write-example additionally </w:t>
      </w:r>
      <w:r w:rsidR="00ED24AF" w:rsidRPr="00901557">
        <w:t>shows</w:t>
      </w:r>
      <w:r w:rsidR="0076533A" w:rsidRPr="00901557">
        <w:t xml:space="preserve"> which value </w:t>
      </w:r>
      <w:r w:rsidR="00304740">
        <w:t>is</w:t>
      </w:r>
      <w:r w:rsidR="0076533A" w:rsidRPr="00901557">
        <w:t xml:space="preserve"> placed in the memory location that is to be overwritten.</w:t>
      </w:r>
    </w:p>
    <w:p w14:paraId="0A6C2964" w14:textId="15520655" w:rsidR="00651D49" w:rsidRDefault="0076533A" w:rsidP="00EE325C">
      <w:pPr>
        <w:pStyle w:val="paras"/>
      </w:pPr>
      <w:r w:rsidRPr="00901557">
        <w:t xml:space="preserve">A more detailed kind of statistics for the simulation </w:t>
      </w:r>
      <w:r w:rsidR="008A30F2" w:rsidRPr="00901557">
        <w:t>is</w:t>
      </w:r>
      <w:r w:rsidRPr="00901557">
        <w:t xml:space="preserve"> the wave</w:t>
      </w:r>
      <w:r w:rsidR="008A30F2">
        <w:t xml:space="preserve"> diagram</w:t>
      </w:r>
      <w:r w:rsidRPr="00901557">
        <w:t xml:space="preserve"> as </w:t>
      </w:r>
      <w:r w:rsidR="008A30F2">
        <w:t>shown</w:t>
      </w:r>
      <w:r w:rsidRPr="00901557">
        <w:t xml:space="preserve"> in</w:t>
      </w:r>
      <w:r w:rsidR="003A1E52">
        <w:t xml:space="preserve"> </w:t>
      </w:r>
      <w:hyperlink w:anchor="Fig56" w:history="1">
        <w:r w:rsidR="003A1E52" w:rsidRPr="003A1E52">
          <w:rPr>
            <w:rStyle w:val="Hyperlink"/>
            <w:u w:val="none"/>
          </w:rPr>
          <w:t xml:space="preserve">Figure </w:t>
        </w:r>
        <w:r w:rsidR="003A1E52" w:rsidRPr="003A1E52">
          <w:rPr>
            <w:rStyle w:val="Hyperlink"/>
            <w:color w:val="000000" w:themeColor="text1"/>
            <w:u w:val="none"/>
          </w:rPr>
          <w:t>5-6</w:t>
        </w:r>
      </w:hyperlink>
      <w:r w:rsidRPr="00901557">
        <w:t xml:space="preserve">. </w:t>
      </w:r>
      <w:r w:rsidR="008A30F2">
        <w:t>The waves</w:t>
      </w:r>
      <w:r w:rsidRPr="00901557">
        <w:t xml:space="preserve"> show the internal details of the VHDL model that is simulated. The waves are grouped into </w:t>
      </w:r>
      <w:r w:rsidR="00304740" w:rsidRPr="00901557">
        <w:t>five</w:t>
      </w:r>
      <w:r w:rsidRPr="00901557">
        <w:t xml:space="preserve"> parts, which are explained in </w:t>
      </w:r>
      <w:r w:rsidR="0070408B">
        <w:fldChar w:fldCharType="begin"/>
      </w:r>
      <w:r w:rsidR="0070408B">
        <w:instrText xml:space="preserve"> REF _Ref115859434 \h  \* MERGEFORMAT </w:instrText>
      </w:r>
      <w:r w:rsidR="0070408B">
        <w:fldChar w:fldCharType="separate"/>
      </w:r>
      <w:r w:rsidR="00E22BA8" w:rsidRPr="00E22BA8">
        <w:rPr>
          <w:color w:val="0000FF"/>
        </w:rPr>
        <w:t>Figure</w:t>
      </w:r>
      <w:r w:rsidR="00E22BA8">
        <w:rPr>
          <w:noProof/>
        </w:rPr>
        <w:t xml:space="preserve"> </w:t>
      </w:r>
      <w:r w:rsidR="00E22BA8">
        <w:rPr>
          <w:noProof/>
          <w:cs/>
        </w:rPr>
        <w:t>‎</w:t>
      </w:r>
      <w:r w:rsidR="00E22BA8">
        <w:rPr>
          <w:noProof/>
        </w:rPr>
        <w:t>5</w:t>
      </w:r>
      <w:r w:rsidR="00E22BA8">
        <w:rPr>
          <w:noProof/>
        </w:rPr>
        <w:noBreakHyphen/>
        <w:t>7</w:t>
      </w:r>
      <w:r w:rsidR="00E22BA8">
        <w:t>:</w:t>
      </w:r>
      <w:r w:rsidR="0070408B">
        <w:fldChar w:fldCharType="end"/>
      </w:r>
      <w:r w:rsidRPr="00901557">
        <w:t>.</w:t>
      </w:r>
      <w:r w:rsidR="005946F8">
        <w:t xml:space="preserve"> For more details of the memory signals, see Page-47 in [RM].</w:t>
      </w:r>
    </w:p>
    <w:p w14:paraId="727C921B" w14:textId="77777777" w:rsidR="005037C2" w:rsidRPr="00901557" w:rsidRDefault="005037C2" w:rsidP="00EE325C">
      <w:pPr>
        <w:pStyle w:val="paras"/>
      </w:pPr>
      <w:r>
        <w:rPr>
          <w:noProof/>
          <w:lang w:val="en-GB" w:eastAsia="en-GB"/>
        </w:rPr>
        <w:drawing>
          <wp:inline distT="0" distB="0" distL="0" distR="0" wp14:anchorId="34D6C277" wp14:editId="2DEF2D6B">
            <wp:extent cx="5755640" cy="3141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imWave.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55640" cy="3141980"/>
                    </a:xfrm>
                    <a:prstGeom prst="rect">
                      <a:avLst/>
                    </a:prstGeom>
                  </pic:spPr>
                </pic:pic>
              </a:graphicData>
            </a:graphic>
          </wp:inline>
        </w:drawing>
      </w:r>
    </w:p>
    <w:p w14:paraId="2FFDF92A" w14:textId="2E904BD2" w:rsidR="0076533A" w:rsidRPr="00901557" w:rsidRDefault="00693109" w:rsidP="00693109">
      <w:pPr>
        <w:pStyle w:val="Caption"/>
        <w:rPr>
          <w:lang w:val="en-US"/>
        </w:rPr>
      </w:pPr>
      <w:bookmarkStart w:id="215" w:name="_Ref146550276"/>
      <w:bookmarkStart w:id="216" w:name="_Toc528262691"/>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6</w:t>
      </w:r>
      <w:r w:rsidR="00BA2079">
        <w:fldChar w:fldCharType="end"/>
      </w:r>
      <w:r>
        <w:t>:</w:t>
      </w:r>
      <w:bookmarkStart w:id="217" w:name="Fig56"/>
      <w:bookmarkEnd w:id="215"/>
      <w:bookmarkEnd w:id="217"/>
      <w:r w:rsidR="00D36699">
        <w:rPr>
          <w:lang w:val="en-US"/>
        </w:rPr>
        <w:t xml:space="preserve"> ModelSim W</w:t>
      </w:r>
      <w:r w:rsidR="0076533A" w:rsidRPr="00901557">
        <w:rPr>
          <w:lang w:val="en-US"/>
        </w:rPr>
        <w:t>ave</w:t>
      </w:r>
      <w:r w:rsidR="00D36699">
        <w:rPr>
          <w:lang w:val="en-US"/>
        </w:rPr>
        <w:t>form</w:t>
      </w:r>
      <w:r w:rsidR="0076533A" w:rsidRPr="00901557">
        <w:rPr>
          <w:lang w:val="en-US"/>
        </w:rPr>
        <w:t>s</w:t>
      </w:r>
      <w:bookmarkEnd w:id="216"/>
    </w:p>
    <w:p w14:paraId="3D4C94B4" w14:textId="77777777" w:rsidR="00E14352" w:rsidRPr="00901557" w:rsidRDefault="00E14352" w:rsidP="00EE325C">
      <w:pPr>
        <w:pStyle w:val="paras"/>
      </w:pPr>
      <w:r w:rsidRPr="00901557">
        <w:t>To add additional signal to the Wave window (which is very helpful for debugging) you need to enable two views in ModelSim (both are enabled by default):</w:t>
      </w:r>
    </w:p>
    <w:p w14:paraId="3DF18C11" w14:textId="77777777" w:rsidR="00E14352" w:rsidRPr="00901557" w:rsidRDefault="00E14352" w:rsidP="00E14352">
      <w:pPr>
        <w:pStyle w:val="atext"/>
      </w:pPr>
      <w:r w:rsidRPr="00901557">
        <w:t>Menu:</w:t>
      </w:r>
      <w:r w:rsidRPr="00901557">
        <w:tab/>
        <w:t>View &gt; Workspace</w:t>
      </w:r>
    </w:p>
    <w:p w14:paraId="7697375F" w14:textId="77777777" w:rsidR="00734BBA" w:rsidRDefault="00E14352" w:rsidP="00E14352">
      <w:pPr>
        <w:pStyle w:val="atext"/>
        <w:spacing w:before="0"/>
      </w:pPr>
      <w:r w:rsidRPr="00901557">
        <w:t>Menu:</w:t>
      </w:r>
      <w:r w:rsidRPr="00901557">
        <w:tab/>
        <w:t>View &gt; Debug Windows &gt; Objects</w:t>
      </w:r>
    </w:p>
    <w:p w14:paraId="2234377E" w14:textId="77777777" w:rsidR="00734BBA" w:rsidRDefault="00734BBA">
      <w:pPr>
        <w:rPr>
          <w:rFonts w:ascii="Times" w:hAnsi="Time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092"/>
        <w:gridCol w:w="6942"/>
      </w:tblGrid>
      <w:tr w:rsidR="0076533A" w:rsidRPr="00901557" w14:paraId="42A95991" w14:textId="77777777" w:rsidTr="00B60E04">
        <w:trPr>
          <w:cantSplit/>
          <w:tblHeader/>
          <w:jc w:val="center"/>
        </w:trPr>
        <w:tc>
          <w:tcPr>
            <w:tcW w:w="2110" w:type="dxa"/>
            <w:tcBorders>
              <w:top w:val="single" w:sz="12" w:space="0" w:color="auto"/>
              <w:bottom w:val="single" w:sz="12" w:space="0" w:color="auto"/>
            </w:tcBorders>
          </w:tcPr>
          <w:p w14:paraId="4841998A" w14:textId="77777777" w:rsidR="0076533A" w:rsidRPr="00901557" w:rsidRDefault="0076533A">
            <w:pPr>
              <w:pStyle w:val="atext"/>
              <w:widowControl w:val="0"/>
              <w:spacing w:before="80" w:after="80"/>
              <w:jc w:val="center"/>
              <w:rPr>
                <w:b/>
              </w:rPr>
            </w:pPr>
            <w:r w:rsidRPr="00901557">
              <w:rPr>
                <w:b/>
              </w:rPr>
              <w:t>Signal</w:t>
            </w:r>
          </w:p>
        </w:tc>
        <w:tc>
          <w:tcPr>
            <w:tcW w:w="7170" w:type="dxa"/>
            <w:tcBorders>
              <w:top w:val="single" w:sz="12" w:space="0" w:color="auto"/>
              <w:bottom w:val="single" w:sz="12" w:space="0" w:color="auto"/>
            </w:tcBorders>
          </w:tcPr>
          <w:p w14:paraId="17AC28E3"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4505E8BA" w14:textId="77777777" w:rsidTr="00B60E04">
        <w:trPr>
          <w:cantSplit/>
          <w:jc w:val="center"/>
        </w:trPr>
        <w:tc>
          <w:tcPr>
            <w:tcW w:w="2110" w:type="dxa"/>
            <w:tcBorders>
              <w:top w:val="single" w:sz="12" w:space="0" w:color="auto"/>
            </w:tcBorders>
          </w:tcPr>
          <w:p w14:paraId="75DDE5FD" w14:textId="77777777" w:rsidR="0076533A" w:rsidRPr="00FD3E85" w:rsidRDefault="00CC1E04">
            <w:pPr>
              <w:pStyle w:val="atext"/>
              <w:widowControl w:val="0"/>
              <w:spacing w:before="40" w:after="40"/>
              <w:rPr>
                <w:sz w:val="20"/>
              </w:rPr>
            </w:pPr>
            <w:r w:rsidRPr="00FD3E85">
              <w:rPr>
                <w:sz w:val="20"/>
              </w:rPr>
              <w:t>RESET</w:t>
            </w:r>
          </w:p>
        </w:tc>
        <w:tc>
          <w:tcPr>
            <w:tcW w:w="7170" w:type="dxa"/>
            <w:tcBorders>
              <w:top w:val="single" w:sz="12" w:space="0" w:color="auto"/>
            </w:tcBorders>
          </w:tcPr>
          <w:p w14:paraId="5CCD24B4" w14:textId="77777777" w:rsidR="0076533A" w:rsidRPr="00901557" w:rsidRDefault="0076533A">
            <w:pPr>
              <w:pStyle w:val="atext"/>
              <w:widowControl w:val="0"/>
              <w:spacing w:before="40" w:after="40"/>
            </w:pPr>
            <w:r w:rsidRPr="00901557">
              <w:t xml:space="preserve">The </w:t>
            </w:r>
            <w:r w:rsidRPr="00E47A98">
              <w:rPr>
                <w:rStyle w:val="keywordsChar"/>
              </w:rPr>
              <w:t>reset</w:t>
            </w:r>
            <w:r w:rsidRPr="00901557">
              <w:t xml:space="preserve"> signal of the CPU. This signal is active at the beginning of every simulation to initialize the CPU.</w:t>
            </w:r>
          </w:p>
        </w:tc>
      </w:tr>
      <w:tr w:rsidR="0076533A" w:rsidRPr="00901557" w14:paraId="67881BCE" w14:textId="77777777" w:rsidTr="00B60E04">
        <w:trPr>
          <w:cantSplit/>
          <w:jc w:val="center"/>
        </w:trPr>
        <w:tc>
          <w:tcPr>
            <w:tcW w:w="2110" w:type="dxa"/>
          </w:tcPr>
          <w:p w14:paraId="0EBE1186" w14:textId="77777777" w:rsidR="0076533A" w:rsidRPr="00FD3E85" w:rsidRDefault="00CC1E04">
            <w:pPr>
              <w:pStyle w:val="atext"/>
              <w:widowControl w:val="0"/>
              <w:spacing w:before="40" w:after="40"/>
              <w:rPr>
                <w:sz w:val="20"/>
              </w:rPr>
            </w:pPr>
            <w:r w:rsidRPr="00FD3E85">
              <w:rPr>
                <w:sz w:val="20"/>
              </w:rPr>
              <w:t>CLOCK</w:t>
            </w:r>
          </w:p>
        </w:tc>
        <w:tc>
          <w:tcPr>
            <w:tcW w:w="7170" w:type="dxa"/>
          </w:tcPr>
          <w:p w14:paraId="2CB2EF03" w14:textId="77777777" w:rsidR="0076533A" w:rsidRPr="00901557" w:rsidRDefault="0076533A">
            <w:pPr>
              <w:pStyle w:val="atext"/>
              <w:widowControl w:val="0"/>
              <w:spacing w:before="40" w:after="40"/>
            </w:pPr>
            <w:r w:rsidRPr="00901557">
              <w:t xml:space="preserve">The </w:t>
            </w:r>
            <w:r w:rsidRPr="00E47A98">
              <w:rPr>
                <w:rStyle w:val="keywordsChar"/>
              </w:rPr>
              <w:t>clock</w:t>
            </w:r>
            <w:r w:rsidRPr="00901557">
              <w:t xml:space="preserve"> signal of the CPU. This signal is helpful to see, when other signal changes are really taken into the CPU, as they are only sampled at the rising edge of the clock.</w:t>
            </w:r>
          </w:p>
        </w:tc>
      </w:tr>
      <w:tr w:rsidR="00CC1E04" w:rsidRPr="00901557" w14:paraId="788C903E" w14:textId="77777777" w:rsidTr="00B60E04">
        <w:trPr>
          <w:cantSplit/>
          <w:jc w:val="center"/>
        </w:trPr>
        <w:tc>
          <w:tcPr>
            <w:tcW w:w="2110" w:type="dxa"/>
          </w:tcPr>
          <w:p w14:paraId="6B9FA63E" w14:textId="77777777" w:rsidR="00CC1E04" w:rsidRPr="00FD3E85" w:rsidRDefault="00CC1E04">
            <w:pPr>
              <w:pStyle w:val="atext"/>
              <w:widowControl w:val="0"/>
              <w:spacing w:before="40" w:after="40"/>
              <w:rPr>
                <w:sz w:val="20"/>
              </w:rPr>
            </w:pPr>
            <w:r w:rsidRPr="00FD3E85">
              <w:rPr>
                <w:sz w:val="20"/>
              </w:rPr>
              <w:t>PC</w:t>
            </w:r>
          </w:p>
        </w:tc>
        <w:tc>
          <w:tcPr>
            <w:tcW w:w="7170" w:type="dxa"/>
          </w:tcPr>
          <w:p w14:paraId="66B994C1" w14:textId="77777777" w:rsidR="00CC1E04" w:rsidRPr="00901557" w:rsidRDefault="00CC1E04">
            <w:pPr>
              <w:pStyle w:val="atext"/>
              <w:widowControl w:val="0"/>
              <w:spacing w:before="40" w:after="40"/>
            </w:pPr>
            <w:r>
              <w:t>Program counter</w:t>
            </w:r>
          </w:p>
        </w:tc>
      </w:tr>
      <w:tr w:rsidR="00CC1E04" w:rsidRPr="00901557" w14:paraId="35DE9E24" w14:textId="77777777" w:rsidTr="00B60E04">
        <w:trPr>
          <w:cantSplit/>
          <w:jc w:val="center"/>
        </w:trPr>
        <w:tc>
          <w:tcPr>
            <w:tcW w:w="2110" w:type="dxa"/>
          </w:tcPr>
          <w:p w14:paraId="43869C73" w14:textId="77777777" w:rsidR="00CC1E04" w:rsidRPr="00FD3E85" w:rsidRDefault="00CC1E04">
            <w:pPr>
              <w:pStyle w:val="atext"/>
              <w:widowControl w:val="0"/>
              <w:spacing w:before="40" w:after="40"/>
              <w:rPr>
                <w:sz w:val="20"/>
              </w:rPr>
            </w:pPr>
            <w:r w:rsidRPr="00FD3E85">
              <w:rPr>
                <w:sz w:val="20"/>
              </w:rPr>
              <w:t>IR</w:t>
            </w:r>
          </w:p>
        </w:tc>
        <w:tc>
          <w:tcPr>
            <w:tcW w:w="7170" w:type="dxa"/>
          </w:tcPr>
          <w:p w14:paraId="1E2CC06B" w14:textId="77777777" w:rsidR="00CC1E04" w:rsidRDefault="00CC1E04">
            <w:pPr>
              <w:pStyle w:val="atext"/>
              <w:widowControl w:val="0"/>
              <w:spacing w:before="40" w:after="40"/>
            </w:pPr>
            <w:r>
              <w:t>Instruction register</w:t>
            </w:r>
          </w:p>
        </w:tc>
      </w:tr>
      <w:tr w:rsidR="0076533A" w:rsidRPr="00901557" w14:paraId="2D777CCA" w14:textId="77777777" w:rsidTr="00B60E04">
        <w:trPr>
          <w:cantSplit/>
          <w:jc w:val="center"/>
        </w:trPr>
        <w:tc>
          <w:tcPr>
            <w:tcW w:w="2110" w:type="dxa"/>
          </w:tcPr>
          <w:p w14:paraId="386599AE" w14:textId="77777777" w:rsidR="0076533A" w:rsidRPr="00FD3E85" w:rsidRDefault="0076533A">
            <w:pPr>
              <w:pStyle w:val="atext"/>
              <w:widowControl w:val="0"/>
              <w:spacing w:before="40" w:after="40"/>
              <w:rPr>
                <w:sz w:val="20"/>
              </w:rPr>
            </w:pPr>
            <w:proofErr w:type="spellStart"/>
            <w:r w:rsidRPr="00FD3E85">
              <w:rPr>
                <w:sz w:val="20"/>
              </w:rPr>
              <w:t>clock_counter</w:t>
            </w:r>
            <w:proofErr w:type="spellEnd"/>
          </w:p>
        </w:tc>
        <w:tc>
          <w:tcPr>
            <w:tcW w:w="7170" w:type="dxa"/>
          </w:tcPr>
          <w:p w14:paraId="2CC57071" w14:textId="77777777" w:rsidR="0076533A" w:rsidRPr="00901557" w:rsidRDefault="0076533A">
            <w:pPr>
              <w:pStyle w:val="atext"/>
              <w:widowControl w:val="0"/>
              <w:spacing w:before="40" w:after="40"/>
            </w:pPr>
            <w:r w:rsidRPr="00901557">
              <w:t>The clock counter counts the number of executed clock cycles since the CPU started running after the initial reset.</w:t>
            </w:r>
          </w:p>
        </w:tc>
      </w:tr>
      <w:tr w:rsidR="0076533A" w:rsidRPr="00901557" w14:paraId="0F61029A" w14:textId="77777777" w:rsidTr="00B60E04">
        <w:trPr>
          <w:cantSplit/>
          <w:jc w:val="center"/>
        </w:trPr>
        <w:tc>
          <w:tcPr>
            <w:tcW w:w="2110" w:type="dxa"/>
          </w:tcPr>
          <w:p w14:paraId="5BFB0DC6" w14:textId="77777777" w:rsidR="0076533A" w:rsidRPr="00FD3E85" w:rsidRDefault="00CC1E04">
            <w:pPr>
              <w:pStyle w:val="atext"/>
              <w:widowControl w:val="0"/>
              <w:spacing w:before="40" w:after="40"/>
              <w:rPr>
                <w:sz w:val="20"/>
              </w:rPr>
            </w:pPr>
            <w:proofErr w:type="spellStart"/>
            <w:r w:rsidRPr="00FD3E85">
              <w:rPr>
                <w:sz w:val="20"/>
              </w:rPr>
              <w:lastRenderedPageBreak/>
              <w:t>IM</w:t>
            </w:r>
            <w:r w:rsidR="0076533A" w:rsidRPr="00FD3E85">
              <w:rPr>
                <w:sz w:val="20"/>
              </w:rPr>
              <w:t>_addr</w:t>
            </w:r>
            <w:r w:rsidRPr="00FD3E85">
              <w:rPr>
                <w:sz w:val="20"/>
              </w:rPr>
              <w:t>_out</w:t>
            </w:r>
            <w:proofErr w:type="spellEnd"/>
          </w:p>
        </w:tc>
        <w:tc>
          <w:tcPr>
            <w:tcW w:w="7170" w:type="dxa"/>
          </w:tcPr>
          <w:p w14:paraId="494C4E34" w14:textId="77777777" w:rsidR="0076533A" w:rsidRPr="00901557" w:rsidRDefault="0076533A">
            <w:pPr>
              <w:pStyle w:val="atext"/>
              <w:widowControl w:val="0"/>
              <w:spacing w:before="40" w:after="40"/>
            </w:pPr>
            <w:r w:rsidRPr="00901557">
              <w:t>This is the Instruction Memory Address. It shows the address of the instruction that the CPU wants to fetch into its pipeline.</w:t>
            </w:r>
          </w:p>
        </w:tc>
      </w:tr>
      <w:tr w:rsidR="0076533A" w:rsidRPr="00901557" w14:paraId="2D621E8B" w14:textId="77777777" w:rsidTr="00B60E04">
        <w:trPr>
          <w:cantSplit/>
          <w:jc w:val="center"/>
        </w:trPr>
        <w:tc>
          <w:tcPr>
            <w:tcW w:w="2110" w:type="dxa"/>
          </w:tcPr>
          <w:p w14:paraId="17AD7C07" w14:textId="77777777" w:rsidR="0076533A" w:rsidRPr="00FD3E85" w:rsidRDefault="00CC1E04">
            <w:pPr>
              <w:pStyle w:val="atext"/>
              <w:widowControl w:val="0"/>
              <w:spacing w:before="40" w:after="40"/>
              <w:rPr>
                <w:sz w:val="20"/>
              </w:rPr>
            </w:pPr>
            <w:proofErr w:type="spellStart"/>
            <w:r w:rsidRPr="00FD3E85">
              <w:rPr>
                <w:sz w:val="20"/>
              </w:rPr>
              <w:t>IM</w:t>
            </w:r>
            <w:r w:rsidR="0076533A" w:rsidRPr="00FD3E85">
              <w:rPr>
                <w:sz w:val="20"/>
              </w:rPr>
              <w:t>_data</w:t>
            </w:r>
            <w:r w:rsidRPr="00FD3E85">
              <w:rPr>
                <w:sz w:val="20"/>
              </w:rPr>
              <w:t>_in</w:t>
            </w:r>
            <w:proofErr w:type="spellEnd"/>
          </w:p>
        </w:tc>
        <w:tc>
          <w:tcPr>
            <w:tcW w:w="7170" w:type="dxa"/>
          </w:tcPr>
          <w:p w14:paraId="757BE737" w14:textId="77777777" w:rsidR="0076533A" w:rsidRPr="00901557" w:rsidRDefault="0076533A">
            <w:pPr>
              <w:pStyle w:val="atext"/>
              <w:widowControl w:val="0"/>
              <w:spacing w:before="40" w:after="40"/>
            </w:pPr>
            <w:r w:rsidRPr="00901557">
              <w:t xml:space="preserve">This is the Instruction Memory Data that corresponds to the previous shown </w:t>
            </w:r>
            <w:proofErr w:type="spellStart"/>
            <w:r w:rsidRPr="00E47A98">
              <w:rPr>
                <w:rStyle w:val="keywordsChar"/>
              </w:rPr>
              <w:t>im_addr</w:t>
            </w:r>
            <w:proofErr w:type="spellEnd"/>
            <w:r w:rsidRPr="00901557">
              <w:t xml:space="preserve">. </w:t>
            </w:r>
            <w:r w:rsidR="00ED24AF" w:rsidRPr="00901557">
              <w:t>Therefore,</w:t>
            </w:r>
            <w:r w:rsidRPr="00901557">
              <w:t xml:space="preserve"> </w:t>
            </w:r>
            <w:r w:rsidR="00ED24AF" w:rsidRPr="00901557">
              <w:t>it is</w:t>
            </w:r>
            <w:r w:rsidRPr="00901557">
              <w:t xml:space="preserve"> the binary representation of the assembly instruction that is fetched by the CPU.</w:t>
            </w:r>
          </w:p>
        </w:tc>
      </w:tr>
      <w:tr w:rsidR="0076533A" w:rsidRPr="00901557" w14:paraId="28F3AE9E" w14:textId="77777777" w:rsidTr="00B60E04">
        <w:trPr>
          <w:cantSplit/>
          <w:jc w:val="center"/>
        </w:trPr>
        <w:tc>
          <w:tcPr>
            <w:tcW w:w="2110" w:type="dxa"/>
          </w:tcPr>
          <w:p w14:paraId="283A9430" w14:textId="77777777" w:rsidR="0076533A" w:rsidRPr="00FD3E85" w:rsidRDefault="00CC1E04" w:rsidP="00CC1E04">
            <w:pPr>
              <w:pStyle w:val="atext"/>
              <w:widowControl w:val="0"/>
              <w:spacing w:before="40" w:after="40"/>
              <w:rPr>
                <w:sz w:val="20"/>
              </w:rPr>
            </w:pPr>
            <w:proofErr w:type="spellStart"/>
            <w:r w:rsidRPr="00FD3E85">
              <w:rPr>
                <w:sz w:val="20"/>
              </w:rPr>
              <w:t>DM_addr_out</w:t>
            </w:r>
            <w:proofErr w:type="spellEnd"/>
          </w:p>
        </w:tc>
        <w:tc>
          <w:tcPr>
            <w:tcW w:w="7170" w:type="dxa"/>
          </w:tcPr>
          <w:p w14:paraId="6A53B92C" w14:textId="77777777" w:rsidR="0076533A" w:rsidRPr="00901557" w:rsidRDefault="0076533A" w:rsidP="005F231E">
            <w:pPr>
              <w:pStyle w:val="atext"/>
              <w:widowControl w:val="0"/>
              <w:spacing w:before="40" w:after="40"/>
            </w:pPr>
            <w:r w:rsidRPr="00901557">
              <w:t xml:space="preserve">This is the Address Bus for memory accesses. This bus either contains the address to which some data </w:t>
            </w:r>
            <w:r w:rsidR="00E47A98">
              <w:t>will</w:t>
            </w:r>
            <w:r w:rsidRPr="00901557">
              <w:t xml:space="preserve"> be written or the address from which some data </w:t>
            </w:r>
            <w:r w:rsidR="005F231E">
              <w:t>will</w:t>
            </w:r>
            <w:r w:rsidRPr="00901557">
              <w:t xml:space="preserve"> be read.</w:t>
            </w:r>
          </w:p>
        </w:tc>
      </w:tr>
      <w:tr w:rsidR="0076533A" w:rsidRPr="00901557" w14:paraId="382DEACF" w14:textId="77777777" w:rsidTr="00B60E04">
        <w:trPr>
          <w:cantSplit/>
          <w:jc w:val="center"/>
        </w:trPr>
        <w:tc>
          <w:tcPr>
            <w:tcW w:w="2110" w:type="dxa"/>
          </w:tcPr>
          <w:p w14:paraId="277EB0E0" w14:textId="77777777" w:rsidR="0076533A" w:rsidRPr="00FD3E85" w:rsidRDefault="00CC1E04">
            <w:pPr>
              <w:pStyle w:val="atext"/>
              <w:widowControl w:val="0"/>
              <w:spacing w:before="40" w:after="40"/>
              <w:rPr>
                <w:sz w:val="20"/>
              </w:rPr>
            </w:pPr>
            <w:proofErr w:type="spellStart"/>
            <w:r w:rsidRPr="00FD3E85">
              <w:rPr>
                <w:sz w:val="20"/>
              </w:rPr>
              <w:t>DM_data_out</w:t>
            </w:r>
            <w:proofErr w:type="spellEnd"/>
          </w:p>
        </w:tc>
        <w:tc>
          <w:tcPr>
            <w:tcW w:w="7170" w:type="dxa"/>
          </w:tcPr>
          <w:p w14:paraId="4254542C" w14:textId="77777777" w:rsidR="0076533A" w:rsidRPr="00901557" w:rsidRDefault="0076533A" w:rsidP="00CC1E04">
            <w:pPr>
              <w:pStyle w:val="atext"/>
              <w:widowControl w:val="0"/>
              <w:spacing w:before="40" w:after="40"/>
            </w:pPr>
            <w:r w:rsidRPr="00901557">
              <w:t xml:space="preserve">The Data Bus contains the value that </w:t>
            </w:r>
            <w:r w:rsidR="00E47A98">
              <w:t>will</w:t>
            </w:r>
            <w:r w:rsidRPr="00901557">
              <w:t xml:space="preserve"> be written </w:t>
            </w:r>
            <w:r w:rsidR="00CC1E04">
              <w:t>to the memory</w:t>
            </w:r>
            <w:r w:rsidRPr="00901557">
              <w:t>.</w:t>
            </w:r>
          </w:p>
        </w:tc>
      </w:tr>
      <w:tr w:rsidR="00CC1E04" w:rsidRPr="00901557" w14:paraId="7336D2E9" w14:textId="77777777" w:rsidTr="00B60E04">
        <w:trPr>
          <w:cantSplit/>
          <w:jc w:val="center"/>
        </w:trPr>
        <w:tc>
          <w:tcPr>
            <w:tcW w:w="2110" w:type="dxa"/>
          </w:tcPr>
          <w:p w14:paraId="5495E456" w14:textId="77777777" w:rsidR="00CC1E04" w:rsidRPr="00FD3E85" w:rsidRDefault="00CC1E04" w:rsidP="00CC1E04">
            <w:pPr>
              <w:pStyle w:val="atext"/>
              <w:widowControl w:val="0"/>
              <w:spacing w:before="40" w:after="40"/>
              <w:rPr>
                <w:sz w:val="20"/>
              </w:rPr>
            </w:pPr>
            <w:proofErr w:type="spellStart"/>
            <w:r w:rsidRPr="00FD3E85">
              <w:rPr>
                <w:sz w:val="20"/>
              </w:rPr>
              <w:t>DM_data_in</w:t>
            </w:r>
            <w:proofErr w:type="spellEnd"/>
          </w:p>
        </w:tc>
        <w:tc>
          <w:tcPr>
            <w:tcW w:w="7170" w:type="dxa"/>
          </w:tcPr>
          <w:p w14:paraId="1565889E" w14:textId="77777777" w:rsidR="00CC1E04" w:rsidRPr="00901557" w:rsidRDefault="00CC1E04" w:rsidP="00CC1E04">
            <w:pPr>
              <w:pStyle w:val="atext"/>
              <w:widowControl w:val="0"/>
              <w:spacing w:before="40" w:after="40"/>
            </w:pPr>
            <w:r w:rsidRPr="00901557">
              <w:t xml:space="preserve">The Data Bus contains the value that </w:t>
            </w:r>
            <w:r>
              <w:t>will</w:t>
            </w:r>
            <w:r w:rsidRPr="00901557">
              <w:t xml:space="preserve"> be read</w:t>
            </w:r>
            <w:r>
              <w:t xml:space="preserve"> from the memory.</w:t>
            </w:r>
          </w:p>
        </w:tc>
      </w:tr>
      <w:tr w:rsidR="0076533A" w:rsidRPr="00901557" w14:paraId="2DC02326" w14:textId="77777777" w:rsidTr="00B60E04">
        <w:trPr>
          <w:cantSplit/>
          <w:jc w:val="center"/>
        </w:trPr>
        <w:tc>
          <w:tcPr>
            <w:tcW w:w="2110" w:type="dxa"/>
          </w:tcPr>
          <w:p w14:paraId="194639B8" w14:textId="77777777"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req</w:t>
            </w:r>
            <w:r w:rsidRPr="00FD3E85">
              <w:rPr>
                <w:sz w:val="20"/>
              </w:rPr>
              <w:t>_out</w:t>
            </w:r>
            <w:proofErr w:type="spellEnd"/>
          </w:p>
        </w:tc>
        <w:tc>
          <w:tcPr>
            <w:tcW w:w="7170" w:type="dxa"/>
          </w:tcPr>
          <w:p w14:paraId="36211219" w14:textId="77777777" w:rsidR="0076533A" w:rsidRPr="00901557" w:rsidRDefault="0076533A" w:rsidP="00FD3E85">
            <w:pPr>
              <w:pStyle w:val="atext"/>
              <w:widowControl w:val="0"/>
              <w:spacing w:before="40" w:after="40"/>
            </w:pPr>
            <w:r w:rsidRPr="00901557">
              <w:t xml:space="preserve">This is the request signal </w:t>
            </w:r>
            <w:r w:rsidR="00FD3E85">
              <w:t>from</w:t>
            </w:r>
            <w:r w:rsidRPr="00901557">
              <w:t xml:space="preserve"> CPU </w:t>
            </w:r>
            <w:r w:rsidR="00FD3E85">
              <w:t xml:space="preserve">to </w:t>
            </w:r>
            <w:r w:rsidRPr="00901557">
              <w:t>trigger a read or a write access.</w:t>
            </w:r>
          </w:p>
        </w:tc>
      </w:tr>
      <w:tr w:rsidR="0076533A" w:rsidRPr="00901557" w14:paraId="389F3AD2" w14:textId="77777777" w:rsidTr="00B60E04">
        <w:trPr>
          <w:cantSplit/>
          <w:jc w:val="center"/>
        </w:trPr>
        <w:tc>
          <w:tcPr>
            <w:tcW w:w="2110" w:type="dxa"/>
          </w:tcPr>
          <w:p w14:paraId="3F112905" w14:textId="77777777"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ack</w:t>
            </w:r>
            <w:r w:rsidRPr="00FD3E85">
              <w:rPr>
                <w:sz w:val="20"/>
              </w:rPr>
              <w:t>_in</w:t>
            </w:r>
            <w:proofErr w:type="spellEnd"/>
          </w:p>
        </w:tc>
        <w:tc>
          <w:tcPr>
            <w:tcW w:w="7170" w:type="dxa"/>
          </w:tcPr>
          <w:p w14:paraId="105F71D9" w14:textId="77777777" w:rsidR="0076533A" w:rsidRPr="00901557" w:rsidRDefault="0076533A">
            <w:pPr>
              <w:pStyle w:val="atext"/>
              <w:widowControl w:val="0"/>
              <w:spacing w:before="40" w:after="40"/>
            </w:pPr>
            <w:r w:rsidRPr="00901557">
              <w:t>This is the acknowledge signal, that is activated by the memory controller after a requested write access is finished or after the data bus contains the result of a requested read access.</w:t>
            </w:r>
          </w:p>
        </w:tc>
      </w:tr>
      <w:tr w:rsidR="00CC1E04" w:rsidRPr="00901557" w14:paraId="65D071C1" w14:textId="77777777" w:rsidTr="00B60E04">
        <w:trPr>
          <w:cantSplit/>
          <w:jc w:val="center"/>
        </w:trPr>
        <w:tc>
          <w:tcPr>
            <w:tcW w:w="2110" w:type="dxa"/>
          </w:tcPr>
          <w:p w14:paraId="4FA04B7A" w14:textId="77777777" w:rsidR="00CC1E04" w:rsidRPr="00FD3E85" w:rsidRDefault="00CC1E04">
            <w:pPr>
              <w:pStyle w:val="atext"/>
              <w:widowControl w:val="0"/>
              <w:spacing w:before="40" w:after="40"/>
              <w:rPr>
                <w:sz w:val="20"/>
              </w:rPr>
            </w:pPr>
            <w:proofErr w:type="spellStart"/>
            <w:r w:rsidRPr="00FD3E85">
              <w:rPr>
                <w:sz w:val="20"/>
              </w:rPr>
              <w:t>DM_rw</w:t>
            </w:r>
            <w:proofErr w:type="spellEnd"/>
          </w:p>
        </w:tc>
        <w:tc>
          <w:tcPr>
            <w:tcW w:w="7170" w:type="dxa"/>
          </w:tcPr>
          <w:p w14:paraId="537C6235" w14:textId="77777777" w:rsidR="00CC1E04" w:rsidRPr="00901557" w:rsidRDefault="00CC1E04" w:rsidP="00FD3E85">
            <w:pPr>
              <w:pStyle w:val="atext"/>
              <w:widowControl w:val="0"/>
              <w:spacing w:before="40" w:after="40"/>
            </w:pPr>
            <w:r>
              <w:t>Read from the memory if 0, otherwise write to the memory.</w:t>
            </w:r>
          </w:p>
        </w:tc>
      </w:tr>
      <w:tr w:rsidR="0076533A" w:rsidRPr="00901557" w14:paraId="4262E756" w14:textId="77777777" w:rsidTr="00B60E04">
        <w:trPr>
          <w:cantSplit/>
          <w:jc w:val="center"/>
        </w:trPr>
        <w:tc>
          <w:tcPr>
            <w:tcW w:w="2110" w:type="dxa"/>
          </w:tcPr>
          <w:p w14:paraId="08A8E58A" w14:textId="77777777" w:rsidR="0076533A" w:rsidRPr="00FD3E85" w:rsidRDefault="00B60E04" w:rsidP="00695A0F">
            <w:pPr>
              <w:pStyle w:val="atext"/>
              <w:keepNext/>
              <w:keepLines/>
              <w:spacing w:before="40" w:after="40"/>
              <w:rPr>
                <w:sz w:val="20"/>
              </w:rPr>
            </w:pPr>
            <w:proofErr w:type="spellStart"/>
            <w:r w:rsidRPr="00FD3E85">
              <w:rPr>
                <w:sz w:val="20"/>
              </w:rPr>
              <w:t>DM_mode</w:t>
            </w:r>
            <w:proofErr w:type="spellEnd"/>
          </w:p>
        </w:tc>
        <w:tc>
          <w:tcPr>
            <w:tcW w:w="7170" w:type="dxa"/>
          </w:tcPr>
          <w:p w14:paraId="527A8C3D" w14:textId="77777777" w:rsidR="0076533A" w:rsidRPr="00901557" w:rsidRDefault="0076533A" w:rsidP="00B60E04">
            <w:pPr>
              <w:pStyle w:val="atext"/>
              <w:keepNext/>
              <w:keepLines/>
              <w:spacing w:before="40" w:after="40"/>
            </w:pPr>
            <w:r w:rsidRPr="00901557">
              <w:t xml:space="preserve">This signal determines the </w:t>
            </w:r>
            <w:r w:rsidR="00B60E04">
              <w:t>read/</w:t>
            </w:r>
            <w:r w:rsidRPr="00901557">
              <w:t>write mode. The usual values are “11” for “word” and “00” for “</w:t>
            </w:r>
            <w:r w:rsidR="00B60E04">
              <w:t>byte</w:t>
            </w:r>
            <w:r w:rsidRPr="00901557">
              <w:t>”</w:t>
            </w:r>
            <w:r w:rsidR="00B60E04">
              <w:t xml:space="preserve"> read/write.</w:t>
            </w:r>
          </w:p>
        </w:tc>
      </w:tr>
      <w:tr w:rsidR="00B60E04" w:rsidRPr="00901557" w14:paraId="557B41B1" w14:textId="77777777" w:rsidTr="00B60E04">
        <w:trPr>
          <w:cantSplit/>
          <w:jc w:val="center"/>
        </w:trPr>
        <w:tc>
          <w:tcPr>
            <w:tcW w:w="2110" w:type="dxa"/>
          </w:tcPr>
          <w:p w14:paraId="6751ACA6" w14:textId="77777777" w:rsidR="00B60E04" w:rsidRPr="00FD3E85" w:rsidRDefault="00B60E04" w:rsidP="00695A0F">
            <w:pPr>
              <w:pStyle w:val="atext"/>
              <w:keepNext/>
              <w:keepLines/>
              <w:spacing w:before="40" w:after="40"/>
              <w:rPr>
                <w:sz w:val="20"/>
              </w:rPr>
            </w:pPr>
            <w:proofErr w:type="spellStart"/>
            <w:r w:rsidRPr="00FD3E85">
              <w:rPr>
                <w:sz w:val="20"/>
              </w:rPr>
              <w:t>DM_ext</w:t>
            </w:r>
            <w:proofErr w:type="spellEnd"/>
          </w:p>
        </w:tc>
        <w:tc>
          <w:tcPr>
            <w:tcW w:w="7170" w:type="dxa"/>
          </w:tcPr>
          <w:p w14:paraId="43595769" w14:textId="77777777" w:rsidR="00B60E04" w:rsidRPr="00901557" w:rsidRDefault="00B60E04" w:rsidP="00B60E04">
            <w:pPr>
              <w:pStyle w:val="atext"/>
              <w:keepNext/>
              <w:keepLines/>
              <w:spacing w:before="40" w:after="40"/>
            </w:pPr>
            <w:r>
              <w:t>Sign extension signal</w:t>
            </w:r>
          </w:p>
        </w:tc>
      </w:tr>
      <w:tr w:rsidR="00B60E04" w:rsidRPr="00901557" w14:paraId="50C0864F" w14:textId="77777777" w:rsidTr="00B60E04">
        <w:trPr>
          <w:cantSplit/>
          <w:jc w:val="center"/>
        </w:trPr>
        <w:tc>
          <w:tcPr>
            <w:tcW w:w="2110" w:type="dxa"/>
          </w:tcPr>
          <w:p w14:paraId="74940860" w14:textId="77777777" w:rsidR="00B60E04" w:rsidRPr="00FD3E85" w:rsidRDefault="00B60E04" w:rsidP="000333F1">
            <w:pPr>
              <w:pStyle w:val="atext"/>
              <w:widowControl w:val="0"/>
              <w:spacing w:before="40" w:after="40"/>
              <w:rPr>
                <w:sz w:val="20"/>
              </w:rPr>
            </w:pPr>
            <w:r w:rsidRPr="00FD3E85">
              <w:rPr>
                <w:sz w:val="20"/>
              </w:rPr>
              <w:t>EXTINT_IN</w:t>
            </w:r>
          </w:p>
          <w:p w14:paraId="6E124C59" w14:textId="77777777" w:rsidR="00B60E04" w:rsidRPr="00FD3E85" w:rsidRDefault="00B60E04" w:rsidP="000333F1">
            <w:pPr>
              <w:pStyle w:val="atext"/>
              <w:widowControl w:val="0"/>
              <w:spacing w:before="40" w:after="40"/>
              <w:rPr>
                <w:sz w:val="20"/>
              </w:rPr>
            </w:pPr>
            <w:r w:rsidRPr="00FD3E85">
              <w:rPr>
                <w:sz w:val="20"/>
              </w:rPr>
              <w:t>EXTCATCH_OUT</w:t>
            </w:r>
          </w:p>
          <w:p w14:paraId="4F07EDBD" w14:textId="77777777" w:rsidR="00B60E04" w:rsidRPr="00FD3E85" w:rsidRDefault="00B60E04" w:rsidP="000333F1">
            <w:pPr>
              <w:pStyle w:val="atext"/>
              <w:widowControl w:val="0"/>
              <w:spacing w:before="40" w:after="40"/>
              <w:rPr>
                <w:sz w:val="20"/>
              </w:rPr>
            </w:pPr>
            <w:proofErr w:type="spellStart"/>
            <w:r w:rsidRPr="00FD3E85">
              <w:rPr>
                <w:sz w:val="20"/>
              </w:rPr>
              <w:t>int_handling</w:t>
            </w:r>
            <w:proofErr w:type="spellEnd"/>
          </w:p>
        </w:tc>
        <w:tc>
          <w:tcPr>
            <w:tcW w:w="7170" w:type="dxa"/>
          </w:tcPr>
          <w:p w14:paraId="7E384BCA" w14:textId="77777777" w:rsidR="00B60E04" w:rsidRPr="00901557" w:rsidRDefault="00B60E04" w:rsidP="000333F1">
            <w:pPr>
              <w:pStyle w:val="atext"/>
              <w:widowControl w:val="0"/>
              <w:spacing w:before="40" w:after="40"/>
            </w:pPr>
            <w:r>
              <w:t>Interrupt Signals</w:t>
            </w:r>
          </w:p>
        </w:tc>
      </w:tr>
      <w:tr w:rsidR="00B60E04" w:rsidRPr="00901557" w14:paraId="79D8A673" w14:textId="77777777" w:rsidTr="00B60E04">
        <w:trPr>
          <w:cantSplit/>
          <w:jc w:val="center"/>
        </w:trPr>
        <w:tc>
          <w:tcPr>
            <w:tcW w:w="2110" w:type="dxa"/>
          </w:tcPr>
          <w:p w14:paraId="04ED5D58" w14:textId="77777777" w:rsidR="00B60E04" w:rsidRDefault="00B60E04" w:rsidP="000333F1">
            <w:pPr>
              <w:pStyle w:val="atext"/>
              <w:widowControl w:val="0"/>
              <w:spacing w:before="40" w:after="40"/>
            </w:pPr>
            <w:proofErr w:type="spellStart"/>
            <w:r>
              <w:t>bran_acc_IF</w:t>
            </w:r>
            <w:proofErr w:type="spellEnd"/>
          </w:p>
          <w:p w14:paraId="2122A7E0" w14:textId="77777777" w:rsidR="00B60E04" w:rsidRDefault="00B60E04" w:rsidP="000333F1">
            <w:pPr>
              <w:pStyle w:val="atext"/>
              <w:widowControl w:val="0"/>
              <w:spacing w:before="40" w:after="40"/>
            </w:pPr>
            <w:proofErr w:type="spellStart"/>
            <w:r>
              <w:t>bran_acc_ID</w:t>
            </w:r>
            <w:proofErr w:type="spellEnd"/>
          </w:p>
          <w:p w14:paraId="498F0AF9" w14:textId="77777777" w:rsidR="00B60E04" w:rsidRDefault="00B60E04" w:rsidP="000333F1">
            <w:pPr>
              <w:pStyle w:val="atext"/>
              <w:widowControl w:val="0"/>
              <w:spacing w:before="40" w:after="40"/>
            </w:pPr>
            <w:proofErr w:type="spellStart"/>
            <w:r>
              <w:t>bran_acc_EXE</w:t>
            </w:r>
            <w:proofErr w:type="spellEnd"/>
          </w:p>
          <w:p w14:paraId="0FA4E10E" w14:textId="77777777" w:rsidR="00B60E04" w:rsidRDefault="00B60E04" w:rsidP="000333F1">
            <w:pPr>
              <w:pStyle w:val="atext"/>
              <w:widowControl w:val="0"/>
              <w:spacing w:before="40" w:after="40"/>
            </w:pPr>
            <w:proofErr w:type="spellStart"/>
            <w:r>
              <w:t>bran_acc_WB</w:t>
            </w:r>
            <w:proofErr w:type="spellEnd"/>
          </w:p>
          <w:p w14:paraId="435A8D75" w14:textId="77777777" w:rsidR="00B60E04" w:rsidRDefault="00B60E04" w:rsidP="00B60E04">
            <w:pPr>
              <w:pStyle w:val="atext"/>
              <w:widowControl w:val="0"/>
              <w:spacing w:before="40" w:after="40"/>
            </w:pPr>
            <w:proofErr w:type="spellStart"/>
            <w:r>
              <w:t>valid_IF</w:t>
            </w:r>
            <w:proofErr w:type="spellEnd"/>
          </w:p>
          <w:p w14:paraId="03F1A443" w14:textId="77777777" w:rsidR="00B60E04" w:rsidRDefault="00B60E04" w:rsidP="00B60E04">
            <w:pPr>
              <w:pStyle w:val="atext"/>
              <w:widowControl w:val="0"/>
              <w:spacing w:before="40" w:after="40"/>
            </w:pPr>
            <w:proofErr w:type="spellStart"/>
            <w:r>
              <w:t>valid_ID</w:t>
            </w:r>
            <w:proofErr w:type="spellEnd"/>
          </w:p>
          <w:p w14:paraId="68376140" w14:textId="77777777" w:rsidR="00B60E04" w:rsidRDefault="00B60E04" w:rsidP="00B60E04">
            <w:pPr>
              <w:pStyle w:val="atext"/>
              <w:widowControl w:val="0"/>
              <w:spacing w:before="40" w:after="40"/>
            </w:pPr>
            <w:proofErr w:type="spellStart"/>
            <w:r>
              <w:t>valid_EXE</w:t>
            </w:r>
            <w:proofErr w:type="spellEnd"/>
          </w:p>
          <w:p w14:paraId="2F9AB5F5" w14:textId="77777777" w:rsidR="00B60E04" w:rsidRPr="00901557" w:rsidRDefault="00B60E04" w:rsidP="00B60E04">
            <w:pPr>
              <w:pStyle w:val="atext"/>
              <w:widowControl w:val="0"/>
              <w:spacing w:before="40" w:after="40"/>
            </w:pPr>
            <w:proofErr w:type="spellStart"/>
            <w:r>
              <w:t>valid_WB</w:t>
            </w:r>
            <w:proofErr w:type="spellEnd"/>
          </w:p>
        </w:tc>
        <w:tc>
          <w:tcPr>
            <w:tcW w:w="7170" w:type="dxa"/>
          </w:tcPr>
          <w:p w14:paraId="5D434C72" w14:textId="77777777" w:rsidR="00B60E04" w:rsidRPr="00901557" w:rsidRDefault="00B60E04" w:rsidP="00B60E04">
            <w:pPr>
              <w:pStyle w:val="atext"/>
              <w:widowControl w:val="0"/>
              <w:spacing w:before="40" w:after="40"/>
            </w:pPr>
            <w:r>
              <w:t>Pipeline stages information</w:t>
            </w:r>
          </w:p>
        </w:tc>
      </w:tr>
      <w:tr w:rsidR="00B60E04" w:rsidRPr="00901557" w14:paraId="0493CB6D" w14:textId="77777777" w:rsidTr="00B60E04">
        <w:trPr>
          <w:cantSplit/>
          <w:jc w:val="center"/>
        </w:trPr>
        <w:tc>
          <w:tcPr>
            <w:tcW w:w="2110" w:type="dxa"/>
          </w:tcPr>
          <w:p w14:paraId="07767F58" w14:textId="77777777" w:rsidR="00B60E04" w:rsidRPr="00FD3E85" w:rsidRDefault="00B60E04" w:rsidP="000333F1">
            <w:pPr>
              <w:pStyle w:val="atext"/>
              <w:widowControl w:val="0"/>
              <w:spacing w:before="40" w:after="40"/>
              <w:rPr>
                <w:sz w:val="20"/>
              </w:rPr>
            </w:pPr>
            <w:r w:rsidRPr="00FD3E85">
              <w:rPr>
                <w:sz w:val="20"/>
              </w:rPr>
              <w:t>FLAG</w:t>
            </w:r>
          </w:p>
          <w:p w14:paraId="6800064B" w14:textId="77777777" w:rsidR="00B60E04" w:rsidRPr="00FD3E85" w:rsidRDefault="00B60E04" w:rsidP="000333F1">
            <w:pPr>
              <w:pStyle w:val="atext"/>
              <w:widowControl w:val="0"/>
              <w:spacing w:before="40" w:after="40"/>
              <w:rPr>
                <w:sz w:val="20"/>
              </w:rPr>
            </w:pPr>
            <w:r w:rsidRPr="00FD3E85">
              <w:rPr>
                <w:sz w:val="20"/>
              </w:rPr>
              <w:t>STATUS</w:t>
            </w:r>
          </w:p>
          <w:p w14:paraId="63FE5558" w14:textId="77777777" w:rsidR="00B60E04" w:rsidRPr="00901557" w:rsidRDefault="005230A7" w:rsidP="005230A7">
            <w:pPr>
              <w:pStyle w:val="atext"/>
              <w:widowControl w:val="0"/>
              <w:spacing w:before="40" w:after="40"/>
            </w:pPr>
            <w:r w:rsidRPr="00FD3E85">
              <w:rPr>
                <w:sz w:val="20"/>
              </w:rPr>
              <w:t>GPR1</w:t>
            </w:r>
            <w:r>
              <w:rPr>
                <w:sz w:val="20"/>
              </w:rPr>
              <w:t xml:space="preserve">... </w:t>
            </w:r>
            <w:r w:rsidR="00B60E04" w:rsidRPr="00FD3E85">
              <w:rPr>
                <w:sz w:val="20"/>
              </w:rPr>
              <w:t>GPR31</w:t>
            </w:r>
          </w:p>
        </w:tc>
        <w:tc>
          <w:tcPr>
            <w:tcW w:w="7170" w:type="dxa"/>
          </w:tcPr>
          <w:p w14:paraId="2F1CF29A" w14:textId="77777777" w:rsidR="00B60E04" w:rsidRPr="00901557" w:rsidRDefault="00B60E04" w:rsidP="000333F1">
            <w:pPr>
              <w:pStyle w:val="atext"/>
              <w:widowControl w:val="0"/>
              <w:spacing w:before="40" w:after="40"/>
            </w:pPr>
            <w:r>
              <w:t>Register file values</w:t>
            </w:r>
          </w:p>
        </w:tc>
      </w:tr>
    </w:tbl>
    <w:p w14:paraId="34EFC108" w14:textId="332174BA" w:rsidR="0076533A" w:rsidRPr="00901557" w:rsidRDefault="00693109" w:rsidP="00693109">
      <w:pPr>
        <w:pStyle w:val="Caption"/>
        <w:rPr>
          <w:lang w:val="en-US"/>
        </w:rPr>
      </w:pPr>
      <w:bookmarkStart w:id="218" w:name="Fig57"/>
      <w:bookmarkStart w:id="219" w:name="_Ref115859434"/>
      <w:bookmarkStart w:id="220" w:name="_Toc528262692"/>
      <w:bookmarkEnd w:id="218"/>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7</w:t>
      </w:r>
      <w:r w:rsidR="00BA2079">
        <w:fldChar w:fldCharType="end"/>
      </w:r>
      <w:r>
        <w:t>:</w:t>
      </w:r>
      <w:bookmarkEnd w:id="219"/>
      <w:r w:rsidR="00D36699">
        <w:rPr>
          <w:lang w:val="en-US"/>
        </w:rPr>
        <w:t xml:space="preserve"> Explanation of the Signals in the ModelSim W</w:t>
      </w:r>
      <w:r w:rsidR="0076533A" w:rsidRPr="00901557">
        <w:rPr>
          <w:lang w:val="en-US"/>
        </w:rPr>
        <w:t>ave</w:t>
      </w:r>
      <w:r w:rsidR="00E47A98">
        <w:rPr>
          <w:lang w:val="en-US"/>
        </w:rPr>
        <w:t>form</w:t>
      </w:r>
      <w:bookmarkEnd w:id="220"/>
    </w:p>
    <w:p w14:paraId="6CCD1EBA" w14:textId="77777777" w:rsidR="0076533A" w:rsidRPr="00901557" w:rsidRDefault="00B94BF7" w:rsidP="00EE325C">
      <w:pPr>
        <w:pStyle w:val="paras"/>
      </w:pPr>
      <w:r w:rsidRPr="00901557">
        <w:t xml:space="preserve">In the </w:t>
      </w:r>
      <w:r w:rsidR="00E47A98">
        <w:t>“</w:t>
      </w:r>
      <w:r w:rsidR="00E47A98" w:rsidRPr="00E47A98">
        <w:rPr>
          <w:rStyle w:val="keywordsChar"/>
        </w:rPr>
        <w:t>Workspace</w:t>
      </w:r>
      <w:r w:rsidR="00E47A98">
        <w:t>”,</w:t>
      </w:r>
      <w:r w:rsidRPr="00901557">
        <w:t xml:space="preserve"> you can choose which instance of you</w:t>
      </w:r>
      <w:r w:rsidR="00E47A98">
        <w:t>r</w:t>
      </w:r>
      <w:r w:rsidRPr="00901557">
        <w:t xml:space="preserve"> design </w:t>
      </w:r>
      <w:r w:rsidR="00E47A98">
        <w:t>will</w:t>
      </w:r>
      <w:r w:rsidRPr="00901557">
        <w:t xml:space="preserve"> be shown in the </w:t>
      </w:r>
      <w:r w:rsidR="00E47A98">
        <w:t>“</w:t>
      </w:r>
      <w:r w:rsidRPr="00E47A98">
        <w:rPr>
          <w:rStyle w:val="keywordsChar"/>
        </w:rPr>
        <w:t>Objects</w:t>
      </w:r>
      <w:r w:rsidR="00E47A98">
        <w:t>”</w:t>
      </w:r>
      <w:r w:rsidRPr="00901557">
        <w:t xml:space="preserve"> windows. From the Objects </w:t>
      </w:r>
      <w:r w:rsidR="008A30F2" w:rsidRPr="00901557">
        <w:t>window,</w:t>
      </w:r>
      <w:r w:rsidRPr="00901557">
        <w:t xml:space="preserve"> you can then drag-and-drop signals to the Wave window.</w:t>
      </w:r>
    </w:p>
    <w:p w14:paraId="1420C913" w14:textId="77777777" w:rsidR="0076533A" w:rsidRPr="00901557" w:rsidRDefault="0076533A">
      <w:pPr>
        <w:pStyle w:val="Heading2"/>
      </w:pPr>
      <w:bookmarkStart w:id="221" w:name="_Toc531970162"/>
      <w:r w:rsidRPr="00901557">
        <w:t>G</w:t>
      </w:r>
      <w:r w:rsidR="00D36699">
        <w:t>eneral H</w:t>
      </w:r>
      <w:r w:rsidRPr="00901557">
        <w:t>ints</w:t>
      </w:r>
      <w:bookmarkEnd w:id="221"/>
    </w:p>
    <w:p w14:paraId="48CE88FC" w14:textId="77777777" w:rsidR="0076533A" w:rsidRPr="00901557" w:rsidRDefault="0076533A" w:rsidP="00EE325C">
      <w:pPr>
        <w:pStyle w:val="paras"/>
        <w:numPr>
          <w:ilvl w:val="0"/>
          <w:numId w:val="32"/>
        </w:numPr>
      </w:pPr>
      <w:r w:rsidRPr="00901557">
        <w:t xml:space="preserve">Change to your </w:t>
      </w:r>
      <w:r w:rsidRPr="00E47A98">
        <w:rPr>
          <w:rStyle w:val="keywordsChar"/>
        </w:rPr>
        <w:t>ModelSim</w:t>
      </w:r>
      <w:r w:rsidRPr="00901557">
        <w:t xml:space="preserve"> directory inside your project directory tree and verify that the memory images </w:t>
      </w:r>
      <w:r w:rsidRPr="00E47A98">
        <w:rPr>
          <w:rStyle w:val="keywordsChar"/>
        </w:rPr>
        <w:t>TestData.IM</w:t>
      </w:r>
      <w:r w:rsidRPr="00901557">
        <w:t xml:space="preserve"> and </w:t>
      </w:r>
      <w:r w:rsidRPr="00E47A98">
        <w:rPr>
          <w:rStyle w:val="keywordsChar"/>
        </w:rPr>
        <w:t>TestData.DM</w:t>
      </w:r>
      <w:r w:rsidRPr="00901557">
        <w:t xml:space="preserve"> </w:t>
      </w:r>
      <w:r w:rsidR="00E47A98">
        <w:t>are present. The Makefile should have automatically created these files</w:t>
      </w:r>
      <w:r w:rsidRPr="00901557">
        <w:t xml:space="preserve">. </w:t>
      </w:r>
      <w:r w:rsidR="00ED24AF" w:rsidRPr="00901557">
        <w:t>Furthermore,</w:t>
      </w:r>
      <w:r w:rsidRPr="00901557">
        <w:t xml:space="preserve"> you need the </w:t>
      </w:r>
      <w:r w:rsidR="00E47A98" w:rsidRPr="00E47A98">
        <w:t xml:space="preserve">ModelSim </w:t>
      </w:r>
      <w:r w:rsidRPr="00901557">
        <w:t xml:space="preserve">testbench file </w:t>
      </w:r>
      <w:r w:rsidR="00B60E04">
        <w:rPr>
          <w:rStyle w:val="keywordsChar"/>
        </w:rPr>
        <w:lastRenderedPageBreak/>
        <w:t>tb_browstd32.vhd</w:t>
      </w:r>
      <w:r w:rsidRPr="00901557">
        <w:t xml:space="preserve"> and the configuration script </w:t>
      </w:r>
      <w:r w:rsidR="00B60E04">
        <w:rPr>
          <w:rStyle w:val="keywordsChar"/>
        </w:rPr>
        <w:t>wave_vhdl.do</w:t>
      </w:r>
      <w:r w:rsidRPr="00901557">
        <w:t xml:space="preserve">, which are available in the </w:t>
      </w:r>
      <w:r w:rsidRPr="00E47A98">
        <w:rPr>
          <w:rStyle w:val="keywordsChar"/>
        </w:rPr>
        <w:t>TEMPLATE_PROJECT/ModelSim</w:t>
      </w:r>
      <w:r w:rsidRPr="00901557">
        <w:t xml:space="preserve"> directory. Please </w:t>
      </w:r>
      <w:r w:rsidR="00E47A98">
        <w:t>make sure that these files</w:t>
      </w:r>
      <w:r w:rsidRPr="00901557">
        <w:t xml:space="preserve"> exist in your </w:t>
      </w:r>
      <w:r w:rsidRPr="00E47A98">
        <w:rPr>
          <w:rStyle w:val="keywordsChar"/>
        </w:rPr>
        <w:t>ModelSim</w:t>
      </w:r>
      <w:r w:rsidRPr="00901557">
        <w:t xml:space="preserve"> directory before you start the </w:t>
      </w:r>
      <w:r w:rsidR="00E47A98">
        <w:t>simulation</w:t>
      </w:r>
      <w:r w:rsidRPr="00901557">
        <w:t xml:space="preserve">. It keeps you </w:t>
      </w:r>
      <w:r w:rsidR="00E47A98">
        <w:t>safe</w:t>
      </w:r>
      <w:r w:rsidRPr="00901557">
        <w:t xml:space="preserve"> from trouble.</w:t>
      </w:r>
    </w:p>
    <w:p w14:paraId="366A1665" w14:textId="77777777" w:rsidR="0076533A" w:rsidRPr="00901557" w:rsidRDefault="0076533A" w:rsidP="00EE325C">
      <w:pPr>
        <w:pStyle w:val="paras"/>
        <w:numPr>
          <w:ilvl w:val="0"/>
          <w:numId w:val="32"/>
        </w:numPr>
      </w:pPr>
      <w:r w:rsidRPr="00901557">
        <w:t xml:space="preserve">Always invoke ModelSim in the specific </w:t>
      </w:r>
      <w:r w:rsidRPr="00BA17ED">
        <w:rPr>
          <w:rStyle w:val="keywordsChar"/>
        </w:rPr>
        <w:t>ModelSim</w:t>
      </w:r>
      <w:r w:rsidRPr="00901557">
        <w:t xml:space="preserve"> directory of your current project by executing </w:t>
      </w:r>
      <w:proofErr w:type="spellStart"/>
      <w:r w:rsidRPr="00BA17ED">
        <w:rPr>
          <w:rStyle w:val="keywordsChar"/>
        </w:rPr>
        <w:t>vsim</w:t>
      </w:r>
      <w:proofErr w:type="spellEnd"/>
      <w:r w:rsidRPr="00BA17ED">
        <w:rPr>
          <w:rStyle w:val="keywordsChar"/>
        </w:rPr>
        <w:t xml:space="preserve"> &amp;</w:t>
      </w:r>
      <w:r w:rsidRPr="001B2E1D">
        <w:rPr>
          <w:rFonts w:ascii="Courier New" w:hAnsi="Courier New"/>
        </w:rPr>
        <w:t xml:space="preserve"> </w:t>
      </w:r>
      <w:r w:rsidRPr="00901557">
        <w:t xml:space="preserve">in this directory. ModelSim is working with project directories and is searching for information in the directory where it </w:t>
      </w:r>
      <w:r w:rsidR="00BA17ED">
        <w:t>is invoked</w:t>
      </w:r>
      <w:r w:rsidRPr="00901557">
        <w:t xml:space="preserve">. After creating new projects all settings will be saved in the project file </w:t>
      </w:r>
      <w:r w:rsidR="00BA17ED">
        <w:t xml:space="preserve">e.g. </w:t>
      </w:r>
      <w:r w:rsidRPr="00BA17ED">
        <w:rPr>
          <w:rStyle w:val="keywordsChar"/>
        </w:rPr>
        <w:t>projectname.mpf</w:t>
      </w:r>
      <w:r w:rsidRPr="00901557">
        <w:t xml:space="preserve"> </w:t>
      </w:r>
      <w:r w:rsidR="00BA17ED" w:rsidRPr="00901557">
        <w:t>(</w:t>
      </w:r>
      <w:r w:rsidR="00BA17ED">
        <w:t xml:space="preserve">where </w:t>
      </w:r>
      <w:proofErr w:type="spellStart"/>
      <w:r w:rsidR="00BA17ED">
        <w:t>mpf</w:t>
      </w:r>
      <w:proofErr w:type="spellEnd"/>
      <w:r w:rsidRPr="00901557">
        <w:t xml:space="preserve"> </w:t>
      </w:r>
      <w:r w:rsidR="00BA17ED">
        <w:t>stands for</w:t>
      </w:r>
      <w:r w:rsidRPr="00901557">
        <w:t xml:space="preserve"> ModelSim Project file). To speed up the starting process you can invoke </w:t>
      </w:r>
      <w:proofErr w:type="spellStart"/>
      <w:r w:rsidRPr="00BA17ED">
        <w:rPr>
          <w:rStyle w:val="keywordsChar"/>
        </w:rPr>
        <w:t>vsim</w:t>
      </w:r>
      <w:proofErr w:type="spellEnd"/>
      <w:r w:rsidRPr="00901557">
        <w:t xml:space="preserve"> with an option for your project file that you have created in an earlier simulation: </w:t>
      </w:r>
      <w:r w:rsidR="00BA17ED">
        <w:t>“</w:t>
      </w:r>
      <w:proofErr w:type="spellStart"/>
      <w:r w:rsidRPr="00BA17ED">
        <w:rPr>
          <w:rStyle w:val="keywordsChar"/>
        </w:rPr>
        <w:t>vsim</w:t>
      </w:r>
      <w:proofErr w:type="spellEnd"/>
      <w:r w:rsidRPr="00BA17ED">
        <w:rPr>
          <w:rStyle w:val="keywordsChar"/>
        </w:rPr>
        <w:t xml:space="preserve"> projectname.mpf &amp;</w:t>
      </w:r>
      <w:r w:rsidR="00BA17ED" w:rsidRPr="00BA17ED">
        <w:rPr>
          <w:rStyle w:val="keywordsChar"/>
        </w:rPr>
        <w:t>”</w:t>
      </w:r>
      <w:r w:rsidRPr="00BA17ED">
        <w:rPr>
          <w:rStyle w:val="keywordsChar"/>
        </w:rPr>
        <w:t>.</w:t>
      </w:r>
    </w:p>
    <w:p w14:paraId="1EE9FB48" w14:textId="77777777" w:rsidR="0076533A" w:rsidRPr="00901557" w:rsidRDefault="0076533A" w:rsidP="00EE325C">
      <w:pPr>
        <w:pStyle w:val="paras"/>
        <w:numPr>
          <w:ilvl w:val="0"/>
          <w:numId w:val="32"/>
        </w:numPr>
      </w:pPr>
      <w:r w:rsidRPr="00901557">
        <w:t xml:space="preserve">When you compile VHDL files ModelSim creates a local library in the subdirectory </w:t>
      </w:r>
      <w:r w:rsidRPr="00BA17ED">
        <w:rPr>
          <w:rStyle w:val="keywordsChar"/>
        </w:rPr>
        <w:t>work</w:t>
      </w:r>
      <w:r w:rsidRPr="00901557">
        <w:t xml:space="preserve"> to store the compilation results. This is the main reason why it is important to start ModelSim in the right place. It looks for last project information and for the local library.</w:t>
      </w:r>
    </w:p>
    <w:p w14:paraId="1159C3CA" w14:textId="77777777" w:rsidR="0076533A" w:rsidRPr="00901557" w:rsidRDefault="0076533A" w:rsidP="00EE325C">
      <w:pPr>
        <w:pStyle w:val="paras"/>
        <w:numPr>
          <w:ilvl w:val="0"/>
          <w:numId w:val="32"/>
        </w:numPr>
      </w:pPr>
      <w:r w:rsidRPr="00901557">
        <w:t xml:space="preserve">Sometimes you might get compiler errors from the ModelSim VHDL compiler. This is usually not the fault of ASIP Meister or the testbench. Very </w:t>
      </w:r>
      <w:r w:rsidR="00ED24AF" w:rsidRPr="00901557">
        <w:t>often,</w:t>
      </w:r>
      <w:r w:rsidRPr="00901557">
        <w:t xml:space="preserve"> a </w:t>
      </w:r>
      <w:r w:rsidR="00BA17ED">
        <w:t>“</w:t>
      </w:r>
      <w:r w:rsidRPr="00BA17ED">
        <w:rPr>
          <w:rStyle w:val="keywordsChar"/>
        </w:rPr>
        <w:t>recompile all</w:t>
      </w:r>
      <w:r w:rsidR="00BA17ED" w:rsidRPr="00BA17ED">
        <w:rPr>
          <w:rFonts w:asciiTheme="majorBidi" w:hAnsiTheme="majorBidi" w:cstheme="majorBidi"/>
        </w:rPr>
        <w:t>”</w:t>
      </w:r>
      <w:r w:rsidRPr="00901557">
        <w:t xml:space="preserve"> solves this problem. </w:t>
      </w:r>
      <w:r w:rsidR="00ED24AF" w:rsidRPr="00901557">
        <w:t>However,</w:t>
      </w:r>
      <w:r w:rsidRPr="00901557">
        <w:t xml:space="preserve"> sometimes you will have to create a new project from the scratch to get it working.</w:t>
      </w:r>
    </w:p>
    <w:p w14:paraId="3BB8CC90" w14:textId="77777777" w:rsidR="0076533A" w:rsidRPr="00901557" w:rsidRDefault="0076533A" w:rsidP="00EE325C">
      <w:pPr>
        <w:pStyle w:val="paras"/>
        <w:numPr>
          <w:ilvl w:val="0"/>
          <w:numId w:val="32"/>
        </w:numPr>
      </w:pPr>
      <w:r w:rsidRPr="00901557">
        <w:t>If you open the waves before the simulation is started, then the signals will not be displayed. First start the simulation, and then open the waves.</w:t>
      </w:r>
    </w:p>
    <w:p w14:paraId="3B8C8249" w14:textId="77777777" w:rsidR="0076533A" w:rsidRPr="00901557" w:rsidRDefault="0076533A">
      <w:pPr>
        <w:pStyle w:val="Heading1"/>
      </w:pPr>
      <w:bookmarkStart w:id="222" w:name="_Ref115756378"/>
      <w:bookmarkStart w:id="223" w:name="_Toc531970163"/>
      <w:r w:rsidRPr="00901557">
        <w:lastRenderedPageBreak/>
        <w:t>Validating the CPU in Prototyping Hardware</w:t>
      </w:r>
      <w:bookmarkEnd w:id="222"/>
      <w:bookmarkEnd w:id="223"/>
    </w:p>
    <w:p w14:paraId="186EF96C" w14:textId="77777777" w:rsidR="0076533A" w:rsidRPr="00901557" w:rsidRDefault="0076533A" w:rsidP="00957709">
      <w:pPr>
        <w:pStyle w:val="zusammenfassung"/>
      </w:pPr>
      <w:r w:rsidRPr="00901557">
        <w:t xml:space="preserve">In this step, we will test the CPU and application, which were generated in the previous steps, on a FPGA prototyping system. For this purpose, we will use the </w:t>
      </w:r>
      <w:r w:rsidR="009E57A2" w:rsidRPr="009E57A2">
        <w:t>XUPV5-LX110T</w:t>
      </w:r>
      <w:r w:rsidRPr="00901557">
        <w:t xml:space="preserve"> Proto</w:t>
      </w:r>
      <w:r w:rsidR="00152139">
        <w:t>typing</w:t>
      </w:r>
      <w:r w:rsidRPr="00901557">
        <w:t xml:space="preserve"> Board from Xilinx shown in</w:t>
      </w:r>
      <w:r w:rsidR="00B13145">
        <w:t xml:space="preserve"> </w:t>
      </w:r>
      <w:hyperlink w:anchor="Fig61" w:history="1">
        <w:r w:rsidR="00B13145" w:rsidRPr="00B13145">
          <w:rPr>
            <w:rStyle w:val="Hyperlink"/>
            <w:u w:val="none"/>
          </w:rPr>
          <w:t xml:space="preserve">Figure </w:t>
        </w:r>
        <w:r w:rsidR="00B13145" w:rsidRPr="00B13145">
          <w:rPr>
            <w:rStyle w:val="Hyperlink"/>
            <w:color w:val="000000" w:themeColor="text1"/>
            <w:u w:val="none"/>
          </w:rPr>
          <w:t>6-1</w:t>
        </w:r>
      </w:hyperlink>
      <w:r w:rsidRPr="00901557">
        <w:t>.</w:t>
      </w:r>
    </w:p>
    <w:p w14:paraId="746361F9" w14:textId="77777777" w:rsidR="0076533A" w:rsidRPr="00901557" w:rsidRDefault="0076533A">
      <w:pPr>
        <w:pStyle w:val="atext"/>
      </w:pPr>
    </w:p>
    <w:p w14:paraId="23B28113" w14:textId="77777777" w:rsidR="00693109" w:rsidRDefault="0016067A" w:rsidP="00693109">
      <w:pPr>
        <w:pStyle w:val="Caption"/>
      </w:pPr>
      <w:r>
        <w:rPr>
          <w:noProof/>
          <w:lang w:eastAsia="en-GB"/>
        </w:rPr>
        <w:drawing>
          <wp:inline distT="0" distB="0" distL="0" distR="0" wp14:anchorId="4BAE21B6" wp14:editId="725013AA">
            <wp:extent cx="5363845" cy="4326255"/>
            <wp:effectExtent l="19050" t="0" r="8255" b="0"/>
            <wp:docPr id="15" name="Picture 15" descr="XUPV5-LX11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UPV5-LX110T"/>
                    <pic:cNvPicPr>
                      <a:picLocks noChangeAspect="1" noChangeArrowheads="1"/>
                    </pic:cNvPicPr>
                  </pic:nvPicPr>
                  <pic:blipFill>
                    <a:blip r:embed="rId34" cstate="print"/>
                    <a:srcRect/>
                    <a:stretch>
                      <a:fillRect/>
                    </a:stretch>
                  </pic:blipFill>
                  <pic:spPr bwMode="auto">
                    <a:xfrm>
                      <a:off x="0" y="0"/>
                      <a:ext cx="5363845" cy="4326255"/>
                    </a:xfrm>
                    <a:prstGeom prst="rect">
                      <a:avLst/>
                    </a:prstGeom>
                    <a:noFill/>
                    <a:ln w="9525">
                      <a:noFill/>
                      <a:miter lim="800000"/>
                      <a:headEnd/>
                      <a:tailEnd/>
                    </a:ln>
                  </pic:spPr>
                </pic:pic>
              </a:graphicData>
            </a:graphic>
          </wp:inline>
        </w:drawing>
      </w:r>
    </w:p>
    <w:p w14:paraId="120E73DF" w14:textId="624CBAF9" w:rsidR="0076533A" w:rsidRPr="00901557" w:rsidRDefault="00693109" w:rsidP="00693109">
      <w:pPr>
        <w:pStyle w:val="Caption"/>
        <w:rPr>
          <w:lang w:val="en-US"/>
        </w:rPr>
      </w:pPr>
      <w:bookmarkStart w:id="224" w:name="_Toc528262693"/>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w:t>
      </w:r>
      <w:r w:rsidR="00BA2079">
        <w:fldChar w:fldCharType="end"/>
      </w:r>
      <w:r>
        <w:t>:</w:t>
      </w:r>
      <w:bookmarkStart w:id="225" w:name="Fig61"/>
      <w:bookmarkStart w:id="226" w:name="_Toc88210340"/>
      <w:bookmarkStart w:id="227" w:name="_Toc102297619"/>
      <w:bookmarkEnd w:id="225"/>
      <w:r w:rsidR="00D36699">
        <w:rPr>
          <w:lang w:val="en-US"/>
        </w:rPr>
        <w:t xml:space="preserve"> </w:t>
      </w:r>
      <w:bookmarkEnd w:id="226"/>
      <w:bookmarkEnd w:id="227"/>
      <w:r w:rsidR="009E57A2" w:rsidRPr="009E57A2">
        <w:t>XUPV5-LX110T</w:t>
      </w:r>
      <w:r w:rsidR="009E57A2" w:rsidRPr="00901557">
        <w:t xml:space="preserve"> </w:t>
      </w:r>
      <w:r w:rsidR="0076533A" w:rsidRPr="00901557">
        <w:rPr>
          <w:lang w:val="en-US"/>
        </w:rPr>
        <w:t>Prototyping Board from Xilinx</w:t>
      </w:r>
      <w:r w:rsidR="00582740">
        <w:rPr>
          <w:lang w:val="en-US"/>
        </w:rPr>
        <w:t xml:space="preserve"> </w:t>
      </w:r>
      <w:r w:rsidR="00582740" w:rsidRPr="008E2076">
        <w:rPr>
          <w:lang w:val="en-US"/>
        </w:rPr>
        <w:t>[HWAFX]</w:t>
      </w:r>
      <w:bookmarkEnd w:id="224"/>
    </w:p>
    <w:p w14:paraId="4F7FEDCE" w14:textId="77777777" w:rsidR="0076533A" w:rsidRPr="00901557" w:rsidRDefault="0076533A">
      <w:pPr>
        <w:pStyle w:val="Heading2"/>
      </w:pPr>
      <w:bookmarkStart w:id="228" w:name="_Preparing_the_files"/>
      <w:bookmarkStart w:id="229" w:name="_Ref146980904"/>
      <w:bookmarkStart w:id="230" w:name="_Toc531970164"/>
      <w:bookmarkEnd w:id="228"/>
      <w:r w:rsidRPr="00901557">
        <w:t>Creating the ISE Project</w:t>
      </w:r>
      <w:bookmarkEnd w:id="229"/>
      <w:bookmarkEnd w:id="230"/>
    </w:p>
    <w:p w14:paraId="79D2CFB9" w14:textId="77777777" w:rsidR="00BA17ED" w:rsidRPr="00901557" w:rsidRDefault="0076533A" w:rsidP="00EE325C">
      <w:pPr>
        <w:pStyle w:val="paras"/>
      </w:pPr>
      <w:r w:rsidRPr="00901557">
        <w:t xml:space="preserve">ISE (also called Project Navigator) is </w:t>
      </w:r>
      <w:r w:rsidR="008A30F2">
        <w:t xml:space="preserve">a </w:t>
      </w:r>
      <w:r w:rsidRPr="00901557">
        <w:t xml:space="preserve">program from Xilinx to support the whole tool-flow from managing your source files </w:t>
      </w:r>
      <w:r w:rsidR="00BA17ED">
        <w:t>during</w:t>
      </w:r>
      <w:r w:rsidRPr="00901557">
        <w:t xml:space="preserve"> synthesis, map, </w:t>
      </w:r>
      <w:r w:rsidR="008A30F2">
        <w:t xml:space="preserve">and </w:t>
      </w:r>
      <w:r w:rsidRPr="00901557">
        <w:t xml:space="preserve">place </w:t>
      </w:r>
      <w:r w:rsidR="008A30F2">
        <w:t xml:space="preserve">&amp; </w:t>
      </w:r>
      <w:r w:rsidRPr="00901557">
        <w:t xml:space="preserve">route </w:t>
      </w:r>
      <w:r w:rsidR="008A30F2">
        <w:t>until</w:t>
      </w:r>
      <w:r w:rsidRPr="00901557">
        <w:t xml:space="preserve"> finally uploading the design to the FPGA board.</w:t>
      </w:r>
    </w:p>
    <w:p w14:paraId="2777EEE2" w14:textId="77777777" w:rsidR="0076533A" w:rsidRPr="00901557" w:rsidRDefault="0076533A" w:rsidP="00EE325C">
      <w:pPr>
        <w:pStyle w:val="paras"/>
      </w:pPr>
      <w:r w:rsidRPr="00901557">
        <w:t xml:space="preserve">Start ISE by just executing </w:t>
      </w:r>
      <w:r w:rsidR="00BA17ED">
        <w:t>“</w:t>
      </w:r>
      <w:r w:rsidRPr="00BA17ED">
        <w:rPr>
          <w:rStyle w:val="keywordsChar"/>
        </w:rPr>
        <w:t>ise</w:t>
      </w:r>
      <w:r w:rsidR="00BA17ED" w:rsidRPr="00BA17ED">
        <w:rPr>
          <w:rStyle w:val="keywordsChar"/>
        </w:rPr>
        <w:t xml:space="preserve"> &amp;”</w:t>
      </w:r>
      <w:r w:rsidR="00BA17ED" w:rsidRPr="006C64CF">
        <w:t xml:space="preserve"> in your ASIP project directory</w:t>
      </w:r>
    </w:p>
    <w:p w14:paraId="3F14258D" w14:textId="77777777" w:rsidR="006C64CF" w:rsidRDefault="0076533A" w:rsidP="00EE325C">
      <w:pPr>
        <w:pStyle w:val="paras"/>
      </w:pPr>
      <w:r w:rsidRPr="00901557">
        <w:t xml:space="preserve">If you </w:t>
      </w:r>
      <w:r w:rsidR="00ED24AF" w:rsidRPr="00901557">
        <w:t>do not</w:t>
      </w:r>
      <w:r w:rsidRPr="00901557">
        <w:t xml:space="preserve"> already have a project for your current CPU, then create a new one: </w:t>
      </w:r>
      <w:r w:rsidR="00BA17ED">
        <w:t xml:space="preserve">Select </w:t>
      </w:r>
      <w:r w:rsidRPr="006C64CF">
        <w:rPr>
          <w:i/>
          <w:iCs/>
        </w:rPr>
        <w:t>File</w:t>
      </w:r>
      <w:r w:rsidR="00BA17ED">
        <w:t xml:space="preserve"> Menu &gt;</w:t>
      </w:r>
      <w:r w:rsidRPr="00901557">
        <w:t xml:space="preserve"> </w:t>
      </w:r>
      <w:r w:rsidRPr="006C64CF">
        <w:rPr>
          <w:i/>
          <w:iCs/>
        </w:rPr>
        <w:t>New Project</w:t>
      </w:r>
      <w:r w:rsidR="006C64CF">
        <w:t xml:space="preserve">. As </w:t>
      </w:r>
      <w:r w:rsidR="00FE42E2">
        <w:t>“</w:t>
      </w:r>
      <w:r w:rsidR="006C64CF" w:rsidRPr="006C64CF">
        <w:rPr>
          <w:rStyle w:val="keywordsChar"/>
        </w:rPr>
        <w:t>Project Path</w:t>
      </w:r>
      <w:r w:rsidR="00FE42E2">
        <w:rPr>
          <w:rStyle w:val="keywordsChar"/>
        </w:rPr>
        <w:t>”</w:t>
      </w:r>
      <w:r w:rsidRPr="00901557">
        <w:t xml:space="preserve"> you should choose your ASIP Meister Project Directory (e.g. </w:t>
      </w:r>
      <w:r w:rsidR="00FE42E2">
        <w:t>“</w:t>
      </w:r>
      <w:r w:rsidRPr="006C64CF">
        <w:rPr>
          <w:rStyle w:val="keywordsChar"/>
        </w:rPr>
        <w:t>ASIPMeisterProjects/</w:t>
      </w:r>
      <w:r w:rsidR="004C1847">
        <w:rPr>
          <w:rStyle w:val="keywordsChar"/>
        </w:rPr>
        <w:t>browstd32</w:t>
      </w:r>
      <w:r w:rsidRPr="006C64CF">
        <w:rPr>
          <w:rStyle w:val="keywordsChar"/>
        </w:rPr>
        <w:t>/</w:t>
      </w:r>
      <w:r w:rsidR="00FE42E2">
        <w:rPr>
          <w:rStyle w:val="keywordsChar"/>
        </w:rPr>
        <w:t>”</w:t>
      </w:r>
      <w:r w:rsidRPr="006C64CF">
        <w:rPr>
          <w:rStyle w:val="keywordsChar"/>
        </w:rPr>
        <w:t>)</w:t>
      </w:r>
      <w:r w:rsidRPr="00901557">
        <w:t xml:space="preserve"> and as </w:t>
      </w:r>
      <w:r w:rsidR="00FE42E2">
        <w:t>“</w:t>
      </w:r>
      <w:r w:rsidRPr="006C64CF">
        <w:rPr>
          <w:rStyle w:val="keywordsChar"/>
        </w:rPr>
        <w:t>Project Name</w:t>
      </w:r>
      <w:r w:rsidR="00FE42E2">
        <w:rPr>
          <w:rStyle w:val="keywordsChar"/>
        </w:rPr>
        <w:t>”</w:t>
      </w:r>
      <w:r w:rsidRPr="00901557">
        <w:t xml:space="preserve"> you can choose something like </w:t>
      </w:r>
      <w:r w:rsidR="00582740">
        <w:t>“</w:t>
      </w:r>
      <w:r w:rsidRPr="00FE42E2">
        <w:rPr>
          <w:rStyle w:val="keywordsChar"/>
        </w:rPr>
        <w:t>ISE</w:t>
      </w:r>
      <w:r w:rsidR="006C64CF" w:rsidRPr="00FE42E2">
        <w:rPr>
          <w:rStyle w:val="keywordsChar"/>
        </w:rPr>
        <w:t>_Framework</w:t>
      </w:r>
      <w:r w:rsidR="00582740">
        <w:t>”</w:t>
      </w:r>
      <w:r w:rsidRPr="00901557">
        <w:t xml:space="preserve">. This </w:t>
      </w:r>
      <w:r w:rsidR="00FE42E2">
        <w:t>“</w:t>
      </w:r>
      <w:r w:rsidRPr="006C64CF">
        <w:rPr>
          <w:rStyle w:val="keywordsChar"/>
        </w:rPr>
        <w:t>Project Name</w:t>
      </w:r>
      <w:r w:rsidR="00FE42E2">
        <w:rPr>
          <w:rStyle w:val="keywordsChar"/>
        </w:rPr>
        <w:t>”</w:t>
      </w:r>
      <w:r w:rsidRPr="00901557">
        <w:t xml:space="preserve"> will then automatically be added as new subdirectory to your chosen </w:t>
      </w:r>
      <w:r w:rsidRPr="00FE42E2">
        <w:rPr>
          <w:rStyle w:val="keywordsChar"/>
        </w:rPr>
        <w:t>Project Directory</w:t>
      </w:r>
      <w:r w:rsidRPr="00901557">
        <w:t>. In the upcoming window “</w:t>
      </w:r>
      <w:r w:rsidRPr="006C64CF">
        <w:rPr>
          <w:rStyle w:val="keywordsChar"/>
        </w:rPr>
        <w:t>Device Properties</w:t>
      </w:r>
      <w:r w:rsidRPr="00901557">
        <w:t>”</w:t>
      </w:r>
      <w:r w:rsidR="00D46EAC">
        <w:t>,</w:t>
      </w:r>
      <w:r w:rsidRPr="00901557">
        <w:t xml:space="preserve"> you have to adjust the values to the data shown in</w:t>
      </w:r>
      <w:r w:rsidR="003A1E52">
        <w:t xml:space="preserve"> </w:t>
      </w:r>
      <w:hyperlink w:anchor="Fig62" w:history="1">
        <w:r w:rsidR="003A1E52" w:rsidRPr="003A1E52">
          <w:rPr>
            <w:rStyle w:val="Hyperlink"/>
            <w:u w:val="none"/>
          </w:rPr>
          <w:t xml:space="preserve">Figure </w:t>
        </w:r>
        <w:r w:rsidR="003A1E52" w:rsidRPr="003A1E52">
          <w:rPr>
            <w:rStyle w:val="Hyperlink"/>
            <w:color w:val="000000" w:themeColor="text1"/>
            <w:u w:val="none"/>
          </w:rPr>
          <w:t>6-2</w:t>
        </w:r>
      </w:hyperlink>
      <w:r w:rsidRPr="00901557">
        <w:t xml:space="preserve">. Afterwards just press </w:t>
      </w:r>
      <w:r w:rsidR="006C64CF" w:rsidRPr="00734BBA">
        <w:rPr>
          <w:rStyle w:val="keywordsChar"/>
        </w:rPr>
        <w:t xml:space="preserve">Next &gt; Next &gt; </w:t>
      </w:r>
      <w:r w:rsidRPr="00734BBA">
        <w:rPr>
          <w:rStyle w:val="keywordsChar"/>
        </w:rPr>
        <w:t>Finish</w:t>
      </w:r>
      <w:r w:rsidRPr="00901557">
        <w:t xml:space="preserve"> to create an empty project for your CPU. The device settings are needed to make sure, that the map, place and route tools know exactly the type of the target FPGA.</w:t>
      </w:r>
      <w:r w:rsidR="006C64CF">
        <w:t xml:space="preserve"> For example, you will have a project with following project settings:</w:t>
      </w:r>
    </w:p>
    <w:p w14:paraId="02F156B6" w14:textId="77777777" w:rsidR="006C64CF" w:rsidRDefault="006C64CF" w:rsidP="005230A7">
      <w:pPr>
        <w:pStyle w:val="codes"/>
      </w:pPr>
      <w:r>
        <w:lastRenderedPageBreak/>
        <w:t>Project Name: ISE_Framework</w:t>
      </w:r>
    </w:p>
    <w:p w14:paraId="7F983857" w14:textId="77777777" w:rsidR="006C64CF" w:rsidRDefault="006C64CF" w:rsidP="005230A7">
      <w:pPr>
        <w:pStyle w:val="codes"/>
      </w:pPr>
      <w:r>
        <w:t>Project Path: home/asip04/ASIPMeisterProjects/</w:t>
      </w:r>
      <w:r w:rsidR="004C1847">
        <w:t>browstd32</w:t>
      </w:r>
      <w:r>
        <w:t>/ISE_Framework</w:t>
      </w:r>
    </w:p>
    <w:p w14:paraId="0DB6529A" w14:textId="77777777" w:rsidR="006C64CF" w:rsidRDefault="006C64CF" w:rsidP="005230A7">
      <w:pPr>
        <w:pStyle w:val="codes"/>
      </w:pPr>
      <w:r>
        <w:t>Device Family: Virtex5</w:t>
      </w:r>
    </w:p>
    <w:p w14:paraId="268BA534" w14:textId="77777777" w:rsidR="006C64CF" w:rsidRDefault="006C64CF" w:rsidP="005230A7">
      <w:pPr>
        <w:pStyle w:val="codes"/>
      </w:pPr>
      <w:r>
        <w:t>Device: xc5vlx110t</w:t>
      </w:r>
    </w:p>
    <w:p w14:paraId="564D8BC3" w14:textId="77777777" w:rsidR="006C64CF" w:rsidRDefault="006C64CF" w:rsidP="005230A7">
      <w:pPr>
        <w:pStyle w:val="codes"/>
      </w:pPr>
      <w:r>
        <w:t>Package: ff1136</w:t>
      </w:r>
    </w:p>
    <w:p w14:paraId="77F7A9CD" w14:textId="77777777" w:rsidR="00693109" w:rsidRDefault="0016067A" w:rsidP="00693109">
      <w:pPr>
        <w:pStyle w:val="atext"/>
        <w:keepNext/>
        <w:jc w:val="center"/>
      </w:pPr>
      <w:bookmarkStart w:id="231" w:name="_Ref146526036"/>
      <w:r>
        <w:rPr>
          <w:noProof/>
          <w:lang w:val="en-GB" w:eastAsia="en-GB"/>
        </w:rPr>
        <w:drawing>
          <wp:inline distT="0" distB="0" distL="0" distR="0" wp14:anchorId="050F44B7" wp14:editId="35CBDFF2">
            <wp:extent cx="5745480" cy="5172710"/>
            <wp:effectExtent l="19050" t="0" r="7620" b="0"/>
            <wp:docPr id="16" name="Picture 16" descr="Figur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ure6-2"/>
                    <pic:cNvPicPr>
                      <a:picLocks noChangeAspect="1" noChangeArrowheads="1"/>
                    </pic:cNvPicPr>
                  </pic:nvPicPr>
                  <pic:blipFill>
                    <a:blip r:embed="rId35" cstate="print"/>
                    <a:srcRect/>
                    <a:stretch>
                      <a:fillRect/>
                    </a:stretch>
                  </pic:blipFill>
                  <pic:spPr bwMode="auto">
                    <a:xfrm>
                      <a:off x="0" y="0"/>
                      <a:ext cx="5745480" cy="5172710"/>
                    </a:xfrm>
                    <a:prstGeom prst="rect">
                      <a:avLst/>
                    </a:prstGeom>
                    <a:noFill/>
                    <a:ln w="9525">
                      <a:noFill/>
                      <a:miter lim="800000"/>
                      <a:headEnd/>
                      <a:tailEnd/>
                    </a:ln>
                  </pic:spPr>
                </pic:pic>
              </a:graphicData>
            </a:graphic>
          </wp:inline>
        </w:drawing>
      </w:r>
    </w:p>
    <w:p w14:paraId="733A283D" w14:textId="4E8D75B8" w:rsidR="0076533A" w:rsidRPr="00901557" w:rsidRDefault="00693109" w:rsidP="00693109">
      <w:pPr>
        <w:pStyle w:val="Caption"/>
        <w:rPr>
          <w:lang w:val="en-US"/>
        </w:rPr>
      </w:pPr>
      <w:bookmarkStart w:id="232" w:name="_Toc528262694"/>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2</w:t>
      </w:r>
      <w:r w:rsidR="00BA2079">
        <w:fldChar w:fldCharType="end"/>
      </w:r>
      <w:r>
        <w:t>:</w:t>
      </w:r>
      <w:bookmarkStart w:id="233" w:name="Fig62"/>
      <w:bookmarkEnd w:id="231"/>
      <w:bookmarkEnd w:id="233"/>
      <w:r w:rsidR="00D36699">
        <w:rPr>
          <w:lang w:val="en-US"/>
        </w:rPr>
        <w:t xml:space="preserve"> </w:t>
      </w:r>
      <w:r w:rsidR="0076533A" w:rsidRPr="00901557">
        <w:rPr>
          <w:lang w:val="en-US"/>
        </w:rPr>
        <w:t>ISE Device Properties</w:t>
      </w:r>
      <w:bookmarkEnd w:id="232"/>
    </w:p>
    <w:p w14:paraId="1926954A" w14:textId="77777777" w:rsidR="00124806" w:rsidRDefault="00124806" w:rsidP="00124806">
      <w:pPr>
        <w:pStyle w:val="Heading2"/>
      </w:pPr>
      <w:bookmarkStart w:id="234" w:name="_Toc531970165"/>
      <w:r>
        <w:t>Adding Source Files to ISE Project</w:t>
      </w:r>
      <w:bookmarkEnd w:id="234"/>
    </w:p>
    <w:p w14:paraId="7839E55C" w14:textId="77777777" w:rsidR="0076533A" w:rsidRPr="00901557" w:rsidRDefault="0076533A" w:rsidP="00EE325C">
      <w:pPr>
        <w:pStyle w:val="paras"/>
      </w:pPr>
      <w:r w:rsidRPr="00901557">
        <w:t>Now you have to add the needed VHDL and constraint files to your ISE project</w:t>
      </w:r>
      <w:r w:rsidR="00957709">
        <w:t xml:space="preserve">, by right clicking on the </w:t>
      </w:r>
      <w:r w:rsidR="006C617C" w:rsidRPr="006C617C">
        <w:t>XC5VLX110T</w:t>
      </w:r>
      <w:r w:rsidR="0097043D">
        <w:t>-1ff1136</w:t>
      </w:r>
      <w:r w:rsidR="006C617C" w:rsidRPr="006C617C">
        <w:t xml:space="preserve"> </w:t>
      </w:r>
      <w:r w:rsidRPr="00901557">
        <w:t>entry of your Sources View (at the upper left inside your ISE Window, see</w:t>
      </w:r>
      <w:r w:rsidR="003A1E52">
        <w:t xml:space="preserve"> </w:t>
      </w:r>
      <w:hyperlink w:anchor="Fig63" w:history="1">
        <w:r w:rsidR="003A1E52" w:rsidRPr="003A1E52">
          <w:rPr>
            <w:rStyle w:val="Hyperlink"/>
            <w:u w:val="none"/>
          </w:rPr>
          <w:t xml:space="preserve">Figure </w:t>
        </w:r>
        <w:r w:rsidR="003A1E52" w:rsidRPr="003A1E52">
          <w:rPr>
            <w:rStyle w:val="Hyperlink"/>
            <w:color w:val="000000" w:themeColor="text1"/>
            <w:u w:val="none"/>
          </w:rPr>
          <w:t>6-3</w:t>
        </w:r>
      </w:hyperlink>
      <w:r w:rsidR="003A1E52">
        <w:t xml:space="preserve"> &amp;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and choosing “</w:t>
      </w:r>
      <w:r w:rsidRPr="006C64CF">
        <w:rPr>
          <w:rStyle w:val="keywordsChar"/>
        </w:rPr>
        <w:t>Add Copy of Source</w:t>
      </w:r>
      <w:r w:rsidRPr="00901557">
        <w:t>”. After ISE has analyzed the type of the files, press OK. Adding a copy of the source has the advantage, that you can locally modify the files and that the CPU files in your ISE project are not overwritten, when you modify your ASIP Meister Project for testing purpose.</w:t>
      </w:r>
    </w:p>
    <w:p w14:paraId="60210470" w14:textId="77777777" w:rsidR="0076533A" w:rsidRPr="00901557" w:rsidRDefault="0076533A" w:rsidP="00EE325C">
      <w:pPr>
        <w:pStyle w:val="paras"/>
      </w:pPr>
      <w:r w:rsidRPr="00901557">
        <w:t>There are three types of files that are needed for a hardware implementation:</w:t>
      </w:r>
    </w:p>
    <w:p w14:paraId="6DB42D01" w14:textId="77777777" w:rsidR="0076533A" w:rsidRPr="00901557" w:rsidRDefault="0076533A" w:rsidP="00D74700">
      <w:pPr>
        <w:pStyle w:val="atext"/>
        <w:numPr>
          <w:ilvl w:val="0"/>
          <w:numId w:val="11"/>
        </w:numPr>
        <w:spacing w:before="0"/>
      </w:pPr>
      <w:r w:rsidRPr="00901557">
        <w:t>CPU VHDL Files</w:t>
      </w:r>
    </w:p>
    <w:p w14:paraId="342F63EB" w14:textId="77777777" w:rsidR="0076533A" w:rsidRPr="00901557" w:rsidRDefault="0076533A" w:rsidP="00D74700">
      <w:pPr>
        <w:pStyle w:val="atext"/>
        <w:numPr>
          <w:ilvl w:val="0"/>
          <w:numId w:val="11"/>
        </w:numPr>
        <w:spacing w:before="0"/>
      </w:pPr>
      <w:r w:rsidRPr="00901557">
        <w:t>Framework Files</w:t>
      </w:r>
    </w:p>
    <w:p w14:paraId="1918FF39" w14:textId="77777777" w:rsidR="0076533A" w:rsidRDefault="00582740" w:rsidP="00D74700">
      <w:pPr>
        <w:pStyle w:val="atext"/>
        <w:numPr>
          <w:ilvl w:val="0"/>
          <w:numId w:val="11"/>
        </w:numPr>
        <w:spacing w:before="0"/>
      </w:pPr>
      <w:r>
        <w:t xml:space="preserve">Framework </w:t>
      </w:r>
      <w:r w:rsidR="0076533A" w:rsidRPr="00901557">
        <w:t>IP cores</w:t>
      </w:r>
    </w:p>
    <w:p w14:paraId="6F03E0CE" w14:textId="77777777" w:rsidR="00E14352" w:rsidRPr="00901557" w:rsidRDefault="00E14352" w:rsidP="00E14352">
      <w:pPr>
        <w:pStyle w:val="atext"/>
        <w:spacing w:before="0"/>
      </w:pPr>
    </w:p>
    <w:p w14:paraId="02D43A66" w14:textId="77777777" w:rsidR="00693109" w:rsidRDefault="0016067A" w:rsidP="00693109">
      <w:pPr>
        <w:pStyle w:val="Caption"/>
      </w:pPr>
      <w:r>
        <w:rPr>
          <w:noProof/>
          <w:lang w:eastAsia="en-GB"/>
        </w:rPr>
        <w:drawing>
          <wp:inline distT="0" distB="0" distL="0" distR="0" wp14:anchorId="695B1AFB" wp14:editId="672707BE">
            <wp:extent cx="2661285" cy="1910715"/>
            <wp:effectExtent l="19050" t="0" r="5715" b="0"/>
            <wp:docPr id="17" name="Picture 17" descr="Figur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6-3"/>
                    <pic:cNvPicPr>
                      <a:picLocks noChangeAspect="1" noChangeArrowheads="1"/>
                    </pic:cNvPicPr>
                  </pic:nvPicPr>
                  <pic:blipFill>
                    <a:blip r:embed="rId36" cstate="print"/>
                    <a:srcRect/>
                    <a:stretch>
                      <a:fillRect/>
                    </a:stretch>
                  </pic:blipFill>
                  <pic:spPr bwMode="auto">
                    <a:xfrm>
                      <a:off x="0" y="0"/>
                      <a:ext cx="2661285" cy="1910715"/>
                    </a:xfrm>
                    <a:prstGeom prst="rect">
                      <a:avLst/>
                    </a:prstGeom>
                    <a:noFill/>
                    <a:ln w="9525">
                      <a:noFill/>
                      <a:miter lim="800000"/>
                      <a:headEnd/>
                      <a:tailEnd/>
                    </a:ln>
                  </pic:spPr>
                </pic:pic>
              </a:graphicData>
            </a:graphic>
          </wp:inline>
        </w:drawing>
      </w:r>
    </w:p>
    <w:p w14:paraId="22D0FC66" w14:textId="5062CA32" w:rsidR="0076533A" w:rsidRPr="00901557" w:rsidRDefault="00693109" w:rsidP="00693109">
      <w:pPr>
        <w:pStyle w:val="Caption"/>
        <w:rPr>
          <w:lang w:val="en-US"/>
        </w:rPr>
      </w:pPr>
      <w:bookmarkStart w:id="235" w:name="_Toc528262695"/>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3</w:t>
      </w:r>
      <w:r w:rsidR="00BA2079">
        <w:fldChar w:fldCharType="end"/>
      </w:r>
      <w:r>
        <w:t>:</w:t>
      </w:r>
      <w:bookmarkStart w:id="236" w:name="Fig63"/>
      <w:bookmarkEnd w:id="236"/>
      <w:r w:rsidR="006C64CF">
        <w:rPr>
          <w:lang w:val="en-US"/>
        </w:rPr>
        <w:t xml:space="preserve"> </w:t>
      </w:r>
      <w:r w:rsidR="0076533A" w:rsidRPr="00901557">
        <w:rPr>
          <w:lang w:val="en-US"/>
        </w:rPr>
        <w:t>Add Sources</w:t>
      </w:r>
      <w:bookmarkEnd w:id="235"/>
      <w:r w:rsidR="0076533A" w:rsidRPr="00901557">
        <w:rPr>
          <w:lang w:val="en-US"/>
        </w:rPr>
        <w:br/>
      </w:r>
    </w:p>
    <w:p w14:paraId="466FA861" w14:textId="77777777" w:rsidR="00693109" w:rsidRDefault="0016067A" w:rsidP="00693109">
      <w:pPr>
        <w:pStyle w:val="Caption"/>
      </w:pPr>
      <w:bookmarkStart w:id="237" w:name="_Ref146544967"/>
      <w:r>
        <w:rPr>
          <w:noProof/>
          <w:lang w:eastAsia="en-GB"/>
        </w:rPr>
        <w:drawing>
          <wp:inline distT="0" distB="0" distL="0" distR="0" wp14:anchorId="5F60E7D4" wp14:editId="23AA87C2">
            <wp:extent cx="5745480" cy="4012565"/>
            <wp:effectExtent l="19050" t="0" r="7620" b="0"/>
            <wp:docPr id="18" name="Picture 18" descr="Figur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6-4"/>
                    <pic:cNvPicPr>
                      <a:picLocks noChangeAspect="1" noChangeArrowheads="1"/>
                    </pic:cNvPicPr>
                  </pic:nvPicPr>
                  <pic:blipFill>
                    <a:blip r:embed="rId37" cstate="print"/>
                    <a:srcRect/>
                    <a:stretch>
                      <a:fillRect/>
                    </a:stretch>
                  </pic:blipFill>
                  <pic:spPr bwMode="auto">
                    <a:xfrm>
                      <a:off x="0" y="0"/>
                      <a:ext cx="5745480" cy="4012565"/>
                    </a:xfrm>
                    <a:prstGeom prst="rect">
                      <a:avLst/>
                    </a:prstGeom>
                    <a:noFill/>
                    <a:ln w="9525">
                      <a:noFill/>
                      <a:miter lim="800000"/>
                      <a:headEnd/>
                      <a:tailEnd/>
                    </a:ln>
                  </pic:spPr>
                </pic:pic>
              </a:graphicData>
            </a:graphic>
          </wp:inline>
        </w:drawing>
      </w:r>
    </w:p>
    <w:p w14:paraId="449B5B1E" w14:textId="13B4546F" w:rsidR="0076533A" w:rsidRPr="00901557" w:rsidRDefault="00693109" w:rsidP="00693109">
      <w:pPr>
        <w:pStyle w:val="Caption"/>
        <w:rPr>
          <w:lang w:val="en-US"/>
        </w:rPr>
      </w:pPr>
      <w:bookmarkStart w:id="238" w:name="_Toc528262696"/>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4</w:t>
      </w:r>
      <w:r w:rsidR="00BA2079">
        <w:fldChar w:fldCharType="end"/>
      </w:r>
      <w:r>
        <w:t>:</w:t>
      </w:r>
      <w:bookmarkStart w:id="239" w:name="Fig64"/>
      <w:bookmarkEnd w:id="237"/>
      <w:bookmarkEnd w:id="239"/>
      <w:r w:rsidR="00D36699">
        <w:rPr>
          <w:lang w:val="en-US"/>
        </w:rPr>
        <w:t xml:space="preserve"> ISE Project O</w:t>
      </w:r>
      <w:r w:rsidR="0076533A" w:rsidRPr="00901557">
        <w:rPr>
          <w:lang w:val="en-US"/>
        </w:rPr>
        <w:t>verview</w:t>
      </w:r>
      <w:bookmarkEnd w:id="238"/>
      <w:r w:rsidR="0076533A" w:rsidRPr="00901557">
        <w:rPr>
          <w:lang w:val="en-US"/>
        </w:rPr>
        <w:br/>
      </w:r>
    </w:p>
    <w:p w14:paraId="17036B7D" w14:textId="150F0FD7" w:rsidR="0076533A" w:rsidRPr="00901557" w:rsidRDefault="0076533A" w:rsidP="00EE325C">
      <w:pPr>
        <w:pStyle w:val="paras"/>
      </w:pPr>
      <w:r w:rsidRPr="00901557">
        <w:rPr>
          <w:b/>
          <w:bCs/>
        </w:rPr>
        <w:t>CPU VHDL Files</w:t>
      </w:r>
      <w:r w:rsidRPr="00901557">
        <w:t xml:space="preserve"> have been generated using ASIP Meister and they can be found in the </w:t>
      </w:r>
      <w:r w:rsidRPr="006C64CF">
        <w:rPr>
          <w:rStyle w:val="keywordsChar"/>
        </w:rPr>
        <w:t>meister/{CPU-Name</w:t>
      </w:r>
      <w:proofErr w:type="gramStart"/>
      <w:r w:rsidRPr="006C64CF">
        <w:rPr>
          <w:rStyle w:val="keywordsChar"/>
        </w:rPr>
        <w:t>}.syn</w:t>
      </w:r>
      <w:proofErr w:type="gramEnd"/>
      <w:r w:rsidRPr="00901557">
        <w:t xml:space="preserve"> directory, as explained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300 \w \h </w:instrText>
      </w:r>
      <w:r w:rsidRPr="00387883">
        <w:rPr>
          <w:color w:val="0D0D0D" w:themeColor="text1" w:themeTint="F2"/>
        </w:rPr>
      </w:r>
      <w:r w:rsidRPr="00387883">
        <w:rPr>
          <w:color w:val="0D0D0D" w:themeColor="text1" w:themeTint="F2"/>
        </w:rPr>
        <w:fldChar w:fldCharType="separate"/>
      </w:r>
      <w:r w:rsidR="00E22BA8">
        <w:rPr>
          <w:color w:val="0D0D0D" w:themeColor="text1" w:themeTint="F2"/>
          <w:cs/>
        </w:rPr>
        <w:t>‎</w:t>
      </w:r>
      <w:r w:rsidR="00E22BA8">
        <w:rPr>
          <w:color w:val="0D0D0D" w:themeColor="text1" w:themeTint="F2"/>
        </w:rPr>
        <w:t>2.2.2</w:t>
      </w:r>
      <w:r w:rsidRPr="00387883">
        <w:rPr>
          <w:color w:val="0D0D0D" w:themeColor="text1" w:themeTint="F2"/>
        </w:rPr>
        <w:fldChar w:fldCharType="end"/>
      </w:r>
      <w:r w:rsidRPr="00387883">
        <w:rPr>
          <w:color w:val="0D0D0D" w:themeColor="text1" w:themeTint="F2"/>
        </w:rPr>
        <w:t>.</w:t>
      </w:r>
    </w:p>
    <w:p w14:paraId="793F48DD" w14:textId="77777777" w:rsidR="0076533A" w:rsidRPr="00901557" w:rsidRDefault="0076533A" w:rsidP="00EE325C">
      <w:pPr>
        <w:pStyle w:val="paras"/>
      </w:pPr>
      <w:bookmarkStart w:id="240" w:name="OLE_LINK17"/>
      <w:bookmarkStart w:id="241" w:name="OLE_LINK18"/>
      <w:bookmarkStart w:id="242" w:name="OLE_LINK30"/>
      <w:r w:rsidRPr="00901557">
        <w:rPr>
          <w:b/>
          <w:bCs/>
        </w:rPr>
        <w:t>Framework Files</w:t>
      </w:r>
      <w:r w:rsidRPr="00901557">
        <w:t xml:space="preserve"> are important for the connection between CPU, Memory, </w:t>
      </w:r>
      <w:r w:rsidR="00234133">
        <w:t>UART</w:t>
      </w:r>
      <w:r w:rsidR="00D46EAC">
        <w:t>,</w:t>
      </w:r>
      <w:r w:rsidRPr="00901557">
        <w:t xml:space="preserve"> and all</w:t>
      </w:r>
      <w:r w:rsidR="00582740">
        <w:t xml:space="preserve"> other components. They are pre</w:t>
      </w:r>
      <w:r w:rsidRPr="00901557">
        <w:t>designed for this labora</w:t>
      </w:r>
      <w:r w:rsidR="004F0397">
        <w:t xml:space="preserve">tory and they are available in </w:t>
      </w:r>
      <w:r w:rsidR="004F0397" w:rsidRPr="004F0397">
        <w:rPr>
          <w:rStyle w:val="keywordsChar"/>
        </w:rPr>
        <w:t>/home</w:t>
      </w:r>
      <w:r w:rsidRPr="004F0397">
        <w:rPr>
          <w:rStyle w:val="keywordsChar"/>
        </w:rPr>
        <w:t>asip00/</w:t>
      </w:r>
      <w:r w:rsidR="000B2185" w:rsidRPr="004F0397">
        <w:rPr>
          <w:rStyle w:val="keywordsChar"/>
        </w:rPr>
        <w:softHyphen/>
      </w:r>
      <w:r w:rsidRPr="004F0397">
        <w:rPr>
          <w:rStyle w:val="keywordsChar"/>
        </w:rPr>
        <w:t>ASIPMeisterProjects/</w:t>
      </w:r>
      <w:r w:rsidR="000B2185" w:rsidRPr="004F0397">
        <w:rPr>
          <w:rStyle w:val="keywordsChar"/>
        </w:rPr>
        <w:softHyphen/>
      </w:r>
      <w:r w:rsidRPr="004F0397">
        <w:rPr>
          <w:rStyle w:val="keywordsChar"/>
        </w:rPr>
        <w:t>TEMPLATE_PROJECT/</w:t>
      </w:r>
      <w:r w:rsidR="000B2185" w:rsidRPr="004F0397">
        <w:rPr>
          <w:rStyle w:val="keywordsChar"/>
        </w:rPr>
        <w:softHyphen/>
      </w:r>
      <w:r w:rsidRPr="004F0397">
        <w:rPr>
          <w:rStyle w:val="keywordsChar"/>
        </w:rPr>
        <w:t>ISE_Framework</w:t>
      </w:r>
      <w:r w:rsidRPr="00901557">
        <w:t>. The framework consists of the following three types of file and all of them have to be added to the ISE project.</w:t>
      </w:r>
    </w:p>
    <w:p w14:paraId="0BDB37CE" w14:textId="77777777" w:rsidR="0076533A" w:rsidRPr="00901557" w:rsidRDefault="0076533A" w:rsidP="00D74700">
      <w:pPr>
        <w:pStyle w:val="atext"/>
        <w:numPr>
          <w:ilvl w:val="0"/>
          <w:numId w:val="17"/>
        </w:numPr>
        <w:suppressAutoHyphens/>
        <w:spacing w:before="0"/>
        <w:ind w:left="714" w:hanging="357"/>
      </w:pPr>
      <w:r w:rsidRPr="00901557">
        <w:t>The VHDL files describe how all components are connected together.</w:t>
      </w:r>
    </w:p>
    <w:p w14:paraId="73F89480" w14:textId="77777777" w:rsidR="0076533A" w:rsidRPr="00901557" w:rsidRDefault="0076533A" w:rsidP="00D74700">
      <w:pPr>
        <w:pStyle w:val="atext"/>
        <w:numPr>
          <w:ilvl w:val="0"/>
          <w:numId w:val="17"/>
        </w:numPr>
        <w:suppressAutoHyphens/>
        <w:spacing w:before="0"/>
        <w:ind w:left="714" w:hanging="357"/>
      </w:pPr>
      <w:r w:rsidRPr="00901557">
        <w:t>The UCF file describes the user constraints (</w:t>
      </w:r>
      <w:r w:rsidR="004F0397" w:rsidRPr="00901557">
        <w:t>e.g.,</w:t>
      </w:r>
      <w:r w:rsidRPr="00901557">
        <w:t xml:space="preserve"> which I/O pins should be used</w:t>
      </w:r>
      <w:r w:rsidR="004F0397">
        <w:t xml:space="preserve"> for a signal</w:t>
      </w:r>
      <w:r w:rsidRPr="00901557">
        <w:t>, which clock frequency is requested</w:t>
      </w:r>
      <w:r w:rsidR="004F0397">
        <w:t xml:space="preserve"> etc.</w:t>
      </w:r>
      <w:r w:rsidRPr="00901557">
        <w:t>).</w:t>
      </w:r>
    </w:p>
    <w:p w14:paraId="2265FB52" w14:textId="0021EA70" w:rsidR="0076533A" w:rsidRPr="00901557" w:rsidRDefault="0076533A" w:rsidP="00D74700">
      <w:pPr>
        <w:pStyle w:val="atext"/>
        <w:numPr>
          <w:ilvl w:val="0"/>
          <w:numId w:val="17"/>
        </w:numPr>
        <w:suppressAutoHyphens/>
        <w:spacing w:before="0"/>
        <w:ind w:left="714" w:hanging="357"/>
      </w:pPr>
      <w:r w:rsidRPr="00901557">
        <w:lastRenderedPageBreak/>
        <w:t xml:space="preserve">The BMM file contains a description of the memory buildup for instruction- and data-memory for the CPU. Out of this file </w:t>
      </w:r>
      <w:r w:rsidRPr="004F0397">
        <w:rPr>
          <w:rStyle w:val="keywordsChar"/>
        </w:rPr>
        <w:t>…_</w:t>
      </w:r>
      <w:proofErr w:type="spellStart"/>
      <w:r w:rsidRPr="004F0397">
        <w:rPr>
          <w:rStyle w:val="keywordsChar"/>
        </w:rPr>
        <w:t>bd.bmm</w:t>
      </w:r>
      <w:proofErr w:type="spellEnd"/>
      <w:r w:rsidRPr="00901557">
        <w:t xml:space="preserve"> file will be generated while implementation and this file is then used to initialize the created bitstream with the application data,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E22BA8" w:rsidRPr="00E22BA8">
        <w:rPr>
          <w:color w:val="0000FF"/>
          <w:cs/>
        </w:rPr>
        <w:t>‎</w:t>
      </w:r>
      <w:r w:rsidR="00E22BA8">
        <w:t>6.4</w:t>
      </w:r>
      <w:r w:rsidR="0070408B">
        <w:fldChar w:fldCharType="end"/>
      </w:r>
      <w:r w:rsidRPr="00901557">
        <w:t>.</w:t>
      </w:r>
    </w:p>
    <w:p w14:paraId="3D674657" w14:textId="77777777" w:rsidR="0076533A" w:rsidRPr="00901557" w:rsidRDefault="0076533A" w:rsidP="00EE325C">
      <w:pPr>
        <w:pStyle w:val="paras"/>
      </w:pPr>
      <w:r w:rsidRPr="00901557">
        <w:rPr>
          <w:b/>
        </w:rPr>
        <w:t>IP cores</w:t>
      </w:r>
      <w:r w:rsidRPr="00901557">
        <w:t xml:space="preserve"> are used within the framework, e.g. memory blocks for instruction- and data-memory or FIFOs for the connection to the LCD. These IP cores are not available as VHDL source code, but instead they are available as pre-synthesized net lists. These files just have to be </w:t>
      </w:r>
      <w:r w:rsidR="000B2185">
        <w:t>copied</w:t>
      </w:r>
      <w:r w:rsidRPr="00901557">
        <w:t xml:space="preserve"> </w:t>
      </w:r>
      <w:r w:rsidR="000B2185">
        <w:t xml:space="preserve">into </w:t>
      </w:r>
      <w:r w:rsidRPr="00901557">
        <w:t xml:space="preserve">the directory of your ISE project (no need to actually add them to the project) and then they will be used </w:t>
      </w:r>
      <w:r w:rsidR="004F0397">
        <w:t>during</w:t>
      </w:r>
      <w:r w:rsidRPr="00901557">
        <w:t xml:space="preserve"> the implementation step. The needed files (</w:t>
      </w:r>
      <w:r w:rsidR="004F0397">
        <w:t>*.</w:t>
      </w:r>
      <w:proofErr w:type="spellStart"/>
      <w:r w:rsidR="004F0397">
        <w:t>edn</w:t>
      </w:r>
      <w:proofErr w:type="spellEnd"/>
      <w:r w:rsidR="004F0397">
        <w:t>, *.</w:t>
      </w:r>
      <w:proofErr w:type="spellStart"/>
      <w:r w:rsidR="004F0397">
        <w:t>ngc</w:t>
      </w:r>
      <w:proofErr w:type="spellEnd"/>
      <w:r w:rsidR="004F0397">
        <w:t xml:space="preserve">) are available in </w:t>
      </w:r>
      <w:r w:rsidR="004F0397" w:rsidRPr="004F0397">
        <w:rPr>
          <w:rStyle w:val="keywordsChar"/>
        </w:rPr>
        <w:t>/home/</w:t>
      </w:r>
      <w:r w:rsidRPr="004F0397">
        <w:rPr>
          <w:rStyle w:val="keywordsChar"/>
        </w:rPr>
        <w:t>asip00/</w:t>
      </w:r>
      <w:r w:rsidR="00582740" w:rsidRPr="004F0397">
        <w:rPr>
          <w:rStyle w:val="keywordsChar"/>
        </w:rPr>
        <w:softHyphen/>
      </w:r>
      <w:r w:rsidRPr="004F0397">
        <w:rPr>
          <w:rStyle w:val="keywordsChar"/>
        </w:rPr>
        <w:t>ASIPMeisterProjects/</w:t>
      </w:r>
      <w:r w:rsidR="00582740" w:rsidRPr="004F0397">
        <w:rPr>
          <w:rStyle w:val="keywordsChar"/>
        </w:rPr>
        <w:softHyphen/>
      </w:r>
      <w:r w:rsidRPr="004F0397">
        <w:rPr>
          <w:rStyle w:val="keywordsChar"/>
        </w:rPr>
        <w:t>TEMPLATE_PROJECT/</w:t>
      </w:r>
      <w:r w:rsidR="00582740" w:rsidRPr="004F0397">
        <w:rPr>
          <w:rStyle w:val="keywordsChar"/>
        </w:rPr>
        <w:softHyphen/>
      </w:r>
      <w:r w:rsidRPr="004F0397">
        <w:rPr>
          <w:rStyle w:val="keywordsChar"/>
        </w:rPr>
        <w:t>ISE_Framework</w:t>
      </w:r>
      <w:r w:rsidR="00582740" w:rsidRPr="004F0397">
        <w:rPr>
          <w:rStyle w:val="keywordsChar"/>
        </w:rPr>
        <w:t>/</w:t>
      </w:r>
      <w:r w:rsidR="00582740" w:rsidRPr="004F0397">
        <w:rPr>
          <w:rStyle w:val="keywordsChar"/>
        </w:rPr>
        <w:softHyphen/>
        <w:t>IP_</w:t>
      </w:r>
      <w:r w:rsidR="00651D49" w:rsidRPr="004F0397">
        <w:rPr>
          <w:rStyle w:val="keywordsChar"/>
        </w:rPr>
        <w:softHyphen/>
      </w:r>
      <w:r w:rsidR="00582740" w:rsidRPr="004F0397">
        <w:rPr>
          <w:rStyle w:val="keywordsChar"/>
        </w:rPr>
        <w:t>Cores</w:t>
      </w:r>
      <w:r w:rsidRPr="00901557">
        <w:t>.</w:t>
      </w:r>
      <w:r w:rsidR="008765A1">
        <w:t xml:space="preserve"> Note: The files </w:t>
      </w:r>
      <w:r w:rsidR="008765A1" w:rsidRPr="00B96D07">
        <w:rPr>
          <w:u w:val="single"/>
        </w:rPr>
        <w:t>inside</w:t>
      </w:r>
      <w:r w:rsidR="008765A1">
        <w:t xml:space="preserve"> the </w:t>
      </w:r>
      <w:proofErr w:type="spellStart"/>
      <w:r w:rsidR="008765A1">
        <w:t>IP_Cores</w:t>
      </w:r>
      <w:proofErr w:type="spellEnd"/>
      <w:r w:rsidR="008765A1">
        <w:t xml:space="preserve"> directory have to be copied to your ISE Project Directory. It is not sufficient to copy the full </w:t>
      </w:r>
      <w:proofErr w:type="spellStart"/>
      <w:r w:rsidR="008765A1">
        <w:t>IP_Cores</w:t>
      </w:r>
      <w:proofErr w:type="spellEnd"/>
      <w:r w:rsidR="008765A1">
        <w:t xml:space="preserve"> directory!</w:t>
      </w:r>
    </w:p>
    <w:bookmarkEnd w:id="240"/>
    <w:bookmarkEnd w:id="241"/>
    <w:bookmarkEnd w:id="242"/>
    <w:p w14:paraId="3E02515F" w14:textId="77777777" w:rsidR="0076533A" w:rsidRPr="00901557" w:rsidRDefault="0076533A" w:rsidP="00EE325C">
      <w:pPr>
        <w:pStyle w:val="paras"/>
      </w:pPr>
      <w:r w:rsidRPr="00901557">
        <w:t>After you have added</w:t>
      </w:r>
      <w:r w:rsidR="000B2185">
        <w:t>/copied</w:t>
      </w:r>
      <w:r w:rsidRPr="00901557">
        <w:t xml:space="preserve"> all needed files to your ISE project/directory, your main window should look similar to the screenshot shown in</w:t>
      </w:r>
      <w:r w:rsidR="003A1E52">
        <w:t xml:space="preserve">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xml:space="preserve">. In the sources sub </w:t>
      </w:r>
      <w:proofErr w:type="gramStart"/>
      <w:r w:rsidRPr="00901557">
        <w:t>window</w:t>
      </w:r>
      <w:proofErr w:type="gramEnd"/>
      <w:r w:rsidRPr="00901557">
        <w:t xml:space="preserve"> you can see all the source files and how they are structured, i.e. </w:t>
      </w:r>
      <w:r w:rsidR="004F0397">
        <w:t>according to the</w:t>
      </w:r>
      <w:r w:rsidRPr="00901557">
        <w:t xml:space="preserve"> file</w:t>
      </w:r>
      <w:r w:rsidR="000B2185">
        <w:t xml:space="preserve"> instantiat</w:t>
      </w:r>
      <w:r w:rsidR="004F0397">
        <w:t>ed</w:t>
      </w:r>
      <w:r w:rsidRPr="00901557">
        <w:t xml:space="preserve"> </w:t>
      </w:r>
      <w:r w:rsidR="004F0397">
        <w:t>by</w:t>
      </w:r>
      <w:r w:rsidRPr="00901557">
        <w:t xml:space="preserve"> other file.</w:t>
      </w:r>
    </w:p>
    <w:p w14:paraId="79F87436" w14:textId="77777777" w:rsidR="0076533A" w:rsidRPr="00901557" w:rsidRDefault="00D36699">
      <w:pPr>
        <w:pStyle w:val="Heading2"/>
      </w:pPr>
      <w:bookmarkStart w:id="243" w:name="_Toc104110757"/>
      <w:bookmarkStart w:id="244" w:name="_Ref146545809"/>
      <w:bookmarkStart w:id="245" w:name="_Ref146980884"/>
      <w:bookmarkStart w:id="246" w:name="_Toc531970166"/>
      <w:r>
        <w:t>Synthesizing and Implementing the ISE P</w:t>
      </w:r>
      <w:r w:rsidR="0076533A" w:rsidRPr="00901557">
        <w:t>roject</w:t>
      </w:r>
      <w:bookmarkEnd w:id="243"/>
      <w:bookmarkEnd w:id="244"/>
      <w:bookmarkEnd w:id="245"/>
      <w:bookmarkEnd w:id="246"/>
    </w:p>
    <w:p w14:paraId="4B8F3F7E" w14:textId="77777777" w:rsidR="0076533A" w:rsidRPr="00901557" w:rsidRDefault="0076533A" w:rsidP="00EE325C">
      <w:pPr>
        <w:pStyle w:val="paras"/>
      </w:pPr>
      <w:r w:rsidRPr="00901557">
        <w:t xml:space="preserve">In the Processes sub window in the lower left corner of </w:t>
      </w:r>
      <w:r w:rsidR="00D51A87">
        <w:t xml:space="preserve"> </w:t>
      </w:r>
      <w:hyperlink w:anchor="Fig64" w:history="1">
        <w:r w:rsidR="00D51A87" w:rsidRPr="003A1E52">
          <w:rPr>
            <w:rStyle w:val="Hyperlink"/>
            <w:u w:val="none"/>
          </w:rPr>
          <w:t xml:space="preserve">Figure </w:t>
        </w:r>
        <w:r w:rsidR="00D51A87" w:rsidRPr="003A1E52">
          <w:rPr>
            <w:rStyle w:val="Hyperlink"/>
            <w:color w:val="000000" w:themeColor="text1"/>
            <w:u w:val="none"/>
          </w:rPr>
          <w:t>6-4</w:t>
        </w:r>
      </w:hyperlink>
      <w:r w:rsidR="00D51A87">
        <w:t xml:space="preserve">, </w:t>
      </w:r>
      <w:r w:rsidRPr="00901557">
        <w:t>the possible actions for each kind of file is shown. To synthesize and to implement your project you have to choose your VHDL-</w:t>
      </w:r>
      <w:proofErr w:type="spellStart"/>
      <w:r w:rsidRPr="00901557">
        <w:t>Toplevel</w:t>
      </w:r>
      <w:proofErr w:type="spellEnd"/>
      <w:r w:rsidRPr="00901557">
        <w:t xml:space="preserve"> in the Sources sub window (“</w:t>
      </w:r>
      <w:proofErr w:type="spellStart"/>
      <w:r w:rsidRPr="004F0397">
        <w:rPr>
          <w:rStyle w:val="keywordsChar"/>
        </w:rPr>
        <w:t>dlx_Toplevel</w:t>
      </w:r>
      <w:proofErr w:type="spellEnd"/>
      <w:r w:rsidRPr="00901557">
        <w:t>” in the figure) and afterwards you have to double click “</w:t>
      </w:r>
      <w:r w:rsidRPr="00301D0A">
        <w:rPr>
          <w:rStyle w:val="keywordsChar"/>
        </w:rPr>
        <w:t>Generate Programming File</w:t>
      </w:r>
      <w:r w:rsidRPr="00901557">
        <w:t xml:space="preserve">” in the Processes sub window. This will finally create the .bit </w:t>
      </w:r>
      <w:r w:rsidR="00ED24AF" w:rsidRPr="00901557">
        <w:t>file that</w:t>
      </w:r>
      <w:r w:rsidRPr="00901557">
        <w:t xml:space="preserve"> can then be initialized with your CPU instruction- and data-memory and afterwards be uploaded to the FPGA prototyping board.</w:t>
      </w:r>
    </w:p>
    <w:p w14:paraId="518392A0" w14:textId="75CD4583" w:rsidR="0076533A" w:rsidRPr="00901557" w:rsidRDefault="0076533A" w:rsidP="00EE325C">
      <w:pPr>
        <w:pStyle w:val="paras"/>
      </w:pPr>
      <w:r w:rsidRPr="00901557">
        <w:t xml:space="preserve">The whole process of synthesizing and implementing the design is subdivided into several </w:t>
      </w:r>
      <w:r w:rsidR="00ED24AF" w:rsidRPr="00901557">
        <w:t>steps that</w:t>
      </w:r>
      <w:r w:rsidRPr="00901557">
        <w:t xml:space="preserve"> can be seen, if you click on the plus sign in the processes sub window. After the completion of each </w:t>
      </w:r>
      <w:r w:rsidR="00ED24AF" w:rsidRPr="00901557">
        <w:t>step,</w:t>
      </w:r>
      <w:r w:rsidRPr="00901557">
        <w:t xml:space="preserve"> an update of the </w:t>
      </w:r>
      <w:r w:rsidRPr="00301D0A">
        <w:rPr>
          <w:rStyle w:val="keywordsChar"/>
        </w:rPr>
        <w:t>FPGA Design Summary</w:t>
      </w:r>
      <w:r w:rsidRPr="00901557">
        <w:t xml:space="preserve"> will be shown in the corresponding sub window in the upper right corner. For </w:t>
      </w:r>
      <w:r w:rsidR="00ED24AF" w:rsidRPr="00901557">
        <w:t>example,</w:t>
      </w:r>
      <w:r w:rsidRPr="00901557">
        <w:t xml:space="preserve"> the device utilization (i.e. the size of your CPU plus the framework) will be shown for the different types of elementary hardware available on the FPGA (e.g. clocks, logic, BRAMs). This is a first hint, how big your CPU actually is, but as it will be explained in </w:t>
      </w:r>
      <w:r w:rsidRPr="00901557">
        <w:rPr>
          <w:color w:val="0000FF"/>
        </w:rPr>
        <w:t>Chapter </w:t>
      </w:r>
      <w:r w:rsidR="0070408B">
        <w:fldChar w:fldCharType="begin"/>
      </w:r>
      <w:r w:rsidR="0070408B">
        <w:instrText xml:space="preserve"> REF _Ref146547798 \w \h  \* MERGEFORMAT </w:instrText>
      </w:r>
      <w:r w:rsidR="0070408B">
        <w:fldChar w:fldCharType="separate"/>
      </w:r>
      <w:r w:rsidR="00E22BA8" w:rsidRPr="00E22BA8">
        <w:rPr>
          <w:color w:val="0000FF"/>
          <w:cs/>
        </w:rPr>
        <w:t>‎</w:t>
      </w:r>
      <w:r w:rsidR="00E22BA8">
        <w:t>6.5</w:t>
      </w:r>
      <w:r w:rsidR="0070408B">
        <w:fldChar w:fldCharType="end"/>
      </w:r>
      <w:r w:rsidR="00D46EAC">
        <w:t xml:space="preserve">, </w:t>
      </w:r>
      <w:r w:rsidRPr="00901557">
        <w:t xml:space="preserve">these values are not completely accurate, as they </w:t>
      </w:r>
      <w:r w:rsidR="000B2185">
        <w:t>not only</w:t>
      </w:r>
      <w:r w:rsidRPr="00901557">
        <w:t xml:space="preserve"> include the CPU, </w:t>
      </w:r>
      <w:r w:rsidR="00D46EAC" w:rsidRPr="00901557">
        <w:t>but also</w:t>
      </w:r>
      <w:r w:rsidRPr="00901557">
        <w:t xml:space="preserve"> include the Framework, which consists of many different </w:t>
      </w:r>
      <w:r w:rsidR="000B2185">
        <w:t>components</w:t>
      </w:r>
      <w:r w:rsidRPr="00901557">
        <w:t>.</w:t>
      </w:r>
    </w:p>
    <w:p w14:paraId="3F9CD366" w14:textId="77777777" w:rsidR="0076533A" w:rsidRPr="00901557" w:rsidRDefault="0076533A" w:rsidP="00EE325C">
      <w:pPr>
        <w:pStyle w:val="paras"/>
      </w:pPr>
      <w:r w:rsidRPr="00901557">
        <w:t xml:space="preserve">While synthesizing and implementing the design, many warnings will be printed. These warnings (unless created by a user modification, e.g. in the CPU) can be ignored. </w:t>
      </w:r>
      <w:r w:rsidR="00CC6C76" w:rsidRPr="00901557">
        <w:t>However,</w:t>
      </w:r>
      <w:r w:rsidRPr="00901557">
        <w:t xml:space="preserve"> it should be mentioned, that it is very helpful to understand the meaning of these warnings when you are looking for a reason why something is working unexpected in hardware. The challenge here is, that the CPU and the IP cores create plenty of warnings, thus it is hard to locate the serious warnings.</w:t>
      </w:r>
    </w:p>
    <w:p w14:paraId="7E66D0A2" w14:textId="77777777" w:rsidR="0076533A" w:rsidRPr="00901557" w:rsidRDefault="009B40A8" w:rsidP="009B40A8">
      <w:pPr>
        <w:pStyle w:val="Heading2"/>
      </w:pPr>
      <w:bookmarkStart w:id="247" w:name="_Ref146981549"/>
      <w:bookmarkStart w:id="248" w:name="_Ref147066339"/>
      <w:bookmarkStart w:id="249" w:name="_Ref147069275"/>
      <w:bookmarkStart w:id="250" w:name="_Toc531970167"/>
      <w:r>
        <w:t xml:space="preserve">Initializing </w:t>
      </w:r>
      <w:bookmarkEnd w:id="247"/>
      <w:bookmarkEnd w:id="248"/>
      <w:bookmarkEnd w:id="249"/>
      <w:r>
        <w:t>FPGA Internal Memory with your Application</w:t>
      </w:r>
      <w:bookmarkEnd w:id="250"/>
    </w:p>
    <w:p w14:paraId="495EDC39" w14:textId="77777777" w:rsidR="0076533A" w:rsidRPr="00901557" w:rsidRDefault="0076533A" w:rsidP="00EE325C">
      <w:pPr>
        <w:pStyle w:val="paras"/>
      </w:pPr>
      <w:r w:rsidRPr="00901557">
        <w:t xml:space="preserve">After you have finished the synthesizing and implementation </w:t>
      </w:r>
      <w:r w:rsidR="00CC6C76" w:rsidRPr="00901557">
        <w:t>step,</w:t>
      </w:r>
      <w:r w:rsidRPr="00901557">
        <w:t xml:space="preserve"> you receive a bitstream of your ISE project that includes your CPU connected to an internal memory inside the FPGA. Now you have to initialize this FPGA internal memory (called </w:t>
      </w:r>
      <w:r w:rsidR="00301D0A" w:rsidRPr="00901557">
        <w:t>Block RAM</w:t>
      </w:r>
      <w:r w:rsidRPr="00901557">
        <w:t xml:space="preserve"> or BRAM) with your application instruction- and data memory to execute your program on your CPU. This initialization can be done insi</w:t>
      </w:r>
      <w:r w:rsidR="00301D0A">
        <w:t>de</w:t>
      </w:r>
      <w:r w:rsidRPr="00901557">
        <w:t xml:space="preserve"> the bitstream itself, i.e. before uploading the bitstream to the FPGA board.</w:t>
      </w:r>
    </w:p>
    <w:p w14:paraId="57335CD5" w14:textId="4FFFCA69" w:rsidR="0076533A" w:rsidRPr="00901557" w:rsidRDefault="0076533A" w:rsidP="001826ED">
      <w:pPr>
        <w:pStyle w:val="paras"/>
      </w:pPr>
      <w:r w:rsidRPr="00901557">
        <w:lastRenderedPageBreak/>
        <w:t xml:space="preserve">To initialize the bitstream with your application, you need your application as </w:t>
      </w:r>
      <w:r w:rsidRPr="00301D0A">
        <w:rPr>
          <w:rStyle w:val="keywordsChar"/>
        </w:rPr>
        <w:t>TestData.IM</w:t>
      </w:r>
      <w:r w:rsidRPr="00901557">
        <w:t xml:space="preserve"> and </w:t>
      </w:r>
      <w:r w:rsidRPr="00301D0A">
        <w:rPr>
          <w:rStyle w:val="keywordsChar"/>
        </w:rPr>
        <w:t>TestData.DM</w:t>
      </w:r>
      <w:r w:rsidRPr="00901557">
        <w:t xml:space="preserve"> files, created with </w:t>
      </w:r>
      <w:r w:rsidR="00301D0A">
        <w:t>“</w:t>
      </w:r>
      <w:r w:rsidR="00301D0A" w:rsidRPr="00301D0A">
        <w:rPr>
          <w:rStyle w:val="keywordsChar"/>
        </w:rPr>
        <w:t>make sim</w:t>
      </w:r>
      <w:r w:rsidR="00301D0A">
        <w:t>” or “</w:t>
      </w:r>
      <w:r w:rsidR="00301D0A" w:rsidRPr="00301D0A">
        <w:rPr>
          <w:rStyle w:val="keywordsChar"/>
        </w:rPr>
        <w:t>make dlxsim</w:t>
      </w:r>
      <w:r w:rsidR="00301D0A">
        <w:t>” as</w:t>
      </w:r>
      <w:r w:rsidRPr="00901557">
        <w:t xml:space="preserve"> explained in </w:t>
      </w:r>
      <w:r w:rsidRPr="00901557">
        <w:rPr>
          <w:rStyle w:val="QuerverweisChar"/>
        </w:rPr>
        <w:t>Chapter </w:t>
      </w:r>
      <w:r w:rsidR="00D51A87">
        <w:rPr>
          <w:rStyle w:val="QuerverweisChar"/>
        </w:rPr>
        <w:fldChar w:fldCharType="begin"/>
      </w:r>
      <w:r w:rsidR="00D51A87">
        <w:rPr>
          <w:rStyle w:val="QuerverweisChar"/>
        </w:rPr>
        <w:instrText xml:space="preserve"> REF _Ref528261277 \r \h </w:instrText>
      </w:r>
      <w:r w:rsidR="00D51A87">
        <w:rPr>
          <w:rStyle w:val="QuerverweisChar"/>
        </w:rPr>
      </w:r>
      <w:r w:rsidR="00D51A87">
        <w:rPr>
          <w:rStyle w:val="QuerverweisChar"/>
        </w:rPr>
        <w:fldChar w:fldCharType="separate"/>
      </w:r>
      <w:r w:rsidR="00E22BA8">
        <w:rPr>
          <w:rStyle w:val="QuerverweisChar"/>
          <w:cs/>
        </w:rPr>
        <w:t>‎</w:t>
      </w:r>
      <w:r w:rsidR="00E22BA8">
        <w:rPr>
          <w:rStyle w:val="QuerverweisChar"/>
        </w:rPr>
        <w:t>2.3</w:t>
      </w:r>
      <w:r w:rsidR="00D51A87">
        <w:rPr>
          <w:rStyle w:val="QuerverweisChar"/>
        </w:rPr>
        <w:fldChar w:fldCharType="end"/>
      </w:r>
      <w:r w:rsidRPr="00901557">
        <w:t xml:space="preserve">. However, compared to simulation with dlxsim or ModelSim you have to consider, that you have a limited amount of memory on the FPGA and therefore you have to adjust the position were the stack starts. For the usual simulation, the stack can start at </w:t>
      </w:r>
      <w:r w:rsidR="001826ED">
        <w:t xml:space="preserve">some </w:t>
      </w:r>
      <w:r w:rsidRPr="00901557">
        <w:t xml:space="preserve">address </w:t>
      </w:r>
      <w:proofErr w:type="spellStart"/>
      <w:r w:rsidR="001826ED">
        <w:t>e.g</w:t>
      </w:r>
      <w:proofErr w:type="spellEnd"/>
      <w:r w:rsidR="001826ED">
        <w:t xml:space="preserve">, </w:t>
      </w:r>
      <w:r w:rsidRPr="00901557">
        <w:t xml:space="preserve">0xFFFFC and is growing downwards. For hardware execution, this address is too big. </w:t>
      </w:r>
      <w:r w:rsidR="00CC6C76" w:rsidRPr="00901557">
        <w:t>For the current hardware prototype, you should use 0x</w:t>
      </w:r>
      <w:r w:rsidR="004C61AD">
        <w:t>EF</w:t>
      </w:r>
      <w:r w:rsidR="00CC6C76" w:rsidRPr="00901557">
        <w:t xml:space="preserve">FC. </w:t>
      </w:r>
      <w:r w:rsidRPr="00901557">
        <w:t>You can adjust the place w</w:t>
      </w:r>
      <w:r w:rsidR="004C61AD">
        <w:t>h</w:t>
      </w:r>
      <w:r w:rsidRPr="00901557">
        <w:t xml:space="preserve">ere the stack </w:t>
      </w:r>
      <w:r w:rsidR="005F231E">
        <w:t>will</w:t>
      </w:r>
      <w:r w:rsidRPr="00901557">
        <w:t xml:space="preserve"> start in the file </w:t>
      </w:r>
      <w:bookmarkStart w:id="251" w:name="OLE_LINK115"/>
      <w:r w:rsidR="00CB30FF">
        <w:rPr>
          <w:rStyle w:val="keywordsChar"/>
        </w:rPr>
        <w:t>/home/asip00/epp</w:t>
      </w:r>
      <w:r w:rsidR="00301D0A" w:rsidRPr="00301D0A">
        <w:rPr>
          <w:rStyle w:val="keywordsChar"/>
        </w:rPr>
        <w:t>/</w:t>
      </w:r>
      <w:proofErr w:type="spellStart"/>
      <w:r w:rsidR="00301D0A" w:rsidRPr="00301D0A">
        <w:rPr>
          <w:rStyle w:val="keywordsChar"/>
        </w:rPr>
        <w:t>mkimg</w:t>
      </w:r>
      <w:proofErr w:type="spellEnd"/>
      <w:r w:rsidR="00301D0A" w:rsidRPr="00301D0A">
        <w:rPr>
          <w:rStyle w:val="keywordsChar"/>
        </w:rPr>
        <w:t>/Makefile</w:t>
      </w:r>
      <w:r w:rsidR="00301D0A">
        <w:t xml:space="preserve"> </w:t>
      </w:r>
      <w:bookmarkEnd w:id="251"/>
      <w:r w:rsidR="00301D0A">
        <w:t xml:space="preserve">by adjusting </w:t>
      </w:r>
      <w:r w:rsidR="00301D0A" w:rsidRPr="00301D0A">
        <w:rPr>
          <w:rStyle w:val="keywordsChar"/>
        </w:rPr>
        <w:t>STACK_START_FPGA</w:t>
      </w:r>
      <w:r w:rsidR="00301D0A">
        <w:t xml:space="preserve"> variable</w:t>
      </w:r>
      <w:r w:rsidRPr="00901557">
        <w:t xml:space="preserve">. This </w:t>
      </w:r>
      <w:r w:rsidR="00085B1B" w:rsidRPr="00085B1B">
        <w:rPr>
          <w:rStyle w:val="keywordsChar"/>
        </w:rPr>
        <w:t>Makefile</w:t>
      </w:r>
      <w:r w:rsidR="00085B1B">
        <w:t xml:space="preserve"> is accessed from your local application </w:t>
      </w:r>
      <w:r w:rsidR="00085B1B" w:rsidRPr="00085B1B">
        <w:rPr>
          <w:rStyle w:val="keywordsChar"/>
        </w:rPr>
        <w:t>Makefile</w:t>
      </w:r>
      <w:r w:rsidR="00085B1B">
        <w:t xml:space="preserve"> </w:t>
      </w:r>
      <w:r w:rsidRPr="00901557">
        <w:t xml:space="preserve">located in the directory of your application </w:t>
      </w:r>
      <w:r w:rsidR="00085B1B">
        <w:t xml:space="preserve">(like </w:t>
      </w:r>
      <w:r w:rsidR="00085B1B" w:rsidRPr="00085B1B">
        <w:rPr>
          <w:rStyle w:val="keywordsChar"/>
        </w:rPr>
        <w:t>/home/asip00/</w:t>
      </w:r>
      <w:r w:rsidR="00085B1B" w:rsidRPr="00085B1B">
        <w:rPr>
          <w:rStyle w:val="keywordsChar"/>
        </w:rPr>
        <w:softHyphen/>
        <w:t>ASIPMeisterProjects/</w:t>
      </w:r>
      <w:r w:rsidR="00085B1B" w:rsidRPr="00085B1B">
        <w:rPr>
          <w:rStyle w:val="keywordsChar"/>
        </w:rPr>
        <w:softHyphen/>
        <w:t>TEMPLATE_PROJECT/</w:t>
      </w:r>
      <w:r w:rsidR="00085B1B" w:rsidRPr="00085B1B">
        <w:rPr>
          <w:rStyle w:val="keywordsChar"/>
        </w:rPr>
        <w:softHyphen/>
        <w:t>Applications/</w:t>
      </w:r>
      <w:r w:rsidR="00085B1B" w:rsidRPr="00085B1B">
        <w:rPr>
          <w:rStyle w:val="keywordsChar"/>
        </w:rPr>
        <w:softHyphen/>
        <w:t>TestPrint/Makefile</w:t>
      </w:r>
      <w:r w:rsidR="00085B1B">
        <w:t xml:space="preserve">) </w:t>
      </w:r>
      <w:r w:rsidRPr="00901557">
        <w:t xml:space="preserve">and it is evaluated every time you </w:t>
      </w:r>
      <w:r w:rsidR="00085B1B">
        <w:t xml:space="preserve">execute this local </w:t>
      </w:r>
      <w:r w:rsidR="00085B1B">
        <w:rPr>
          <w:rStyle w:val="keywordsChar"/>
        </w:rPr>
        <w:t>M</w:t>
      </w:r>
      <w:r w:rsidR="00085B1B" w:rsidRPr="00085B1B">
        <w:rPr>
          <w:rStyle w:val="keywordsChar"/>
        </w:rPr>
        <w:t>akefile</w:t>
      </w:r>
      <w:r w:rsidRPr="00901557">
        <w:t>. Here you can configure the address of the stack start. To work in hardware this value depends of the size of the available memory in hardware. For our current prototype, “0x</w:t>
      </w:r>
      <w:r w:rsidR="004C61AD">
        <w:t>E</w:t>
      </w:r>
      <w:r w:rsidRPr="00901557">
        <w:t>FFC” is</w:t>
      </w:r>
      <w:r w:rsidR="007F61D0">
        <w:t xml:space="preserve"> the correct</w:t>
      </w:r>
      <w:r w:rsidRPr="00901557">
        <w:t xml:space="preserve"> value.</w:t>
      </w:r>
      <w:r w:rsidR="00085B1B">
        <w:t xml:space="preserve"> In case of FPGA, </w:t>
      </w:r>
      <w:proofErr w:type="gramStart"/>
      <w:r w:rsidR="00085B1B">
        <w:t>this parameters</w:t>
      </w:r>
      <w:proofErr w:type="gramEnd"/>
      <w:r w:rsidR="00085B1B">
        <w:t xml:space="preserve"> is set to </w:t>
      </w:r>
      <w:r w:rsidR="00085B1B" w:rsidRPr="00901557">
        <w:t>STACK_START</w:t>
      </w:r>
      <w:r w:rsidR="00085B1B">
        <w:t>_FPGA.</w:t>
      </w:r>
    </w:p>
    <w:p w14:paraId="687D4752" w14:textId="23E7DBFA" w:rsidR="0076533A" w:rsidRDefault="0076533A" w:rsidP="00EE325C">
      <w:pPr>
        <w:pStyle w:val="paras"/>
      </w:pPr>
      <w:r w:rsidRPr="00901557">
        <w:t xml:space="preserve">After the </w:t>
      </w:r>
      <w:proofErr w:type="spellStart"/>
      <w:r w:rsidRPr="00B33F93">
        <w:rPr>
          <w:rStyle w:val="keywordsChar"/>
        </w:rPr>
        <w:t>TestData</w:t>
      </w:r>
      <w:proofErr w:type="spellEnd"/>
      <w:r w:rsidRPr="00901557">
        <w:t xml:space="preserve">-files for your application are created (see above and </w:t>
      </w:r>
      <w:r w:rsidRPr="00901557">
        <w:rPr>
          <w:rStyle w:val="QuerverweisChar"/>
        </w:rPr>
        <w:t>Chapter </w:t>
      </w:r>
      <w:r w:rsidR="00D51A87">
        <w:rPr>
          <w:rStyle w:val="QuerverweisChar"/>
        </w:rPr>
        <w:fldChar w:fldCharType="begin"/>
      </w:r>
      <w:r w:rsidR="00D51A87">
        <w:rPr>
          <w:rStyle w:val="QuerverweisChar"/>
        </w:rPr>
        <w:instrText xml:space="preserve"> REF _Ref528261325 \r \h </w:instrText>
      </w:r>
      <w:r w:rsidR="00D51A87">
        <w:rPr>
          <w:rStyle w:val="QuerverweisChar"/>
        </w:rPr>
      </w:r>
      <w:r w:rsidR="00D51A87">
        <w:rPr>
          <w:rStyle w:val="QuerverweisChar"/>
        </w:rPr>
        <w:fldChar w:fldCharType="separate"/>
      </w:r>
      <w:r w:rsidR="00E22BA8">
        <w:rPr>
          <w:rStyle w:val="QuerverweisChar"/>
          <w:cs/>
        </w:rPr>
        <w:t>‎</w:t>
      </w:r>
      <w:r w:rsidR="00E22BA8">
        <w:rPr>
          <w:rStyle w:val="QuerverweisChar"/>
        </w:rPr>
        <w:t>2.3</w:t>
      </w:r>
      <w:r w:rsidR="00D51A87">
        <w:rPr>
          <w:rStyle w:val="QuerverweisChar"/>
        </w:rPr>
        <w:fldChar w:fldCharType="end"/>
      </w:r>
      <w:r w:rsidRPr="00901557">
        <w:t xml:space="preserve">) and the bitstream of your ISE project is created (see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E22BA8" w:rsidRPr="00E22BA8">
        <w:rPr>
          <w:rStyle w:val="QuerverweisChar"/>
          <w:cs/>
        </w:rPr>
        <w:t>‎</w:t>
      </w:r>
      <w:r w:rsidR="00E22BA8">
        <w:t>6.1</w:t>
      </w:r>
      <w:r w:rsidR="0070408B">
        <w:fldChar w:fldCharType="end"/>
      </w:r>
      <w:r w:rsidRPr="00901557">
        <w:t xml:space="preserve"> and </w:t>
      </w:r>
      <w:r w:rsidRPr="00901557">
        <w:rPr>
          <w:rStyle w:val="QuerverweisChar"/>
        </w:rPr>
        <w:t>Chapter </w:t>
      </w:r>
      <w:r w:rsidR="0070408B">
        <w:fldChar w:fldCharType="begin"/>
      </w:r>
      <w:r w:rsidR="0070408B">
        <w:instrText xml:space="preserve"> REF _Ref146980884 \w \h  \* MERGEFORMAT </w:instrText>
      </w:r>
      <w:r w:rsidR="0070408B">
        <w:fldChar w:fldCharType="separate"/>
      </w:r>
      <w:r w:rsidR="00E22BA8" w:rsidRPr="00E22BA8">
        <w:rPr>
          <w:rStyle w:val="QuerverweisChar"/>
          <w:cs/>
        </w:rPr>
        <w:t>‎</w:t>
      </w:r>
      <w:r w:rsidR="00E22BA8">
        <w:t>6.3</w:t>
      </w:r>
      <w:r w:rsidR="0070408B">
        <w:fldChar w:fldCharType="end"/>
      </w:r>
      <w:r w:rsidRPr="00901557">
        <w:t xml:space="preserve">) you can initialize the bitstream with your application data by executing </w:t>
      </w:r>
      <w:r w:rsidR="00B33F93">
        <w:t>“</w:t>
      </w:r>
      <w:r w:rsidR="00B33F93" w:rsidRPr="00B33F93">
        <w:rPr>
          <w:rStyle w:val="keywordsChar"/>
        </w:rPr>
        <w:t xml:space="preserve">make </w:t>
      </w:r>
      <w:proofErr w:type="spellStart"/>
      <w:r w:rsidR="00B33F93" w:rsidRPr="00B33F93">
        <w:rPr>
          <w:rStyle w:val="keywordsChar"/>
        </w:rPr>
        <w:t>fpga</w:t>
      </w:r>
      <w:proofErr w:type="spellEnd"/>
      <w:r w:rsidR="00B33F93" w:rsidRPr="00B33F93">
        <w:t>”</w:t>
      </w:r>
      <w:r w:rsidRPr="00901557">
        <w:t xml:space="preserve"> in your application subdirectory. This script will create two new files in</w:t>
      </w:r>
      <w:r w:rsidR="00B33F93">
        <w:t xml:space="preserve"> </w:t>
      </w:r>
      <w:r w:rsidR="001826ED">
        <w:rPr>
          <w:rStyle w:val="keywordsChar"/>
        </w:rPr>
        <w:t>BUILD_SIM</w:t>
      </w:r>
      <w:r w:rsidR="00B33F93">
        <w:t xml:space="preserve"> subdirectory of</w:t>
      </w:r>
      <w:r w:rsidRPr="00901557">
        <w:t xml:space="preserve"> </w:t>
      </w:r>
      <w:bookmarkStart w:id="252" w:name="OLE_LINK123"/>
      <w:bookmarkStart w:id="253" w:name="OLE_LINK124"/>
      <w:r w:rsidRPr="00901557">
        <w:t>your application</w:t>
      </w:r>
      <w:bookmarkEnd w:id="252"/>
      <w:bookmarkEnd w:id="253"/>
      <w:r w:rsidR="00B33F93">
        <w:t xml:space="preserve"> like</w:t>
      </w:r>
      <w:r w:rsidRPr="00901557">
        <w:t xml:space="preserve"> </w:t>
      </w:r>
      <w:proofErr w:type="spellStart"/>
      <w:r w:rsidRPr="00B33F93">
        <w:rPr>
          <w:rStyle w:val="keywordsChar"/>
        </w:rPr>
        <w:t>DirectoryName.mem</w:t>
      </w:r>
      <w:proofErr w:type="spellEnd"/>
      <w:r w:rsidRPr="00901557">
        <w:t xml:space="preserve"> and </w:t>
      </w:r>
      <w:bookmarkStart w:id="254" w:name="OLE_LINK125"/>
      <w:bookmarkStart w:id="255" w:name="OLE_LINK126"/>
      <w:proofErr w:type="spellStart"/>
      <w:r w:rsidRPr="00B33F93">
        <w:rPr>
          <w:rStyle w:val="keywordsChar"/>
        </w:rPr>
        <w:t>DirectoryName</w:t>
      </w:r>
      <w:bookmarkEnd w:id="254"/>
      <w:bookmarkEnd w:id="255"/>
      <w:r w:rsidRPr="00B33F93">
        <w:rPr>
          <w:rStyle w:val="keywordsChar"/>
        </w:rPr>
        <w:t>.bit</w:t>
      </w:r>
      <w:proofErr w:type="spellEnd"/>
      <w:r w:rsidRPr="00901557">
        <w:t xml:space="preserve">. The </w:t>
      </w:r>
      <w:r w:rsidR="00D46EAC">
        <w:t>.</w:t>
      </w:r>
      <w:r w:rsidRPr="00901557">
        <w:t xml:space="preserve">mem file contains a memory dump for data and instruction memory and is only a temporary file. The bit file is the final bitstream of your </w:t>
      </w:r>
      <w:r w:rsidR="000B77E3">
        <w:t xml:space="preserve">specific </w:t>
      </w:r>
      <w:r w:rsidRPr="00901557">
        <w:t>CPU</w:t>
      </w:r>
      <w:r w:rsidR="000B77E3">
        <w:t xml:space="preserve"> surround</w:t>
      </w:r>
      <w:r w:rsidR="00B33F93">
        <w:t>ed by the</w:t>
      </w:r>
      <w:r w:rsidR="000B77E3">
        <w:t xml:space="preserve"> framework, and</w:t>
      </w:r>
      <w:r w:rsidRPr="00901557">
        <w:t xml:space="preserve"> with your application initialized to the BRAM.</w:t>
      </w:r>
      <w:r w:rsidR="000B77E3">
        <w:t xml:space="preserve"> You have to configure the ISE project that you want to use in the “</w:t>
      </w:r>
      <w:r w:rsidR="000B77E3" w:rsidRPr="00B33F93">
        <w:rPr>
          <w:rStyle w:val="keywordsChar"/>
        </w:rPr>
        <w:t>env_settings</w:t>
      </w:r>
      <w:r w:rsidR="000B77E3">
        <w:t>”</w:t>
      </w:r>
      <w:r w:rsidR="007B0275">
        <w:t xml:space="preserve"> as “</w:t>
      </w:r>
      <w:r w:rsidR="007B0275" w:rsidRPr="00B33F93">
        <w:rPr>
          <w:rStyle w:val="keywordsChar"/>
        </w:rPr>
        <w:t>ISE_NAME</w:t>
      </w:r>
      <w:r w:rsidR="007B0275">
        <w:t>”</w:t>
      </w:r>
      <w:r w:rsidR="000B77E3">
        <w:t>. The bitstream in this directory will be used to create the application-initialized bitstream.</w:t>
      </w:r>
    </w:p>
    <w:p w14:paraId="2925FCDE" w14:textId="77777777" w:rsidR="00E1293B" w:rsidRPr="0094701B" w:rsidRDefault="00D36699" w:rsidP="00E86377">
      <w:pPr>
        <w:pStyle w:val="Heading3"/>
        <w:spacing w:after="240"/>
        <w:ind w:left="850" w:hanging="850"/>
      </w:pPr>
      <w:bookmarkStart w:id="256" w:name="_Ref196587437"/>
      <w:bookmarkStart w:id="257" w:name="_Toc531970168"/>
      <w:r>
        <w:t>U</w:t>
      </w:r>
      <w:r w:rsidR="003F5B4B">
        <w:t>ploading the Bitstream</w:t>
      </w:r>
      <w:bookmarkEnd w:id="256"/>
      <w:r w:rsidR="00E86377">
        <w:t xml:space="preserve"> </w:t>
      </w:r>
      <w:r w:rsidR="009B40A8">
        <w:t>to FPGA Board</w:t>
      </w:r>
      <w:bookmarkEnd w:id="257"/>
    </w:p>
    <w:p w14:paraId="31628F97" w14:textId="77777777" w:rsidR="003F5B4B" w:rsidRDefault="0076533A" w:rsidP="00EE325C">
      <w:pPr>
        <w:pStyle w:val="paras"/>
      </w:pPr>
      <w:r w:rsidRPr="00901557">
        <w:t xml:space="preserve">After you have created the final bitstream with the initialized BRAM, you can upload this bitstream to the FPGA Board. </w:t>
      </w:r>
      <w:r w:rsidR="003F5B4B">
        <w:t>At first, you have to</w:t>
      </w:r>
      <w:r w:rsidR="00005A01">
        <w:t xml:space="preserve"> turn the FPGA Board on</w:t>
      </w:r>
      <w:r w:rsidR="00005A01" w:rsidRPr="00783AF6">
        <w:t>.</w:t>
      </w:r>
      <w:r w:rsidR="00005A01">
        <w:t xml:space="preserve"> </w:t>
      </w:r>
    </w:p>
    <w:p w14:paraId="2D2B5D83" w14:textId="77777777" w:rsidR="009D1118" w:rsidRPr="00F074F5" w:rsidRDefault="009D1118" w:rsidP="00F074F5">
      <w:pPr>
        <w:pStyle w:val="Caption"/>
        <w:jc w:val="left"/>
        <w:rPr>
          <w:lang w:val="en-US"/>
        </w:rPr>
      </w:pPr>
    </w:p>
    <w:p w14:paraId="73AF3344" w14:textId="77777777" w:rsidR="00693109" w:rsidRDefault="0016067A" w:rsidP="00693109">
      <w:pPr>
        <w:pStyle w:val="Caption"/>
      </w:pPr>
      <w:r>
        <w:rPr>
          <w:noProof/>
          <w:lang w:eastAsia="en-GB"/>
        </w:rPr>
        <w:drawing>
          <wp:inline distT="0" distB="0" distL="0" distR="0" wp14:anchorId="6026EBDA" wp14:editId="5032E3E2">
            <wp:extent cx="3610496" cy="2685580"/>
            <wp:effectExtent l="0" t="0" r="9525" b="635"/>
            <wp:docPr id="19" name="Picture 19" descr="imp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pact"/>
                    <pic:cNvPicPr>
                      <a:picLocks noChangeAspect="1" noChangeArrowheads="1"/>
                    </pic:cNvPicPr>
                  </pic:nvPicPr>
                  <pic:blipFill>
                    <a:blip r:embed="rId38" cstate="print"/>
                    <a:srcRect/>
                    <a:stretch>
                      <a:fillRect/>
                    </a:stretch>
                  </pic:blipFill>
                  <pic:spPr bwMode="auto">
                    <a:xfrm>
                      <a:off x="0" y="0"/>
                      <a:ext cx="3682681" cy="2739273"/>
                    </a:xfrm>
                    <a:prstGeom prst="rect">
                      <a:avLst/>
                    </a:prstGeom>
                    <a:noFill/>
                    <a:ln w="9525">
                      <a:noFill/>
                      <a:miter lim="800000"/>
                      <a:headEnd/>
                      <a:tailEnd/>
                    </a:ln>
                  </pic:spPr>
                </pic:pic>
              </a:graphicData>
            </a:graphic>
          </wp:inline>
        </w:drawing>
      </w:r>
    </w:p>
    <w:p w14:paraId="234EBF40" w14:textId="3C5A2429" w:rsidR="0076533A" w:rsidRDefault="00693109" w:rsidP="00693109">
      <w:pPr>
        <w:pStyle w:val="Caption"/>
        <w:rPr>
          <w:lang w:val="en-US"/>
        </w:rPr>
      </w:pPr>
      <w:bookmarkStart w:id="258" w:name="_Toc528262697"/>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5</w:t>
      </w:r>
      <w:r w:rsidR="00BA2079">
        <w:fldChar w:fldCharType="end"/>
      </w:r>
      <w:r>
        <w:t>:</w:t>
      </w:r>
      <w:bookmarkStart w:id="259" w:name="Fig65"/>
      <w:bookmarkEnd w:id="259"/>
      <w:r w:rsidR="00CF0B14">
        <w:rPr>
          <w:lang w:val="en-US"/>
        </w:rPr>
        <w:t xml:space="preserve"> </w:t>
      </w:r>
      <w:r w:rsidR="0076533A" w:rsidRPr="00901557">
        <w:rPr>
          <w:lang w:val="en-US"/>
        </w:rPr>
        <w:t xml:space="preserve">Uploading the Bitstream with </w:t>
      </w:r>
      <w:proofErr w:type="spellStart"/>
      <w:r w:rsidR="0076533A" w:rsidRPr="00901557">
        <w:rPr>
          <w:lang w:val="en-US"/>
        </w:rPr>
        <w:t>iMPACT</w:t>
      </w:r>
      <w:bookmarkEnd w:id="258"/>
      <w:proofErr w:type="spellEnd"/>
    </w:p>
    <w:p w14:paraId="1F0BC45B" w14:textId="77777777" w:rsidR="00E86377" w:rsidRPr="00E86377" w:rsidRDefault="00E86377" w:rsidP="00E86377">
      <w:pPr>
        <w:pStyle w:val="atext"/>
        <w:rPr>
          <w:sz w:val="4"/>
          <w:szCs w:val="4"/>
        </w:rPr>
      </w:pPr>
    </w:p>
    <w:p w14:paraId="2178A330" w14:textId="77777777" w:rsidR="0076533A" w:rsidRDefault="00E1293B" w:rsidP="00EE325C">
      <w:pPr>
        <w:pStyle w:val="paras"/>
      </w:pPr>
      <w:r>
        <w:lastRenderedPageBreak/>
        <w:t xml:space="preserve">After the FPGA Board is running, you have to connect the FPGA to the PC and then initialize it with your Bitstream. </w:t>
      </w:r>
      <w:r w:rsidRPr="00901557">
        <w:t xml:space="preserve">Therefore, the software </w:t>
      </w:r>
      <w:proofErr w:type="spellStart"/>
      <w:r w:rsidRPr="00901557">
        <w:t>iMPACT</w:t>
      </w:r>
      <w:proofErr w:type="spellEnd"/>
      <w:r w:rsidRPr="00901557">
        <w:t xml:space="preserve"> from Xilinx, shown in </w:t>
      </w:r>
      <w:r w:rsidR="0094701B">
        <w:rPr>
          <w:rStyle w:val="QuerverweisChar"/>
        </w:rPr>
        <w:t xml:space="preserve">Figure </w:t>
      </w:r>
      <w:r w:rsidR="0094701B" w:rsidRPr="009360EE">
        <w:rPr>
          <w:rStyle w:val="QuerverweisChar"/>
          <w:color w:val="000000" w:themeColor="text1"/>
        </w:rPr>
        <w:t>6-5</w:t>
      </w:r>
      <w:r w:rsidRPr="009360EE">
        <w:rPr>
          <w:color w:val="000000" w:themeColor="text1"/>
        </w:rPr>
        <w:t xml:space="preserve"> </w:t>
      </w:r>
      <w:r w:rsidRPr="00901557">
        <w:t>is used</w:t>
      </w:r>
      <w:r w:rsidR="00273F16">
        <w:t xml:space="preserve">. </w:t>
      </w:r>
      <w:r>
        <w:t xml:space="preserve">If you try to start </w:t>
      </w:r>
      <w:proofErr w:type="spellStart"/>
      <w:r>
        <w:t>iMPACT</w:t>
      </w:r>
      <w:proofErr w:type="spellEnd"/>
      <w:r>
        <w:t xml:space="preserve"> you will receive an error message, complaining about the project-/ and the working directory (because you are</w:t>
      </w:r>
      <w:r w:rsidR="000347D8">
        <w:t xml:space="preserve"> no</w:t>
      </w:r>
      <w:r w:rsidR="00273F16">
        <w:t>t an</w:t>
      </w:r>
      <w:r w:rsidR="000347D8">
        <w:t xml:space="preserve"> administrator on this PC). Therefore, right-click the symbol and choose </w:t>
      </w:r>
      <w:r w:rsidR="00273F16">
        <w:t>“</w:t>
      </w:r>
      <w:r w:rsidR="000347D8" w:rsidRPr="00273F16">
        <w:rPr>
          <w:rStyle w:val="keywordsChar"/>
        </w:rPr>
        <w:t>properties</w:t>
      </w:r>
      <w:r w:rsidR="00273F16">
        <w:t>”</w:t>
      </w:r>
      <w:r w:rsidR="000347D8">
        <w:t>. Then configure the working directory to “</w:t>
      </w:r>
      <w:r w:rsidR="00D46EAC" w:rsidRPr="00273F16">
        <w:rPr>
          <w:rStyle w:val="keywordsChar"/>
        </w:rPr>
        <w:t>U</w:t>
      </w:r>
      <w:r w:rsidR="000347D8" w:rsidRPr="00273F16">
        <w:rPr>
          <w:rStyle w:val="keywordsChar"/>
        </w:rPr>
        <w:t>:</w:t>
      </w:r>
      <w:r w:rsidR="000347D8">
        <w:t xml:space="preserve">” (this is your mounted </w:t>
      </w:r>
      <w:r w:rsidR="00D46EAC">
        <w:t>Linux</w:t>
      </w:r>
      <w:r w:rsidR="000347D8">
        <w:t xml:space="preserve">-server home). Afterwards you can start </w:t>
      </w:r>
      <w:proofErr w:type="spellStart"/>
      <w:r w:rsidR="000347D8">
        <w:t>iMPACT</w:t>
      </w:r>
      <w:proofErr w:type="spellEnd"/>
      <w:r w:rsidR="000347D8">
        <w:t xml:space="preserve">. </w:t>
      </w:r>
      <w:r w:rsidR="0076533A" w:rsidRPr="00901557">
        <w:t xml:space="preserve">Create a new project </w:t>
      </w:r>
      <w:r w:rsidR="00A71E37">
        <w:t xml:space="preserve">(no need to ‘save’ and ‘load’ a project) and </w:t>
      </w:r>
      <w:r w:rsidR="0076533A" w:rsidRPr="00901557">
        <w:t>choose the default point “</w:t>
      </w:r>
      <w:r w:rsidR="0076533A" w:rsidRPr="00273F16">
        <w:rPr>
          <w:rStyle w:val="keywordsChar"/>
        </w:rPr>
        <w:t>Configure Device using Boundary Scan (JTAG)</w:t>
      </w:r>
      <w:r w:rsidR="0076533A" w:rsidRPr="00901557">
        <w:t xml:space="preserve">”. </w:t>
      </w:r>
      <w:r w:rsidR="000347D8">
        <w:t xml:space="preserve">You should see a JTAG chain with one device (the FPGA) as shown in </w:t>
      </w:r>
      <w:r w:rsidR="00F074F5">
        <w:rPr>
          <w:rStyle w:val="QuerverweisChar"/>
        </w:rPr>
        <w:t>Figure</w:t>
      </w:r>
      <w:r w:rsidR="00F074F5" w:rsidRPr="009360EE">
        <w:rPr>
          <w:rStyle w:val="QuerverweisChar"/>
          <w:color w:val="000000" w:themeColor="text1"/>
        </w:rPr>
        <w:t xml:space="preserve"> 6-5</w:t>
      </w:r>
      <w:r w:rsidR="000347D8" w:rsidRPr="000347D8">
        <w:rPr>
          <w:rStyle w:val="QuerverweisChar"/>
          <w:color w:val="auto"/>
        </w:rPr>
        <w:t xml:space="preserve">. </w:t>
      </w:r>
      <w:r w:rsidR="0076533A" w:rsidRPr="00901557">
        <w:t xml:space="preserve">Assign the bitstream of your application subdirectory </w:t>
      </w:r>
      <w:r w:rsidR="000347D8">
        <w:t>(ASIPMeisterProjects</w:t>
      </w:r>
      <w:r w:rsidR="00273F16">
        <w:t>/</w:t>
      </w:r>
      <w:r w:rsidR="004C1847">
        <w:t>browstd32</w:t>
      </w:r>
      <w:r w:rsidR="00273F16">
        <w:t>/Applications/</w:t>
      </w:r>
      <w:r w:rsidR="000347D8">
        <w:t xml:space="preserve">...) </w:t>
      </w:r>
      <w:r w:rsidR="0076533A" w:rsidRPr="00901557">
        <w:t xml:space="preserve">to the Xilinx FPGA device. To reactivate this </w:t>
      </w:r>
      <w:proofErr w:type="gramStart"/>
      <w:r w:rsidR="0076533A" w:rsidRPr="00901557">
        <w:t>menu</w:t>
      </w:r>
      <w:proofErr w:type="gramEnd"/>
      <w:r w:rsidR="0076533A" w:rsidRPr="00901557">
        <w:t xml:space="preserve"> point in a later run without restarting </w:t>
      </w:r>
      <w:proofErr w:type="spellStart"/>
      <w:r w:rsidR="0076533A" w:rsidRPr="00901557">
        <w:t>iMPACT</w:t>
      </w:r>
      <w:proofErr w:type="spellEnd"/>
      <w:r w:rsidR="0076533A" w:rsidRPr="00901557">
        <w:t>, just right-click on the Xilinx device and choose “</w:t>
      </w:r>
      <w:r w:rsidR="0076533A" w:rsidRPr="00273F16">
        <w:rPr>
          <w:rStyle w:val="keywordsChar"/>
        </w:rPr>
        <w:t>Assign New Configuration File</w:t>
      </w:r>
      <w:r w:rsidR="0076533A" w:rsidRPr="00901557">
        <w:t>”. To program the Xilinx device (i.e. the FPGA) choose “</w:t>
      </w:r>
      <w:r w:rsidR="0076533A" w:rsidRPr="00273F16">
        <w:rPr>
          <w:rStyle w:val="keywordsChar"/>
        </w:rPr>
        <w:t>Program</w:t>
      </w:r>
      <w:r w:rsidR="0076533A" w:rsidRPr="00901557">
        <w:t xml:space="preserve">” as shown in </w:t>
      </w:r>
      <w:r w:rsidR="00F074F5">
        <w:rPr>
          <w:rStyle w:val="QuerverweisChar"/>
        </w:rPr>
        <w:t xml:space="preserve">Figure </w:t>
      </w:r>
      <w:r w:rsidR="00F074F5" w:rsidRPr="009360EE">
        <w:rPr>
          <w:rStyle w:val="QuerverweisChar"/>
          <w:color w:val="000000" w:themeColor="text1"/>
        </w:rPr>
        <w:t>6-5</w:t>
      </w:r>
      <w:r w:rsidR="00F074F5" w:rsidRPr="009360EE">
        <w:rPr>
          <w:color w:val="000000" w:themeColor="text1"/>
        </w:rPr>
        <w:t xml:space="preserve"> </w:t>
      </w:r>
      <w:r w:rsidR="0076533A" w:rsidRPr="00901557">
        <w:t>and confirm the dialog without any changes with “OK”.</w:t>
      </w:r>
    </w:p>
    <w:p w14:paraId="2C1930E5" w14:textId="77777777" w:rsidR="00273F16" w:rsidRDefault="00273F16" w:rsidP="00EE325C">
      <w:pPr>
        <w:pStyle w:val="paras"/>
      </w:pPr>
      <w:r>
        <w:t xml:space="preserve">Instead of using graphical </w:t>
      </w:r>
      <w:proofErr w:type="spellStart"/>
      <w:r>
        <w:t>iMPACT</w:t>
      </w:r>
      <w:proofErr w:type="spellEnd"/>
      <w:r>
        <w:t xml:space="preserve"> tool for uploading the bitstream to the FPGA, you can use your Makefile “</w:t>
      </w:r>
      <w:r w:rsidRPr="00273F16">
        <w:rPr>
          <w:rStyle w:val="keywordsChar"/>
        </w:rPr>
        <w:t>make upload</w:t>
      </w:r>
      <w:r>
        <w:t>” in your application subdirectory to upload the combined bitstream to the FPGA. This will automatically scan and program the FPGA.</w:t>
      </w:r>
    </w:p>
    <w:p w14:paraId="5D758D78" w14:textId="77777777" w:rsidR="00F1439D" w:rsidRPr="00901557" w:rsidRDefault="00D36699" w:rsidP="00F1439D">
      <w:pPr>
        <w:pStyle w:val="Heading3"/>
      </w:pPr>
      <w:bookmarkStart w:id="260" w:name="_Ref196586711"/>
      <w:bookmarkStart w:id="261" w:name="_Toc531970169"/>
      <w:r>
        <w:t>Initializing and Using the E</w:t>
      </w:r>
      <w:r w:rsidR="00F1439D">
        <w:t>xternal SRAM</w:t>
      </w:r>
      <w:bookmarkEnd w:id="260"/>
      <w:bookmarkEnd w:id="261"/>
    </w:p>
    <w:p w14:paraId="01C10AFD" w14:textId="57CCE008" w:rsidR="0076533A" w:rsidRDefault="00AF5AD5" w:rsidP="00EE325C">
      <w:pPr>
        <w:pStyle w:val="paras"/>
      </w:pPr>
      <w:r>
        <w:t xml:space="preserve">The size of the </w:t>
      </w:r>
      <w:proofErr w:type="spellStart"/>
      <w:r>
        <w:t>B</w:t>
      </w:r>
      <w:r w:rsidR="00CB3D58">
        <w:t>lock</w:t>
      </w:r>
      <w:r>
        <w:t>RAM</w:t>
      </w:r>
      <w:proofErr w:type="spellEnd"/>
      <w:r>
        <w:t xml:space="preserve"> (i.e. FPGA-internal RAM</w:t>
      </w:r>
      <w:r w:rsidR="00CB3D58">
        <w:t xml:space="preserve">; at most 192 </w:t>
      </w:r>
      <w:r w:rsidR="00273F16">
        <w:t>Kbyte</w:t>
      </w:r>
      <w:r w:rsidR="00CB3D58">
        <w:t xml:space="preserve"> for our FPGA, but something is used in the Framework for FIFOs etc.</w:t>
      </w:r>
      <w:r>
        <w:t xml:space="preserve">) is </w:t>
      </w:r>
      <w:r w:rsidR="00CB3D58">
        <w:t xml:space="preserve">limited. This is </w:t>
      </w:r>
      <w:r>
        <w:t xml:space="preserve">especially </w:t>
      </w:r>
      <w:r w:rsidR="00CB3D58">
        <w:t xml:space="preserve">problematic </w:t>
      </w:r>
      <w:r>
        <w:t xml:space="preserve">if a huge amount of input-data </w:t>
      </w:r>
      <w:r w:rsidR="00273F16">
        <w:t>is</w:t>
      </w:r>
      <w:r>
        <w:t xml:space="preserve"> to be </w:t>
      </w:r>
      <w:r w:rsidR="00273F16">
        <w:t>used for an</w:t>
      </w:r>
      <w:r>
        <w:t xml:space="preserve"> application. Therefore</w:t>
      </w:r>
      <w:r w:rsidR="00E529E1">
        <w:t>,</w:t>
      </w:r>
      <w:r>
        <w:t xml:space="preserve"> we have provided external SRAM to the Board, altogether </w:t>
      </w:r>
      <w:r w:rsidR="00D46EAC">
        <w:t>four</w:t>
      </w:r>
      <w:r>
        <w:t xml:space="preserve"> MB SRAM for IM and </w:t>
      </w:r>
      <w:r w:rsidR="00D46EAC">
        <w:t>four</w:t>
      </w:r>
      <w:r>
        <w:t xml:space="preserve"> MB SRAM for DM respectively. </w:t>
      </w:r>
      <w:r w:rsidR="00C7234A">
        <w:t xml:space="preserve">Our provided ISE Framework (see </w:t>
      </w:r>
      <w:r w:rsidR="00C7234A" w:rsidRPr="00C7234A">
        <w:rPr>
          <w:color w:val="0000FF"/>
        </w:rPr>
        <w:t>Chapter </w:t>
      </w:r>
      <w:r w:rsidR="00C7234A" w:rsidRPr="00387883">
        <w:rPr>
          <w:color w:val="0D0D0D" w:themeColor="text1" w:themeTint="F2"/>
        </w:rPr>
        <w:fldChar w:fldCharType="begin"/>
      </w:r>
      <w:r w:rsidR="00C7234A" w:rsidRPr="00387883">
        <w:rPr>
          <w:color w:val="0D0D0D" w:themeColor="text1" w:themeTint="F2"/>
        </w:rPr>
        <w:instrText xml:space="preserve"> REF _Ref146980904 \w \h  \* MERGEFORMAT </w:instrText>
      </w:r>
      <w:r w:rsidR="00C7234A" w:rsidRPr="00387883">
        <w:rPr>
          <w:color w:val="0D0D0D" w:themeColor="text1" w:themeTint="F2"/>
        </w:rPr>
      </w:r>
      <w:r w:rsidR="00C7234A" w:rsidRPr="00387883">
        <w:rPr>
          <w:color w:val="0D0D0D" w:themeColor="text1" w:themeTint="F2"/>
        </w:rPr>
        <w:fldChar w:fldCharType="separate"/>
      </w:r>
      <w:r w:rsidR="00E22BA8">
        <w:rPr>
          <w:color w:val="0D0D0D" w:themeColor="text1" w:themeTint="F2"/>
          <w:cs/>
        </w:rPr>
        <w:t>‎</w:t>
      </w:r>
      <w:r w:rsidR="00E22BA8">
        <w:rPr>
          <w:color w:val="0D0D0D" w:themeColor="text1" w:themeTint="F2"/>
        </w:rPr>
        <w:t>6.1</w:t>
      </w:r>
      <w:r w:rsidR="00C7234A" w:rsidRPr="00387883">
        <w:rPr>
          <w:color w:val="0D0D0D" w:themeColor="text1" w:themeTint="F2"/>
        </w:rPr>
        <w:fldChar w:fldCharType="end"/>
      </w:r>
      <w:r w:rsidR="00C7234A">
        <w:t xml:space="preserve">) provides the connection between the CPU and the SRAM. However, before the SRAM can be used it has to be initialized. </w:t>
      </w:r>
      <w:r w:rsidR="00C7234A" w:rsidRPr="00F1439D">
        <w:t xml:space="preserve">Currently the SRAM initialization is unexpected slow. </w:t>
      </w:r>
      <w:r w:rsidR="00C7234A">
        <w:t>Therefore, w</w:t>
      </w:r>
      <w:r w:rsidR="00C7234A" w:rsidRPr="00F1439D">
        <w:t>hatever you want to test on the FPGA board</w:t>
      </w:r>
      <w:r w:rsidR="00C7234A">
        <w:t>,</w:t>
      </w:r>
      <w:r w:rsidR="00C7234A" w:rsidRPr="00F1439D">
        <w:t xml:space="preserve"> </w:t>
      </w:r>
      <w:r w:rsidR="00C7234A">
        <w:t>t</w:t>
      </w:r>
      <w:r w:rsidR="00C7234A" w:rsidRPr="00F1439D">
        <w:t xml:space="preserve">est a </w:t>
      </w:r>
      <w:proofErr w:type="spellStart"/>
      <w:r w:rsidR="00C7234A" w:rsidRPr="00F1439D">
        <w:t>B</w:t>
      </w:r>
      <w:r w:rsidR="00CB3D58">
        <w:t>lock</w:t>
      </w:r>
      <w:r w:rsidR="00C7234A" w:rsidRPr="00F1439D">
        <w:t>RAM</w:t>
      </w:r>
      <w:proofErr w:type="spellEnd"/>
      <w:r w:rsidR="00C7234A" w:rsidRPr="00F1439D">
        <w:t xml:space="preserve"> version first</w:t>
      </w:r>
      <w:r w:rsidR="00C7234A">
        <w:t xml:space="preserve">. The provided ISE Framework still provides the connection to the </w:t>
      </w:r>
      <w:proofErr w:type="spellStart"/>
      <w:r w:rsidR="00C7234A">
        <w:t>B</w:t>
      </w:r>
      <w:r w:rsidR="00CB3D58">
        <w:t>lock</w:t>
      </w:r>
      <w:r w:rsidR="00C7234A">
        <w:t>RAM</w:t>
      </w:r>
      <w:proofErr w:type="spellEnd"/>
      <w:r w:rsidR="00C7234A">
        <w:t xml:space="preserve"> additionally. You just have to follow the above tutorials (</w:t>
      </w:r>
      <w:r w:rsidR="00274376" w:rsidRPr="00C7234A">
        <w:rPr>
          <w:color w:val="0000FF"/>
        </w:rPr>
        <w:t>Chapter </w:t>
      </w:r>
      <w:r w:rsidR="00274376">
        <w:rPr>
          <w:color w:val="0000FF"/>
        </w:rPr>
        <w:fldChar w:fldCharType="begin"/>
      </w:r>
      <w:r w:rsidR="00274376">
        <w:rPr>
          <w:color w:val="0000FF"/>
        </w:rPr>
        <w:instrText xml:space="preserve"> REF _Ref146981549 \w \h </w:instrText>
      </w:r>
      <w:r w:rsidR="00274376">
        <w:rPr>
          <w:color w:val="0000FF"/>
        </w:rPr>
      </w:r>
      <w:r w:rsidR="00274376">
        <w:rPr>
          <w:color w:val="0000FF"/>
        </w:rPr>
        <w:fldChar w:fldCharType="separate"/>
      </w:r>
      <w:r w:rsidR="00E22BA8">
        <w:rPr>
          <w:color w:val="0000FF"/>
          <w:cs/>
        </w:rPr>
        <w:t>‎</w:t>
      </w:r>
      <w:r w:rsidR="00E22BA8">
        <w:rPr>
          <w:color w:val="0000FF"/>
        </w:rPr>
        <w:t>6.4</w:t>
      </w:r>
      <w:r w:rsidR="00274376">
        <w:rPr>
          <w:color w:val="0000FF"/>
        </w:rPr>
        <w:fldChar w:fldCharType="end"/>
      </w:r>
      <w:r w:rsidR="00274376" w:rsidRPr="00274376">
        <w:t xml:space="preserve"> and </w:t>
      </w:r>
      <w:r w:rsidR="00274376">
        <w:rPr>
          <w:color w:val="0000FF"/>
        </w:rPr>
        <w:fldChar w:fldCharType="begin"/>
      </w:r>
      <w:r w:rsidR="00274376">
        <w:rPr>
          <w:color w:val="0000FF"/>
        </w:rPr>
        <w:instrText xml:space="preserve"> REF _Ref196587437 \w \h </w:instrText>
      </w:r>
      <w:r w:rsidR="00274376">
        <w:rPr>
          <w:color w:val="0000FF"/>
        </w:rPr>
      </w:r>
      <w:r w:rsidR="00274376">
        <w:rPr>
          <w:color w:val="0000FF"/>
        </w:rPr>
        <w:fldChar w:fldCharType="separate"/>
      </w:r>
      <w:r w:rsidR="00E22BA8">
        <w:rPr>
          <w:color w:val="0000FF"/>
          <w:cs/>
        </w:rPr>
        <w:t>‎</w:t>
      </w:r>
      <w:r w:rsidR="00E22BA8">
        <w:rPr>
          <w:color w:val="0000FF"/>
        </w:rPr>
        <w:t>6.4.1</w:t>
      </w:r>
      <w:r w:rsidR="00274376">
        <w:rPr>
          <w:color w:val="0000FF"/>
        </w:rPr>
        <w:fldChar w:fldCharType="end"/>
      </w:r>
      <w:r w:rsidR="00C7234A">
        <w:t xml:space="preserve">) but do not </w:t>
      </w:r>
      <w:r w:rsidR="00C7234A" w:rsidRPr="00F1439D">
        <w:t>forget</w:t>
      </w:r>
      <w:r w:rsidR="00C7234A">
        <w:t xml:space="preserve"> to configure </w:t>
      </w:r>
      <w:bookmarkStart w:id="262" w:name="OLE_LINK127"/>
      <w:bookmarkStart w:id="263" w:name="OLE_LINK128"/>
      <w:bookmarkStart w:id="264" w:name="OLE_LINK129"/>
      <w:r w:rsidR="00693181" w:rsidRPr="00693181">
        <w:rPr>
          <w:rStyle w:val="keywordsChar"/>
        </w:rPr>
        <w:t>STACK_START_FPGA</w:t>
      </w:r>
      <w:r w:rsidR="00693181" w:rsidRPr="00F1439D">
        <w:t xml:space="preserve"> </w:t>
      </w:r>
      <w:bookmarkEnd w:id="262"/>
      <w:bookmarkEnd w:id="263"/>
      <w:bookmarkEnd w:id="264"/>
      <w:r w:rsidR="00693181">
        <w:t xml:space="preserve">in </w:t>
      </w:r>
      <w:r w:rsidR="00C7234A">
        <w:t xml:space="preserve">the </w:t>
      </w:r>
      <w:r w:rsidR="00273F16">
        <w:t>Makefile</w:t>
      </w:r>
      <w:r w:rsidR="00C7234A">
        <w:t xml:space="preserve"> to 0xEFFC</w:t>
      </w:r>
      <w:r w:rsidR="00C7234A" w:rsidRPr="00F1439D">
        <w:t>.</w:t>
      </w:r>
      <w:r w:rsidR="00274376">
        <w:t xml:space="preserve"> To use the SRAM, follow the following tutorial:</w:t>
      </w:r>
    </w:p>
    <w:p w14:paraId="65CF4FF1" w14:textId="77777777" w:rsidR="00F1439D" w:rsidRDefault="00274376" w:rsidP="00D74700">
      <w:pPr>
        <w:pStyle w:val="atext"/>
        <w:numPr>
          <w:ilvl w:val="0"/>
          <w:numId w:val="19"/>
        </w:numPr>
      </w:pPr>
      <w:r>
        <w:t>Y</w:t>
      </w:r>
      <w:r w:rsidR="00F1439D" w:rsidRPr="00F1439D">
        <w:t xml:space="preserve">ou have to compile the </w:t>
      </w:r>
      <w:proofErr w:type="spellStart"/>
      <w:r w:rsidR="00F1439D" w:rsidRPr="00693181">
        <w:rPr>
          <w:rStyle w:val="keywordsChar"/>
        </w:rPr>
        <w:t>bootloader.c</w:t>
      </w:r>
      <w:proofErr w:type="spellEnd"/>
      <w:r w:rsidR="00F1439D" w:rsidRPr="00F1439D">
        <w:t xml:space="preserve"> application </w:t>
      </w:r>
      <w:r w:rsidR="00CB3D58">
        <w:t xml:space="preserve">(you can find it in </w:t>
      </w:r>
      <w:r w:rsidR="00693181" w:rsidRPr="00693181">
        <w:rPr>
          <w:rStyle w:val="keywordsChar"/>
        </w:rPr>
        <w:t>/home/</w:t>
      </w:r>
      <w:r w:rsidR="00CB3D58" w:rsidRPr="00693181">
        <w:rPr>
          <w:rStyle w:val="keywordsChar"/>
        </w:rPr>
        <w:t>asip00/</w:t>
      </w:r>
      <w:r w:rsidR="00CB3D58" w:rsidRPr="00693181">
        <w:rPr>
          <w:rStyle w:val="keywordsChar"/>
        </w:rPr>
        <w:softHyphen/>
        <w:t>ASIPMeisterProjects/</w:t>
      </w:r>
      <w:r w:rsidR="00CB3D58" w:rsidRPr="00693181">
        <w:rPr>
          <w:rStyle w:val="keywordsChar"/>
        </w:rPr>
        <w:softHyphen/>
        <w:t>TEMPLATE_PROJECT/</w:t>
      </w:r>
      <w:r w:rsidR="00CB3D58" w:rsidRPr="00693181">
        <w:rPr>
          <w:rStyle w:val="keywordsChar"/>
        </w:rPr>
        <w:softHyphen/>
        <w:t>Applications/</w:t>
      </w:r>
      <w:r w:rsidR="00CB3D58" w:rsidRPr="00693181">
        <w:rPr>
          <w:rStyle w:val="keywordsChar"/>
        </w:rPr>
        <w:softHyphen/>
        <w:t>Bootloader/</w:t>
      </w:r>
      <w:r w:rsidR="00CB3D58">
        <w:t xml:space="preserve">) </w:t>
      </w:r>
      <w:r w:rsidR="00F1439D" w:rsidRPr="00F1439D">
        <w:t xml:space="preserve">with </w:t>
      </w:r>
      <w:r w:rsidR="00693181">
        <w:t>“</w:t>
      </w:r>
      <w:r w:rsidR="00693181" w:rsidRPr="00693181">
        <w:rPr>
          <w:rStyle w:val="keywordsChar"/>
        </w:rPr>
        <w:t>make sim</w:t>
      </w:r>
      <w:r w:rsidR="00693181">
        <w:t>”</w:t>
      </w:r>
      <w:r w:rsidR="00F1439D" w:rsidRPr="00F1439D">
        <w:t xml:space="preserve"> and </w:t>
      </w:r>
      <w:r w:rsidR="00693181">
        <w:t>initialize the bitstream with the application using “</w:t>
      </w:r>
      <w:r w:rsidR="00693181" w:rsidRPr="00693181">
        <w:rPr>
          <w:rStyle w:val="keywordsChar"/>
        </w:rPr>
        <w:t xml:space="preserve">make </w:t>
      </w:r>
      <w:proofErr w:type="spellStart"/>
      <w:r w:rsidR="00693181" w:rsidRPr="00693181">
        <w:rPr>
          <w:rStyle w:val="keywordsChar"/>
        </w:rPr>
        <w:t>fpga</w:t>
      </w:r>
      <w:proofErr w:type="spellEnd"/>
      <w:r w:rsidR="00693181">
        <w:t>”</w:t>
      </w:r>
      <w:r w:rsidR="00F1439D" w:rsidRPr="00F1439D">
        <w:t xml:space="preserve">. The resulting bit file contains the bootloader application in the FPGA internal </w:t>
      </w:r>
      <w:proofErr w:type="spellStart"/>
      <w:r w:rsidR="00F1439D" w:rsidRPr="00F1439D">
        <w:t>BlockRAM</w:t>
      </w:r>
      <w:proofErr w:type="spellEnd"/>
      <w:r w:rsidR="00F1439D" w:rsidRPr="00F1439D">
        <w:t>.</w:t>
      </w:r>
    </w:p>
    <w:p w14:paraId="5D3ACE0E" w14:textId="77777777" w:rsidR="007F61D0" w:rsidRPr="00F1439D" w:rsidRDefault="007F61D0" w:rsidP="00D74700">
      <w:pPr>
        <w:pStyle w:val="atext"/>
        <w:numPr>
          <w:ilvl w:val="0"/>
          <w:numId w:val="19"/>
        </w:numPr>
      </w:pPr>
      <w:r>
        <w:t xml:space="preserve">You have to compile the user application (i.e. the one that you actually want to run from the SRAM) with the </w:t>
      </w:r>
      <w:r w:rsidR="00693181" w:rsidRPr="00693181">
        <w:rPr>
          <w:rStyle w:val="keywordsChar"/>
        </w:rPr>
        <w:t>STACK_START_FPGA</w:t>
      </w:r>
      <w:r w:rsidR="00693181" w:rsidRPr="00F1439D">
        <w:t xml:space="preserve"> </w:t>
      </w:r>
      <w:r>
        <w:t xml:space="preserve">configured </w:t>
      </w:r>
      <w:r w:rsidRPr="00F1439D">
        <w:t>to 0x</w:t>
      </w:r>
      <w:r>
        <w:t>FFFF</w:t>
      </w:r>
      <w:r w:rsidRPr="00F1439D">
        <w:t>C</w:t>
      </w:r>
      <w:r>
        <w:t xml:space="preserve"> (in </w:t>
      </w:r>
      <w:r w:rsidR="00693181">
        <w:t>the Makefile</w:t>
      </w:r>
      <w:r>
        <w:t>; instead of 0xEFFC for BRAM</w:t>
      </w:r>
      <w:r w:rsidRPr="00F1439D">
        <w:t>).</w:t>
      </w:r>
      <w:r>
        <w:t xml:space="preserve"> </w:t>
      </w:r>
      <w:r w:rsidR="00693181">
        <w:t>Note that, b</w:t>
      </w:r>
      <w:r>
        <w:t>eside</w:t>
      </w:r>
      <w:r w:rsidR="008B3596">
        <w:t>s</w:t>
      </w:r>
      <w:r>
        <w:t xml:space="preserve"> the normal </w:t>
      </w:r>
      <w:r w:rsidRPr="00693181">
        <w:rPr>
          <w:rStyle w:val="keywordsChar"/>
        </w:rPr>
        <w:t>TestData.IM</w:t>
      </w:r>
      <w:r>
        <w:t xml:space="preserve"> and </w:t>
      </w:r>
      <w:r w:rsidR="00693181" w:rsidRPr="00693181">
        <w:rPr>
          <w:rStyle w:val="keywordsChar"/>
        </w:rPr>
        <w:t>TestData.</w:t>
      </w:r>
      <w:r w:rsidRPr="00693181">
        <w:rPr>
          <w:rStyle w:val="keywordsChar"/>
        </w:rPr>
        <w:t>DM</w:t>
      </w:r>
      <w:r>
        <w:t xml:space="preserve"> additionally the file</w:t>
      </w:r>
      <w:r w:rsidR="00693181">
        <w:t>s</w:t>
      </w:r>
      <w:r>
        <w:t xml:space="preserve"> </w:t>
      </w:r>
      <w:r w:rsidRPr="00693181">
        <w:rPr>
          <w:rStyle w:val="keywordsChar"/>
        </w:rPr>
        <w:t>TestData.IM_uart</w:t>
      </w:r>
      <w:r w:rsidR="0034715F" w:rsidRPr="00693181">
        <w:rPr>
          <w:rStyle w:val="keywordsChar"/>
        </w:rPr>
        <w:t>.txt</w:t>
      </w:r>
      <w:r>
        <w:t xml:space="preserve"> and </w:t>
      </w:r>
      <w:r w:rsidR="0034715F" w:rsidRPr="00693181">
        <w:rPr>
          <w:rStyle w:val="keywordsChar"/>
        </w:rPr>
        <w:t>TestData.</w:t>
      </w:r>
      <w:r w:rsidRPr="00693181">
        <w:rPr>
          <w:rStyle w:val="keywordsChar"/>
        </w:rPr>
        <w:t>DM_uart</w:t>
      </w:r>
      <w:r w:rsidR="0034715F" w:rsidRPr="00693181">
        <w:rPr>
          <w:rStyle w:val="keywordsChar"/>
        </w:rPr>
        <w:t>.txt</w:t>
      </w:r>
      <w:r>
        <w:t xml:space="preserve"> are </w:t>
      </w:r>
      <w:r w:rsidR="00693181">
        <w:t xml:space="preserve">also </w:t>
      </w:r>
      <w:r>
        <w:t>created</w:t>
      </w:r>
      <w:r w:rsidR="00693181">
        <w:t xml:space="preserve"> in the </w:t>
      </w:r>
      <w:r w:rsidR="001826ED">
        <w:rPr>
          <w:rStyle w:val="keywordsChar"/>
        </w:rPr>
        <w:t>BUILD_SIM</w:t>
      </w:r>
      <w:r w:rsidR="00693181">
        <w:t xml:space="preserve"> subdirectory</w:t>
      </w:r>
      <w:r>
        <w:t>.</w:t>
      </w:r>
    </w:p>
    <w:p w14:paraId="33FFE972" w14:textId="77777777" w:rsidR="00F1439D" w:rsidRPr="00F1439D" w:rsidRDefault="00F1439D" w:rsidP="00D74700">
      <w:pPr>
        <w:pStyle w:val="atext"/>
        <w:numPr>
          <w:ilvl w:val="0"/>
          <w:numId w:val="19"/>
        </w:numPr>
      </w:pPr>
      <w:r w:rsidRPr="00F1439D">
        <w:t xml:space="preserve">You have to start the </w:t>
      </w:r>
      <w:bookmarkStart w:id="265" w:name="OLE_LINK130"/>
      <w:r w:rsidRPr="00F1439D">
        <w:t>“</w:t>
      </w:r>
      <w:r w:rsidRPr="007C698E">
        <w:rPr>
          <w:rStyle w:val="keywordsChar"/>
        </w:rPr>
        <w:t>d</w:t>
      </w:r>
      <w:r w:rsidR="00DA65D5" w:rsidRPr="007C698E">
        <w:rPr>
          <w:rStyle w:val="keywordsChar"/>
        </w:rPr>
        <w:t>lx_uart.ht</w:t>
      </w:r>
      <w:r w:rsidR="00DA65D5">
        <w:t xml:space="preserve">” </w:t>
      </w:r>
      <w:bookmarkEnd w:id="265"/>
      <w:r w:rsidR="00DA65D5">
        <w:t xml:space="preserve">file under windows, </w:t>
      </w:r>
      <w:r w:rsidRPr="00F1439D">
        <w:t>which will open the MS Windows HyperTerminal with the correct settings</w:t>
      </w:r>
      <w:r w:rsidR="007C698E">
        <w:t xml:space="preserve"> (</w:t>
      </w:r>
      <w:r w:rsidR="007C698E" w:rsidRPr="007C698E">
        <w:rPr>
          <w:rStyle w:val="keywordsChar"/>
        </w:rPr>
        <w:t>Bits per Second=230400, Data Bits=8, Parity=None, Stop Bit=1, Flow Control=None</w:t>
      </w:r>
      <w:r w:rsidR="007C698E">
        <w:t>). Y</w:t>
      </w:r>
      <w:r w:rsidR="00DA65D5">
        <w:t xml:space="preserve">ou can find </w:t>
      </w:r>
      <w:r w:rsidR="007C698E" w:rsidRPr="00F1439D">
        <w:t>“</w:t>
      </w:r>
      <w:r w:rsidR="007C698E" w:rsidRPr="007C698E">
        <w:rPr>
          <w:rStyle w:val="keywordsChar"/>
        </w:rPr>
        <w:t>dlx_uart.ht</w:t>
      </w:r>
      <w:r w:rsidR="007C698E">
        <w:t xml:space="preserve">” </w:t>
      </w:r>
      <w:r w:rsidR="00DA65D5">
        <w:t xml:space="preserve">in </w:t>
      </w:r>
      <w:r w:rsidR="006508BC" w:rsidRPr="006508BC">
        <w:rPr>
          <w:rStyle w:val="keywordsChar"/>
        </w:rPr>
        <w:t>/home/</w:t>
      </w:r>
      <w:r w:rsidR="00DA65D5" w:rsidRPr="006508BC">
        <w:rPr>
          <w:rStyle w:val="keywordsChar"/>
        </w:rPr>
        <w:t>asip00/</w:t>
      </w:r>
      <w:r w:rsidR="00DA65D5" w:rsidRPr="006508BC">
        <w:rPr>
          <w:rStyle w:val="keywordsChar"/>
        </w:rPr>
        <w:softHyphen/>
        <w:t>ASIPMeisterProjects/</w:t>
      </w:r>
      <w:r w:rsidR="00DA65D5" w:rsidRPr="006508BC">
        <w:rPr>
          <w:rStyle w:val="keywordsChar"/>
        </w:rPr>
        <w:softHyphen/>
        <w:t>TEMPLATE_PROJECT/</w:t>
      </w:r>
      <w:r w:rsidR="00DA65D5" w:rsidRPr="006508BC">
        <w:rPr>
          <w:rStyle w:val="keywordsChar"/>
        </w:rPr>
        <w:softHyphen/>
        <w:t>Applications/</w:t>
      </w:r>
      <w:r w:rsidR="00DA65D5" w:rsidRPr="006508BC">
        <w:rPr>
          <w:rStyle w:val="keywordsChar"/>
        </w:rPr>
        <w:softHyphen/>
        <w:t>Bootloader</w:t>
      </w:r>
      <w:r w:rsidR="00DA65D5">
        <w:t>)</w:t>
      </w:r>
      <w:r w:rsidRPr="00F1439D">
        <w:t xml:space="preserve">. </w:t>
      </w:r>
      <w:r w:rsidR="0034715F">
        <w:t xml:space="preserve">However, you may have to adapt the configured COM port, depending on which port you are connected to the FPGA (see </w:t>
      </w:r>
      <w:hyperlink w:anchor="Fig66" w:history="1">
        <w:r w:rsidR="0034715F" w:rsidRPr="0047530B">
          <w:rPr>
            <w:rStyle w:val="QuerverweisChar"/>
          </w:rPr>
          <w:t>Figure </w:t>
        </w:r>
        <w:r w:rsidR="0034715F" w:rsidRPr="0047530B">
          <w:rPr>
            <w:rStyle w:val="QuerverweisChar"/>
            <w:color w:val="0D0D0D" w:themeColor="text1" w:themeTint="F2"/>
          </w:rPr>
          <w:t>6-</w:t>
        </w:r>
        <w:r w:rsidR="0047530B" w:rsidRPr="0047530B">
          <w:rPr>
            <w:rStyle w:val="QuerverweisChar"/>
            <w:color w:val="0D0D0D" w:themeColor="text1" w:themeTint="F2"/>
          </w:rPr>
          <w:t>6</w:t>
        </w:r>
      </w:hyperlink>
      <w:r w:rsidR="0034715F">
        <w:t xml:space="preserve">). </w:t>
      </w:r>
      <w:r w:rsidR="007C698E">
        <w:t xml:space="preserve">Under, Ubuntu, you can start HyperTerminal by typing </w:t>
      </w:r>
      <w:r w:rsidR="007C698E">
        <w:lastRenderedPageBreak/>
        <w:t>“</w:t>
      </w:r>
      <w:proofErr w:type="spellStart"/>
      <w:r w:rsidR="007C698E" w:rsidRPr="007C698E">
        <w:rPr>
          <w:rStyle w:val="keywordsChar"/>
        </w:rPr>
        <w:t>hterm</w:t>
      </w:r>
      <w:proofErr w:type="spellEnd"/>
      <w:r w:rsidR="007C698E" w:rsidRPr="007C698E">
        <w:rPr>
          <w:rStyle w:val="keywordsChar"/>
        </w:rPr>
        <w:t xml:space="preserve"> &amp;</w:t>
      </w:r>
      <w:r w:rsidR="007C698E">
        <w:t xml:space="preserve">” and can configure the settings as mentioned before. </w:t>
      </w:r>
      <w:r w:rsidRPr="00F1439D">
        <w:t xml:space="preserve">After </w:t>
      </w:r>
      <w:r w:rsidR="00DA65D5" w:rsidRPr="00F1439D">
        <w:t>that,</w:t>
      </w:r>
      <w:r w:rsidR="006508BC">
        <w:t xml:space="preserve"> you have to click the “</w:t>
      </w:r>
      <w:r w:rsidR="006508BC" w:rsidRPr="006508BC">
        <w:rPr>
          <w:rStyle w:val="keywordsChar"/>
        </w:rPr>
        <w:t>connect</w:t>
      </w:r>
      <w:r w:rsidR="006508BC">
        <w:t>”</w:t>
      </w:r>
      <w:r w:rsidRPr="00F1439D">
        <w:t xml:space="preserve"> button to open the connection. Opening the connection always work</w:t>
      </w:r>
      <w:r w:rsidR="00DA65D5">
        <w:t>s</w:t>
      </w:r>
      <w:r w:rsidRPr="00F1439D">
        <w:t xml:space="preserve"> without error message, but you have to make sure that the FPGA board is connected to the PC where you are running the HyperTerminal via UART.</w:t>
      </w:r>
    </w:p>
    <w:p w14:paraId="7BAB85A4" w14:textId="77777777" w:rsidR="00F1439D" w:rsidRPr="00F1439D" w:rsidRDefault="007F61D0" w:rsidP="00D74700">
      <w:pPr>
        <w:pStyle w:val="atext"/>
        <w:numPr>
          <w:ilvl w:val="0"/>
          <w:numId w:val="19"/>
        </w:numPr>
      </w:pPr>
      <w:r>
        <w:t>Now configure the FPGA Board to run with 40 MHz (see point (</w:t>
      </w:r>
      <w:r w:rsidR="008B3596">
        <w:t>9</w:t>
      </w:r>
      <w:r>
        <w:t xml:space="preserve">) in </w:t>
      </w:r>
      <w:hyperlink w:anchor="Fig66" w:history="1">
        <w:r w:rsidR="008B3596" w:rsidRPr="0047530B">
          <w:rPr>
            <w:rStyle w:val="QuerverweisChar"/>
          </w:rPr>
          <w:t>Figure </w:t>
        </w:r>
        <w:r w:rsidR="008B3596" w:rsidRPr="0047530B">
          <w:rPr>
            <w:rStyle w:val="QuerverweisChar"/>
            <w:color w:val="0D0D0D" w:themeColor="text1" w:themeTint="F2"/>
          </w:rPr>
          <w:t>6-6</w:t>
        </w:r>
      </w:hyperlink>
      <w:r>
        <w:t xml:space="preserve">) and upload </w:t>
      </w:r>
      <w:r w:rsidR="00F1439D" w:rsidRPr="00F1439D">
        <w:t>th</w:t>
      </w:r>
      <w:r w:rsidR="00BC32C6">
        <w:t>e</w:t>
      </w:r>
      <w:r w:rsidR="00F1439D" w:rsidRPr="00F1439D">
        <w:t xml:space="preserve"> bootloader bit</w:t>
      </w:r>
      <w:r>
        <w:t>-</w:t>
      </w:r>
      <w:r w:rsidR="00F1439D" w:rsidRPr="00F1439D">
        <w:t xml:space="preserve">file </w:t>
      </w:r>
      <w:r w:rsidR="00BC32C6">
        <w:t>(</w:t>
      </w:r>
      <w:r>
        <w:t xml:space="preserve">created in </w:t>
      </w:r>
      <w:r w:rsidR="00BC32C6">
        <w:t xml:space="preserve">first step) </w:t>
      </w:r>
      <w:r w:rsidR="00F1439D" w:rsidRPr="00F1439D">
        <w:t xml:space="preserve">with </w:t>
      </w:r>
      <w:proofErr w:type="spellStart"/>
      <w:r w:rsidR="00F1439D" w:rsidRPr="00F1439D">
        <w:t>iMPACT</w:t>
      </w:r>
      <w:proofErr w:type="spellEnd"/>
      <w:r>
        <w:t>.</w:t>
      </w:r>
      <w:r w:rsidR="00F1439D" w:rsidRPr="00F1439D">
        <w:t xml:space="preserve"> </w:t>
      </w:r>
      <w:r w:rsidRPr="00F1439D">
        <w:t xml:space="preserve">The UART port on the FPGA is configured to work with </w:t>
      </w:r>
      <w:r>
        <w:t xml:space="preserve">40 MHz and if you use a faster or slower frequency, then </w:t>
      </w:r>
      <w:r w:rsidRPr="00F1439D">
        <w:t>you will not see the correct output via UART</w:t>
      </w:r>
      <w:r>
        <w:t>.</w:t>
      </w:r>
      <w:r w:rsidRPr="00F1439D">
        <w:t xml:space="preserve"> </w:t>
      </w:r>
      <w:r>
        <w:t>T</w:t>
      </w:r>
      <w:r w:rsidR="00F1439D" w:rsidRPr="00F1439D">
        <w:t>he bootloader will prom</w:t>
      </w:r>
      <w:r>
        <w:t>p</w:t>
      </w:r>
      <w:r w:rsidR="00F1439D" w:rsidRPr="00F1439D">
        <w:t xml:space="preserve">t on the UART-Console for initializing the SRAM. </w:t>
      </w:r>
      <w:r>
        <w:t xml:space="preserve">It </w:t>
      </w:r>
      <w:r w:rsidR="00F1439D" w:rsidRPr="00F1439D">
        <w:t>will ask for three things (you have to answer with pressing ‘y’ or ‘n’):</w:t>
      </w:r>
      <w:r>
        <w:t xml:space="preserve"> </w:t>
      </w:r>
      <w:r w:rsidR="006F55CC">
        <w:t>Initialize IM</w:t>
      </w:r>
      <w:r>
        <w:t>, Initialize DM, and Start Application.</w:t>
      </w:r>
    </w:p>
    <w:p w14:paraId="7E32CC80" w14:textId="77777777" w:rsidR="00F1439D" w:rsidRPr="00F1439D" w:rsidRDefault="00F1439D" w:rsidP="00D74700">
      <w:pPr>
        <w:pStyle w:val="atext"/>
        <w:numPr>
          <w:ilvl w:val="0"/>
          <w:numId w:val="19"/>
        </w:numPr>
      </w:pPr>
      <w:r w:rsidRPr="00F1439D">
        <w:t xml:space="preserve">To initialize IM or DM you have to select ‘y’ and then use the </w:t>
      </w:r>
      <w:r w:rsidR="007F61D0">
        <w:t xml:space="preserve">HyperTerminal </w:t>
      </w:r>
      <w:r w:rsidRPr="00F1439D">
        <w:t>menu “</w:t>
      </w:r>
      <w:proofErr w:type="spellStart"/>
      <w:r w:rsidRPr="007C698E">
        <w:rPr>
          <w:rStyle w:val="keywordsChar"/>
        </w:rPr>
        <w:t>Übertragung</w:t>
      </w:r>
      <w:proofErr w:type="spellEnd"/>
      <w:r w:rsidRPr="00F1439D">
        <w:t xml:space="preserve">” </w:t>
      </w:r>
      <w:r w:rsidRPr="00F1439D">
        <w:sym w:font="Wingdings" w:char="F0E0"/>
      </w:r>
      <w:r w:rsidRPr="00F1439D">
        <w:t xml:space="preserve"> “</w:t>
      </w:r>
      <w:proofErr w:type="spellStart"/>
      <w:r w:rsidRPr="007C698E">
        <w:rPr>
          <w:rStyle w:val="keywordsChar"/>
        </w:rPr>
        <w:t>Textdatei</w:t>
      </w:r>
      <w:proofErr w:type="spellEnd"/>
      <w:r w:rsidRPr="007C698E">
        <w:rPr>
          <w:rStyle w:val="keywordsChar"/>
        </w:rPr>
        <w:t xml:space="preserve"> </w:t>
      </w:r>
      <w:proofErr w:type="spellStart"/>
      <w:r w:rsidRPr="007C698E">
        <w:rPr>
          <w:rStyle w:val="keywordsChar"/>
        </w:rPr>
        <w:t>senden</w:t>
      </w:r>
      <w:proofErr w:type="spellEnd"/>
      <w:r w:rsidRPr="00F1439D">
        <w:t xml:space="preserve">” to upload the file </w:t>
      </w:r>
      <w:proofErr w:type="spellStart"/>
      <w:r w:rsidRPr="007C698E">
        <w:rPr>
          <w:rStyle w:val="keywordsChar"/>
        </w:rPr>
        <w:t>TestData.IM_uart</w:t>
      </w:r>
      <w:proofErr w:type="spellEnd"/>
      <w:r w:rsidRPr="00F1439D">
        <w:t xml:space="preserve"> or </w:t>
      </w:r>
      <w:proofErr w:type="spellStart"/>
      <w:r w:rsidRPr="00E313FE">
        <w:rPr>
          <w:rStyle w:val="keywordsChar"/>
        </w:rPr>
        <w:t>TestDa</w:t>
      </w:r>
      <w:r w:rsidR="007F61D0" w:rsidRPr="00E313FE">
        <w:rPr>
          <w:rStyle w:val="keywordsChar"/>
        </w:rPr>
        <w:t>ta.DM_uart</w:t>
      </w:r>
      <w:proofErr w:type="spellEnd"/>
      <w:r w:rsidR="007F61D0">
        <w:t>.</w:t>
      </w:r>
    </w:p>
    <w:p w14:paraId="7DDC484D" w14:textId="77777777" w:rsidR="00F1439D" w:rsidRPr="00F1439D" w:rsidRDefault="00F1439D" w:rsidP="00D74700">
      <w:pPr>
        <w:pStyle w:val="atext"/>
        <w:numPr>
          <w:ilvl w:val="0"/>
          <w:numId w:val="19"/>
        </w:numPr>
      </w:pPr>
      <w:r w:rsidRPr="00F1439D">
        <w:t>If you do</w:t>
      </w:r>
      <w:r w:rsidR="00C7234A">
        <w:t xml:space="preserve"> </w:t>
      </w:r>
      <w:r w:rsidRPr="00F1439D">
        <w:t>n</w:t>
      </w:r>
      <w:r w:rsidR="00C7234A">
        <w:t>o</w:t>
      </w:r>
      <w:r w:rsidRPr="00F1439D">
        <w:t>t start the application in the IM-SRAM (pressing ‘n’ when asked) OR when the IM-SRAM application is finished OR when you press the reset button THEN you will come back to the bootloader.</w:t>
      </w:r>
    </w:p>
    <w:bookmarkStart w:id="266" w:name="_MON_1270388866"/>
    <w:bookmarkEnd w:id="266"/>
    <w:p w14:paraId="06CEB148" w14:textId="77777777" w:rsidR="00693109" w:rsidRDefault="00E14352" w:rsidP="00693109">
      <w:pPr>
        <w:pStyle w:val="atext"/>
        <w:keepNext/>
        <w:keepLines/>
        <w:spacing w:before="120"/>
        <w:jc w:val="center"/>
      </w:pPr>
      <w:r>
        <w:rPr>
          <w:rStyle w:val="QuerverweisChar"/>
        </w:rPr>
        <w:object w:dxaOrig="7206" w:dyaOrig="4824" w14:anchorId="4B5D3F33">
          <v:shape id="_x0000_i1031" type="#_x0000_t75" style="width:306pt;height:204pt" o:ole="">
            <v:imagedata r:id="rId39" o:title=""/>
          </v:shape>
          <o:OLEObject Type="Embed" ProgID="PowerPoint.Slide.12" ShapeID="_x0000_i1031" DrawAspect="Content" ObjectID="_1650250017" r:id="rId40"/>
        </w:object>
      </w:r>
    </w:p>
    <w:p w14:paraId="4273BBA6" w14:textId="14F428BD" w:rsidR="00F1439D" w:rsidRPr="00D36699" w:rsidRDefault="00693109" w:rsidP="00693109">
      <w:pPr>
        <w:pStyle w:val="Caption"/>
        <w:rPr>
          <w:b/>
          <w:bCs/>
          <w:sz w:val="28"/>
          <w:szCs w:val="28"/>
        </w:rPr>
      </w:pPr>
      <w:bookmarkStart w:id="267" w:name="_Toc528262698"/>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6</w:t>
      </w:r>
      <w:r w:rsidR="00BA2079">
        <w:fldChar w:fldCharType="end"/>
      </w:r>
      <w:r>
        <w:t>:</w:t>
      </w:r>
      <w:bookmarkStart w:id="268" w:name="Fig66"/>
      <w:bookmarkEnd w:id="268"/>
      <w:r w:rsidR="00E313FE">
        <w:rPr>
          <w:noProof/>
        </w:rPr>
        <w:t xml:space="preserve"> </w:t>
      </w:r>
      <w:r w:rsidR="00D46EAC">
        <w:t>HyperTerminal</w:t>
      </w:r>
      <w:r w:rsidR="006F55CC">
        <w:t xml:space="preserve"> settings</w:t>
      </w:r>
      <w:bookmarkEnd w:id="267"/>
    </w:p>
    <w:p w14:paraId="6CF29463" w14:textId="77777777" w:rsidR="0076533A" w:rsidRPr="00901557" w:rsidRDefault="0076533A">
      <w:pPr>
        <w:pStyle w:val="Heading3"/>
      </w:pPr>
      <w:bookmarkStart w:id="269" w:name="_Toc531970170"/>
      <w:r w:rsidRPr="00901557">
        <w:t xml:space="preserve">Hardware </w:t>
      </w:r>
      <w:r w:rsidR="00E313FE" w:rsidRPr="00901557">
        <w:t>Specific Limitations of the Application</w:t>
      </w:r>
      <w:bookmarkEnd w:id="269"/>
    </w:p>
    <w:p w14:paraId="313385F0" w14:textId="2F834070" w:rsidR="0076533A" w:rsidRPr="00901557" w:rsidRDefault="0076533A" w:rsidP="00EE325C">
      <w:pPr>
        <w:pStyle w:val="paras"/>
      </w:pPr>
      <w:r w:rsidRPr="00901557">
        <w:t xml:space="preserve">Many kinds of applications can be simulated with dlxsim or ModelSim, but to be able to be executed in hardware, there are some further limitations, which have to be considered. The most obvious point is the limitation of the available memory for instructions and data on the hardware prototype. Currently there are 16 KB for instruction and 16 KB for data memory available. A part of the </w:t>
      </w:r>
      <w:r w:rsidR="00E313FE">
        <w:t>“</w:t>
      </w:r>
      <w:r w:rsidR="00E313FE" w:rsidRPr="00E313FE">
        <w:rPr>
          <w:rStyle w:val="keywordsChar"/>
        </w:rPr>
        <w:t xml:space="preserve">make </w:t>
      </w:r>
      <w:proofErr w:type="spellStart"/>
      <w:r w:rsidR="00E313FE" w:rsidRPr="00E313FE">
        <w:rPr>
          <w:rStyle w:val="keywordsChar"/>
        </w:rPr>
        <w:t>fpga</w:t>
      </w:r>
      <w:proofErr w:type="spellEnd"/>
      <w:r w:rsidR="00E313FE">
        <w:t>”</w:t>
      </w:r>
      <w:r w:rsidRPr="00901557">
        <w:t xml:space="preserve"> script will test, whether </w:t>
      </w:r>
      <w:proofErr w:type="gramStart"/>
      <w:r w:rsidRPr="00901557">
        <w:t>the your</w:t>
      </w:r>
      <w:proofErr w:type="gramEnd"/>
      <w:r w:rsidRPr="00901557">
        <w:t xml:space="preserve"> application binary including program and static data memory fits into these memory portions, but for dynamic requested data memory, like the stack which is growing with the numb</w:t>
      </w:r>
      <w:r w:rsidR="008B3596">
        <w:t>er of nested function calls can</w:t>
      </w:r>
      <w:r w:rsidRPr="00901557">
        <w:t>not be tested at compile time.</w:t>
      </w:r>
      <w:r w:rsidR="008B3596">
        <w:t xml:space="preserve"> If you need more memory</w:t>
      </w:r>
      <w:r w:rsidR="00EE2CD3">
        <w:t>,</w:t>
      </w:r>
      <w:r w:rsidR="008B3596">
        <w:t xml:space="preserve"> you have to use the SRAM instead (see </w:t>
      </w:r>
      <w:r w:rsidR="008B3596" w:rsidRPr="008B3596">
        <w:rPr>
          <w:rStyle w:val="QuerverweisChar"/>
        </w:rPr>
        <w:t>Chapter </w:t>
      </w:r>
      <w:r w:rsidR="0070408B">
        <w:fldChar w:fldCharType="begin"/>
      </w:r>
      <w:r w:rsidR="0070408B">
        <w:instrText xml:space="preserve"> REF _Ref196586711 \w \h  \* MERGEFORMAT </w:instrText>
      </w:r>
      <w:r w:rsidR="0070408B">
        <w:fldChar w:fldCharType="separate"/>
      </w:r>
      <w:r w:rsidR="00E22BA8" w:rsidRPr="00E22BA8">
        <w:rPr>
          <w:rStyle w:val="QuerverweisChar"/>
          <w:cs/>
        </w:rPr>
        <w:t>‎</w:t>
      </w:r>
      <w:r w:rsidR="00E22BA8">
        <w:t>6.4.2</w:t>
      </w:r>
      <w:r w:rsidR="0070408B">
        <w:fldChar w:fldCharType="end"/>
      </w:r>
      <w:r w:rsidR="00EE2CD3">
        <w:t>).</w:t>
      </w:r>
    </w:p>
    <w:p w14:paraId="20A6184A" w14:textId="5015BD04" w:rsidR="0076533A" w:rsidRPr="00901557" w:rsidRDefault="00C7234A" w:rsidP="00EE325C">
      <w:pPr>
        <w:pStyle w:val="paras"/>
      </w:pPr>
      <w:r>
        <w:t>Another point is</w:t>
      </w:r>
      <w:r w:rsidR="0076533A" w:rsidRPr="00901557">
        <w:t xml:space="preserve"> that there are more NOP instruction</w:t>
      </w:r>
      <w:r w:rsidR="00EE2CD3">
        <w:t>s needed for hardware execution</w:t>
      </w:r>
      <w:r w:rsidR="0076533A" w:rsidRPr="00901557">
        <w:t xml:space="preserve"> than for simulation. </w:t>
      </w:r>
      <w:r w:rsidR="00E313FE" w:rsidRPr="00901557">
        <w:t>Therefore,</w:t>
      </w:r>
      <w:r w:rsidR="0076533A" w:rsidRPr="00901557">
        <w:t xml:space="preserve"> “</w:t>
      </w:r>
      <w:r w:rsidR="00E313FE">
        <w:t>Makefile</w:t>
      </w:r>
      <w:r w:rsidR="0076533A" w:rsidRPr="00901557">
        <w:t xml:space="preserve">” file </w:t>
      </w:r>
      <w:r w:rsidR="00E313FE">
        <w:t xml:space="preserve">has to </w:t>
      </w:r>
      <w:r w:rsidR="0076533A" w:rsidRPr="00901557">
        <w:t>be adjusted</w:t>
      </w:r>
      <w:r w:rsidR="00E313FE">
        <w:t xml:space="preserve"> accordingly</w:t>
      </w:r>
      <w:r w:rsidR="0076533A" w:rsidRPr="00901557">
        <w:t xml:space="preserve"> </w:t>
      </w:r>
      <w:r w:rsidR="00E313FE">
        <w:t>as</w:t>
      </w:r>
      <w:r w:rsidR="0076533A" w:rsidRPr="00901557">
        <w:t xml:space="preserve"> explained in </w:t>
      </w:r>
      <w:r w:rsidR="0076533A" w:rsidRPr="00901557">
        <w:rPr>
          <w:rStyle w:val="QuerverweisChar"/>
        </w:rPr>
        <w:t>Chapter </w:t>
      </w:r>
      <w:r w:rsidR="0070408B">
        <w:fldChar w:fldCharType="begin"/>
      </w:r>
      <w:r w:rsidR="0070408B">
        <w:instrText xml:space="preserve"> REF _Ref146981549 \w \h  \* MERGEFORMAT </w:instrText>
      </w:r>
      <w:r w:rsidR="0070408B">
        <w:fldChar w:fldCharType="separate"/>
      </w:r>
      <w:r w:rsidR="00E22BA8" w:rsidRPr="00E22BA8">
        <w:rPr>
          <w:rStyle w:val="QuerverweisChar"/>
          <w:cs/>
        </w:rPr>
        <w:t>‎</w:t>
      </w:r>
      <w:r w:rsidR="00E22BA8">
        <w:t>6.4</w:t>
      </w:r>
      <w:r w:rsidR="0070408B">
        <w:fldChar w:fldCharType="end"/>
      </w:r>
      <w:r w:rsidR="0076533A" w:rsidRPr="00901557">
        <w:t>.</w:t>
      </w:r>
    </w:p>
    <w:p w14:paraId="1EFE8908" w14:textId="5E429F71" w:rsidR="0076533A" w:rsidRDefault="0076533A" w:rsidP="00EE325C">
      <w:pPr>
        <w:pStyle w:val="paras"/>
      </w:pPr>
      <w:r w:rsidRPr="00901557">
        <w:lastRenderedPageBreak/>
        <w:t xml:space="preserve">The current connection to the data memory does only support word access to the data memory. </w:t>
      </w:r>
      <w:r w:rsidR="00ED24AF" w:rsidRPr="00901557">
        <w:t>Thus,</w:t>
      </w:r>
      <w:r w:rsidRPr="00901557">
        <w:t xml:space="preserve"> the only supported memory access assembly instructions are </w:t>
      </w:r>
      <w:r w:rsidR="00E313FE">
        <w:t>“</w:t>
      </w:r>
      <w:proofErr w:type="spellStart"/>
      <w:r w:rsidRPr="00E313FE">
        <w:rPr>
          <w:rStyle w:val="keywordsChar"/>
        </w:rPr>
        <w:t>lw</w:t>
      </w:r>
      <w:proofErr w:type="spellEnd"/>
      <w:r w:rsidR="00E313FE">
        <w:t>”</w:t>
      </w:r>
      <w:r w:rsidRPr="00901557">
        <w:t xml:space="preserve"> and </w:t>
      </w:r>
      <w:r w:rsidR="00E313FE">
        <w:t>“</w:t>
      </w:r>
      <w:proofErr w:type="spellStart"/>
      <w:r w:rsidRPr="00E313FE">
        <w:rPr>
          <w:rStyle w:val="keywordsChar"/>
        </w:rPr>
        <w:t>sw</w:t>
      </w:r>
      <w:proofErr w:type="spellEnd"/>
      <w:r w:rsidR="00E313FE">
        <w:t>”</w:t>
      </w:r>
      <w:r w:rsidRPr="00901557">
        <w:t xml:space="preserve">. The assembly instructions </w:t>
      </w:r>
      <w:r w:rsidR="00E313FE">
        <w:t>“</w:t>
      </w:r>
      <w:proofErr w:type="spellStart"/>
      <w:r w:rsidRPr="00E313FE">
        <w:rPr>
          <w:rStyle w:val="keywordsChar"/>
        </w:rPr>
        <w:t>lb</w:t>
      </w:r>
      <w:proofErr w:type="spellEnd"/>
      <w:r w:rsidR="00E313FE">
        <w:t>”</w:t>
      </w:r>
      <w:r w:rsidRPr="00901557">
        <w:t xml:space="preserve">, </w:t>
      </w:r>
      <w:r w:rsidR="00E313FE">
        <w:t>“</w:t>
      </w:r>
      <w:proofErr w:type="spellStart"/>
      <w:r w:rsidRPr="00E313FE">
        <w:rPr>
          <w:rStyle w:val="keywordsChar"/>
        </w:rPr>
        <w:t>lbu</w:t>
      </w:r>
      <w:proofErr w:type="spellEnd"/>
      <w:r w:rsidR="00E313FE">
        <w:t>”</w:t>
      </w:r>
      <w:r w:rsidRPr="00901557">
        <w:t xml:space="preserve">, </w:t>
      </w:r>
      <w:r w:rsidR="00E313FE">
        <w:t>“</w:t>
      </w:r>
      <w:proofErr w:type="spellStart"/>
      <w:r w:rsidRPr="00E313FE">
        <w:rPr>
          <w:rStyle w:val="keywordsChar"/>
        </w:rPr>
        <w:t>lh</w:t>
      </w:r>
      <w:proofErr w:type="spellEnd"/>
      <w:r w:rsidR="00E313FE">
        <w:t>”</w:t>
      </w:r>
      <w:r w:rsidRPr="00901557">
        <w:t xml:space="preserve">, </w:t>
      </w:r>
      <w:r w:rsidR="00E313FE">
        <w:t>“</w:t>
      </w:r>
      <w:proofErr w:type="spellStart"/>
      <w:r w:rsidRPr="00E313FE">
        <w:rPr>
          <w:rStyle w:val="keywordsChar"/>
        </w:rPr>
        <w:t>lhu</w:t>
      </w:r>
      <w:proofErr w:type="spellEnd"/>
      <w:r w:rsidR="00E313FE">
        <w:t>”</w:t>
      </w:r>
      <w:r w:rsidR="00D46EAC">
        <w:t xml:space="preserve"> actually work as well, because the</w:t>
      </w:r>
      <w:r w:rsidR="00E313FE">
        <w:t>y</w:t>
      </w:r>
      <w:r w:rsidR="00D46EAC">
        <w:t xml:space="preserve"> load a full word from the memory and extract the required part of it inside the CPU. However, the instructions </w:t>
      </w:r>
      <w:r w:rsidR="00E313FE">
        <w:t>“</w:t>
      </w:r>
      <w:r w:rsidR="00D46EAC" w:rsidRPr="00E313FE">
        <w:rPr>
          <w:rStyle w:val="keywordsChar"/>
        </w:rPr>
        <w:t>sb</w:t>
      </w:r>
      <w:r w:rsidR="00E313FE">
        <w:t>”</w:t>
      </w:r>
      <w:r w:rsidR="00D46EAC">
        <w:t xml:space="preserve"> (store byte) and</w:t>
      </w:r>
      <w:r w:rsidR="00D46EAC" w:rsidRPr="00901557">
        <w:t xml:space="preserve"> </w:t>
      </w:r>
      <w:r w:rsidR="00E313FE">
        <w:t>“</w:t>
      </w:r>
      <w:r w:rsidRPr="00E313FE">
        <w:rPr>
          <w:rStyle w:val="keywordsChar"/>
        </w:rPr>
        <w:t>sh</w:t>
      </w:r>
      <w:r w:rsidR="00E313FE">
        <w:t>”</w:t>
      </w:r>
      <w:r w:rsidRPr="00901557">
        <w:t xml:space="preserve"> </w:t>
      </w:r>
      <w:r w:rsidR="00D46EAC">
        <w:t xml:space="preserve">(store half word) </w:t>
      </w:r>
      <w:r w:rsidRPr="00901557">
        <w:t>will not work in the current hardware protot</w:t>
      </w:r>
      <w:r w:rsidR="00D46EAC">
        <w:t>ype and thus have to be avoided!</w:t>
      </w:r>
      <w:r w:rsidRPr="00901557">
        <w:t xml:space="preserve"> A part inside the </w:t>
      </w:r>
      <w:r w:rsidR="00E313FE">
        <w:t>“</w:t>
      </w:r>
      <w:r w:rsidR="00E313FE" w:rsidRPr="00E313FE">
        <w:rPr>
          <w:rStyle w:val="keywordsChar"/>
        </w:rPr>
        <w:t>Makefile</w:t>
      </w:r>
      <w:r w:rsidR="00E313FE">
        <w:t>”</w:t>
      </w:r>
      <w:r w:rsidRPr="00901557">
        <w:t xml:space="preserve"> script will test, whether some of these unsupported instructions are used and it will generate a warning that this application will not run in the current hardware prototype</w:t>
      </w:r>
      <w:r w:rsidR="00D46EAC">
        <w:t xml:space="preserve"> (though it works fine in dlxsim and ModelSim)</w:t>
      </w:r>
      <w:r w:rsidRPr="00901557">
        <w:t xml:space="preserve">. As </w:t>
      </w:r>
      <w:r w:rsidR="00E313FE">
        <w:t xml:space="preserve">a </w:t>
      </w:r>
      <w:r w:rsidRPr="00901557">
        <w:t xml:space="preserve">workaround for accessing bytes (e.g. for string to be printed on the LCD) </w:t>
      </w:r>
      <w:r w:rsidR="00D46EAC">
        <w:t>some</w:t>
      </w:r>
      <w:r w:rsidRPr="00901557">
        <w:t xml:space="preserve"> special functions are provided in the </w:t>
      </w:r>
      <w:proofErr w:type="spellStart"/>
      <w:r w:rsidRPr="00901557">
        <w:t>StdLib</w:t>
      </w:r>
      <w:proofErr w:type="spellEnd"/>
      <w:r w:rsidRPr="00901557">
        <w:t xml:space="preserve"> directory (see </w:t>
      </w:r>
      <w:r w:rsidRPr="00901557">
        <w:rPr>
          <w:rStyle w:val="QuerverweisChar"/>
        </w:rPr>
        <w:t>Chapter </w:t>
      </w:r>
      <w:r w:rsidR="0070408B">
        <w:fldChar w:fldCharType="begin"/>
      </w:r>
      <w:r w:rsidR="0070408B">
        <w:instrText xml:space="preserve"> REF _Ref147070725 \w \h  \* MERGEFORMAT </w:instrText>
      </w:r>
      <w:r w:rsidR="0070408B">
        <w:fldChar w:fldCharType="separate"/>
      </w:r>
      <w:r w:rsidR="00E22BA8" w:rsidRPr="00E22BA8">
        <w:rPr>
          <w:rStyle w:val="QuerverweisChar"/>
          <w:cs/>
        </w:rPr>
        <w:t>‎</w:t>
      </w:r>
      <w:r w:rsidR="00E22BA8">
        <w:t>8.3</w:t>
      </w:r>
      <w:r w:rsidR="0070408B">
        <w:fldChar w:fldCharType="end"/>
      </w:r>
      <w:r w:rsidR="00E313FE">
        <w:t>).</w:t>
      </w:r>
    </w:p>
    <w:p w14:paraId="25DBA996" w14:textId="77777777" w:rsidR="0076533A" w:rsidRDefault="008B3596" w:rsidP="005230A7">
      <w:pPr>
        <w:pStyle w:val="codes"/>
      </w:pPr>
      <w:r>
        <w:t xml:space="preserve">int </w:t>
      </w:r>
      <w:proofErr w:type="spellStart"/>
      <w:proofErr w:type="gramStart"/>
      <w:r>
        <w:t>store</w:t>
      </w:r>
      <w:r w:rsidR="0076533A" w:rsidRPr="00901557">
        <w:t>Byte</w:t>
      </w:r>
      <w:proofErr w:type="spellEnd"/>
      <w:r w:rsidR="0076533A" w:rsidRPr="00901557">
        <w:t>(</w:t>
      </w:r>
      <w:proofErr w:type="gramEnd"/>
      <w:r w:rsidR="0076533A" w:rsidRPr="00901557">
        <w:t>char* address, int value);</w:t>
      </w:r>
    </w:p>
    <w:p w14:paraId="7705A360" w14:textId="77777777" w:rsidR="008B3596" w:rsidRPr="00901557" w:rsidRDefault="008B3596" w:rsidP="005230A7">
      <w:pPr>
        <w:pStyle w:val="codes"/>
      </w:pPr>
      <w:r>
        <w:t xml:space="preserve">int </w:t>
      </w:r>
      <w:proofErr w:type="spellStart"/>
      <w:proofErr w:type="gramStart"/>
      <w:r>
        <w:t>storeShort</w:t>
      </w:r>
      <w:proofErr w:type="spellEnd"/>
      <w:r w:rsidRPr="00901557">
        <w:t>(</w:t>
      </w:r>
      <w:proofErr w:type="gramEnd"/>
      <w:r w:rsidRPr="00901557">
        <w:t>char* address, int value);</w:t>
      </w:r>
    </w:p>
    <w:p w14:paraId="2E598972" w14:textId="77777777" w:rsidR="0076533A" w:rsidRPr="00901557" w:rsidRDefault="0076533A" w:rsidP="00EE325C">
      <w:pPr>
        <w:pStyle w:val="paras"/>
      </w:pPr>
      <w:r w:rsidRPr="00901557">
        <w:t>With these functions, you can indirect</w:t>
      </w:r>
      <w:r w:rsidR="00E313FE">
        <w:t>ly</w:t>
      </w:r>
      <w:r w:rsidRPr="00901557">
        <w:t xml:space="preserve"> access specific bytes</w:t>
      </w:r>
      <w:r w:rsidR="00D46EAC">
        <w:t xml:space="preserve"> and half-words </w:t>
      </w:r>
      <w:r w:rsidRPr="00901557">
        <w:t xml:space="preserve">by only using </w:t>
      </w:r>
      <w:r w:rsidR="00E313FE">
        <w:t>“</w:t>
      </w:r>
      <w:proofErr w:type="spellStart"/>
      <w:r w:rsidRPr="00E313FE">
        <w:rPr>
          <w:rStyle w:val="keywordsChar"/>
        </w:rPr>
        <w:t>lw</w:t>
      </w:r>
      <w:proofErr w:type="spellEnd"/>
      <w:r w:rsidR="00E313FE">
        <w:t>”</w:t>
      </w:r>
      <w:r w:rsidRPr="00901557">
        <w:t xml:space="preserve"> and </w:t>
      </w:r>
      <w:r w:rsidR="00E313FE">
        <w:t>“</w:t>
      </w:r>
      <w:proofErr w:type="spellStart"/>
      <w:r w:rsidRPr="00E313FE">
        <w:rPr>
          <w:rStyle w:val="keywordsChar"/>
        </w:rPr>
        <w:t>sw</w:t>
      </w:r>
      <w:proofErr w:type="spellEnd"/>
      <w:r w:rsidR="00E313FE">
        <w:t>”</w:t>
      </w:r>
      <w:r w:rsidRPr="00901557">
        <w:t xml:space="preserve"> assembly instructions.</w:t>
      </w:r>
    </w:p>
    <w:p w14:paraId="3BFA9FB9" w14:textId="77777777" w:rsidR="0076533A" w:rsidRPr="00901557" w:rsidRDefault="0076533A" w:rsidP="009B40A8">
      <w:pPr>
        <w:pStyle w:val="Heading2"/>
      </w:pPr>
      <w:bookmarkStart w:id="270" w:name="_Area_and_delay_reports"/>
      <w:bookmarkStart w:id="271" w:name="_Toc104110767"/>
      <w:bookmarkStart w:id="272" w:name="_Ref117941246"/>
      <w:bookmarkStart w:id="273" w:name="_Ref146547798"/>
      <w:bookmarkStart w:id="274" w:name="_Ref150165703"/>
      <w:bookmarkStart w:id="275" w:name="_Ref158038645"/>
      <w:bookmarkStart w:id="276" w:name="_Toc531970171"/>
      <w:bookmarkEnd w:id="270"/>
      <w:r w:rsidRPr="00901557">
        <w:t xml:space="preserve">Getting </w:t>
      </w:r>
      <w:r w:rsidR="00B9599C" w:rsidRPr="00901557">
        <w:t xml:space="preserve">Accurate </w:t>
      </w:r>
      <w:bookmarkEnd w:id="271"/>
      <w:bookmarkEnd w:id="272"/>
      <w:bookmarkEnd w:id="273"/>
      <w:bookmarkEnd w:id="274"/>
      <w:bookmarkEnd w:id="275"/>
      <w:r w:rsidR="00B9599C">
        <w:t xml:space="preserve">Area, </w:t>
      </w:r>
      <w:r w:rsidR="00B9599C" w:rsidRPr="00901557">
        <w:t>Delay</w:t>
      </w:r>
      <w:r w:rsidR="00B9599C">
        <w:t xml:space="preserve"> and Critical Path</w:t>
      </w:r>
      <w:r w:rsidR="009B40A8">
        <w:t xml:space="preserve"> Reports</w:t>
      </w:r>
      <w:bookmarkEnd w:id="276"/>
    </w:p>
    <w:p w14:paraId="18CE56B9" w14:textId="37B249D7" w:rsidR="0076533A" w:rsidRPr="00901557" w:rsidRDefault="0076533A" w:rsidP="00EE325C">
      <w:pPr>
        <w:pStyle w:val="paras"/>
      </w:pPr>
      <w:r w:rsidRPr="00901557">
        <w:t xml:space="preserve">The results for area and speed for your synthesis result like created with the tutorial in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E22BA8" w:rsidRPr="00E22BA8">
        <w:rPr>
          <w:rStyle w:val="QuerverweisChar"/>
          <w:cs/>
        </w:rPr>
        <w:t>‎</w:t>
      </w:r>
      <w:r w:rsidR="00E22BA8">
        <w:t>6.1</w:t>
      </w:r>
      <w:r w:rsidR="0070408B">
        <w:fldChar w:fldCharType="end"/>
      </w:r>
      <w:r w:rsidRPr="00901557">
        <w:t xml:space="preserve"> are not accurate. This is, because the provided framework contains </w:t>
      </w:r>
      <w:r w:rsidR="00B9599C">
        <w:t>extra</w:t>
      </w:r>
      <w:r w:rsidRPr="00901557">
        <w:t xml:space="preserve"> additions like a state machine to communicate with the LCD via the I</w:t>
      </w:r>
      <w:r w:rsidRPr="00901557">
        <w:rPr>
          <w:szCs w:val="24"/>
          <w:vertAlign w:val="superscript"/>
        </w:rPr>
        <w:t>2</w:t>
      </w:r>
      <w:r w:rsidRPr="00901557">
        <w:t>C bus or the data- and instruction memory and its connection to the CPU. These additions, which are needed for running the CPU on the hardware prototype, have a big impact on the measured size and speed of your CPU. Therefore, if you try to compare two different CPUs with the provided framework, you will mainly compare the framework with itself and it is hard to separate, which change in e.g. the CPU frequency is due to a change in the CPU or a more efficient optimization of the synthesis program due to a better interaction of CPU and framework.</w:t>
      </w:r>
    </w:p>
    <w:p w14:paraId="3EE1BADE" w14:textId="77777777" w:rsidR="0076533A" w:rsidRPr="00901557" w:rsidRDefault="0076533A" w:rsidP="00EE325C">
      <w:pPr>
        <w:pStyle w:val="paras"/>
      </w:pPr>
      <w:r w:rsidRPr="00901557">
        <w:t xml:space="preserve">To come around the </w:t>
      </w:r>
      <w:r w:rsidR="00B255F6" w:rsidRPr="00901557">
        <w:t>above-mentioned</w:t>
      </w:r>
      <w:r w:rsidRPr="00901557">
        <w:t xml:space="preserve"> problems, one might suggest </w:t>
      </w:r>
      <w:r w:rsidR="00B255F6" w:rsidRPr="00901557">
        <w:t>synthesizing</w:t>
      </w:r>
      <w:r w:rsidRPr="00901557">
        <w:t xml:space="preserve"> the plain CPU without any kind of framework to get </w:t>
      </w:r>
      <w:r w:rsidR="00B255F6" w:rsidRPr="00901557">
        <w:t>accurate</w:t>
      </w:r>
      <w:r w:rsidRPr="00901557">
        <w:t xml:space="preserve"> data without any impact of other components. Nevertheless, when you look at the output of this synthesis, you will notice, that all internal connections of the CPU will be automatically mapped to I/O-Pins of the FPGA, which has an impact of the size and speed of the synthesis result as well. This impact is due to the fact, that the I/O pins are rather slow compared to the FPGA-internal computation. However, you </w:t>
      </w:r>
      <w:r w:rsidR="00B255F6" w:rsidRPr="00901557">
        <w:t>cannot</w:t>
      </w:r>
      <w:r w:rsidRPr="00901557">
        <w:t xml:space="preserve"> force the synthesis tools to let the CPU connections unconnected, </w:t>
      </w:r>
      <w:r w:rsidR="000C73AB">
        <w:t>be</w:t>
      </w:r>
      <w:r w:rsidRPr="00901557">
        <w:t>cause then the synthesis tool would notice that there is no input to the CPU and that the output of the CPU is not used at all and thus it would remove the whole CPU for optimization reasons.</w:t>
      </w:r>
    </w:p>
    <w:p w14:paraId="74CAB14F" w14:textId="77777777" w:rsidR="000C73AB" w:rsidRPr="00901557" w:rsidRDefault="0076533A" w:rsidP="00FD3E85">
      <w:pPr>
        <w:pStyle w:val="paras"/>
      </w:pPr>
      <w:r w:rsidRPr="00901557">
        <w:t>The</w:t>
      </w:r>
      <w:r w:rsidR="00B9599C">
        <w:t xml:space="preserve"> above</w:t>
      </w:r>
      <w:r w:rsidRPr="00901557">
        <w:t xml:space="preserve"> two examples </w:t>
      </w:r>
      <w:r w:rsidR="00B9599C">
        <w:t>will</w:t>
      </w:r>
      <w:r w:rsidRPr="00901557">
        <w:t xml:space="preserve"> give you an impression how difficult it is to measure your results and how difficult it is to interpret the results of your measurements or even more: to compare two different measurements with each other.</w:t>
      </w:r>
      <w:r w:rsidR="000C73AB">
        <w:t xml:space="preserve"> However, first we have to understand the unit in which the area is measured for FPGAs, i.e. a </w:t>
      </w:r>
      <w:r w:rsidR="000C73AB" w:rsidRPr="000C73AB">
        <w:rPr>
          <w:i/>
        </w:rPr>
        <w:t>Slice</w:t>
      </w:r>
      <w:r w:rsidR="000C73AB">
        <w:t>.</w:t>
      </w:r>
      <w:r w:rsidR="00FD3E85">
        <w:t xml:space="preserve"> </w:t>
      </w:r>
    </w:p>
    <w:p w14:paraId="1F011BA9" w14:textId="77777777" w:rsidR="000C73AB" w:rsidRDefault="00890221" w:rsidP="00EE325C">
      <w:pPr>
        <w:pStyle w:val="paras"/>
        <w:rPr>
          <w:rStyle w:val="QuerverweisChar"/>
          <w:color w:val="auto"/>
        </w:rPr>
      </w:pPr>
      <w:r>
        <w:t>The basic block of a fine-grained configurab</w:t>
      </w:r>
      <w:r w:rsidR="00B9599C">
        <w:t>le hardware as</w:t>
      </w:r>
      <w:r>
        <w:t xml:space="preserve"> in FPGAs </w:t>
      </w:r>
      <w:r w:rsidR="001170D6">
        <w:t xml:space="preserve">is </w:t>
      </w:r>
      <w:r>
        <w:t xml:space="preserve">a Look-Up-Table (LUT) as shown in </w:t>
      </w:r>
      <w:hyperlink w:anchor="Fig69" w:history="1">
        <w:r w:rsidRPr="003F2127">
          <w:rPr>
            <w:rStyle w:val="QuerverweisChar"/>
          </w:rPr>
          <w:t>Figure</w:t>
        </w:r>
        <w:r w:rsidRPr="003F2127">
          <w:rPr>
            <w:rStyle w:val="QuerverweisChar"/>
            <w:color w:val="0D0D0D" w:themeColor="text1" w:themeTint="F2"/>
          </w:rPr>
          <w:t> 6-9</w:t>
        </w:r>
      </w:hyperlink>
      <w:r w:rsidRPr="00890221">
        <w:rPr>
          <w:rStyle w:val="QuerverweisChar"/>
          <w:color w:val="auto"/>
        </w:rPr>
        <w:t xml:space="preserve">. </w:t>
      </w:r>
      <w:r w:rsidR="001170D6">
        <w:rPr>
          <w:rStyle w:val="QuerverweisChar"/>
          <w:color w:val="auto"/>
        </w:rPr>
        <w:t>The shown example (us</w:t>
      </w:r>
      <w:r w:rsidR="00B9599C">
        <w:rPr>
          <w:rStyle w:val="QuerverweisChar"/>
          <w:color w:val="auto"/>
        </w:rPr>
        <w:t>e</w:t>
      </w:r>
      <w:r w:rsidR="001170D6">
        <w:rPr>
          <w:rStyle w:val="QuerverweisChar"/>
          <w:color w:val="auto"/>
        </w:rPr>
        <w:t xml:space="preserve"> </w:t>
      </w:r>
      <w:r w:rsidR="00B9599C">
        <w:rPr>
          <w:rStyle w:val="QuerverweisChar"/>
          <w:color w:val="auto"/>
        </w:rPr>
        <w:t>four</w:t>
      </w:r>
      <w:r w:rsidR="001170D6">
        <w:rPr>
          <w:rStyle w:val="QuerverweisChar"/>
          <w:color w:val="auto"/>
        </w:rPr>
        <w:t xml:space="preserve"> inputs at the top and 1 output at the right side) can realize every Boolean function with four inputs. </w:t>
      </w:r>
      <w:r w:rsidR="009B462B">
        <w:rPr>
          <w:rStyle w:val="QuerverweisChar"/>
          <w:color w:val="auto"/>
        </w:rPr>
        <w:t>For each input combination (</w:t>
      </w:r>
      <w:r w:rsidR="00B9599C">
        <w:rPr>
          <w:rStyle w:val="QuerverweisChar"/>
          <w:color w:val="auto"/>
        </w:rPr>
        <w:t>2</w:t>
      </w:r>
      <w:r w:rsidR="00B9599C" w:rsidRPr="009B462B">
        <w:rPr>
          <w:rStyle w:val="QuerverweisChar"/>
          <w:color w:val="auto"/>
          <w:vertAlign w:val="superscript"/>
        </w:rPr>
        <w:t>4</w:t>
      </w:r>
      <w:r w:rsidR="00B9599C">
        <w:rPr>
          <w:rStyle w:val="QuerverweisChar"/>
          <w:color w:val="auto"/>
        </w:rPr>
        <w:t>=16),</w:t>
      </w:r>
      <w:r w:rsidR="009B462B">
        <w:rPr>
          <w:rStyle w:val="QuerverweisChar"/>
          <w:color w:val="auto"/>
        </w:rPr>
        <w:t xml:space="preserve"> a dedicated configuration bit (S0-S15) can be programmed with the corresponding answer. The transistors feed the value of the selected configuration bit to the output. For instance, if S0-S14 are programmed to contain the value ‘0’ and just S15 is programmed to contain the value ‘1’, then this LUT behaves like a 4-input </w:t>
      </w:r>
      <w:r w:rsidR="00B9599C">
        <w:rPr>
          <w:rStyle w:val="QuerverweisChar"/>
          <w:color w:val="auto"/>
        </w:rPr>
        <w:t>AND</w:t>
      </w:r>
      <w:r w:rsidR="009B462B">
        <w:rPr>
          <w:rStyle w:val="QuerverweisChar"/>
          <w:color w:val="auto"/>
        </w:rPr>
        <w:t>-gate.</w:t>
      </w:r>
    </w:p>
    <w:p w14:paraId="088EF4E5" w14:textId="77777777" w:rsidR="009B462B" w:rsidRDefault="002D18CB" w:rsidP="00EE325C">
      <w:pPr>
        <w:pStyle w:val="paras"/>
        <w:rPr>
          <w:rStyle w:val="QuerverweisChar"/>
          <w:color w:val="auto"/>
        </w:rPr>
      </w:pPr>
      <w:r>
        <w:lastRenderedPageBreak/>
        <w:t>Many of the 4-LUTs are required</w:t>
      </w:r>
      <w:r w:rsidR="00B9599C">
        <w:t>, for example,</w:t>
      </w:r>
      <w:r>
        <w:t xml:space="preserve"> to implement a 32-bit adder and additionally these LUTs have to be connected. FPGAs typically cluster their logic, i.e. they have local blocks with a strong interconnect, but less strong global interconnects. </w:t>
      </w:r>
      <w:hyperlink w:anchor="Fig610" w:history="1">
        <w:r w:rsidRPr="003F2127">
          <w:rPr>
            <w:rStyle w:val="QuerverweisChar"/>
          </w:rPr>
          <w:t>Figure</w:t>
        </w:r>
        <w:r w:rsidRPr="003F2127">
          <w:rPr>
            <w:rStyle w:val="QuerverweisChar"/>
            <w:color w:val="0D0D0D" w:themeColor="text1" w:themeTint="F2"/>
          </w:rPr>
          <w:t> 6-10</w:t>
        </w:r>
      </w:hyperlink>
      <w:r w:rsidRPr="002D18CB">
        <w:rPr>
          <w:rStyle w:val="QuerverweisChar"/>
          <w:color w:val="auto"/>
        </w:rPr>
        <w:t xml:space="preserve"> shows how </w:t>
      </w:r>
      <w:r>
        <w:rPr>
          <w:rStyle w:val="QuerverweisChar"/>
          <w:color w:val="auto"/>
        </w:rPr>
        <w:t xml:space="preserve">Xilinx clusters </w:t>
      </w:r>
      <w:r w:rsidRPr="002D18CB">
        <w:rPr>
          <w:rStyle w:val="QuerverweisChar"/>
          <w:color w:val="auto"/>
        </w:rPr>
        <w:t xml:space="preserve">the LUTs </w:t>
      </w:r>
      <w:r>
        <w:rPr>
          <w:rStyle w:val="QuerverweisChar"/>
          <w:color w:val="auto"/>
        </w:rPr>
        <w:t>into so-called Slices (including a 1-bit register per LUT) and Configurable Logic Blocks. They have strong interconnects and especial logic for e.g. carry-chains to implement adders.</w:t>
      </w:r>
      <w:r w:rsidRPr="003F2127">
        <w:t xml:space="preserve"> </w:t>
      </w:r>
      <w:hyperlink w:anchor="Fig611" w:history="1">
        <w:r w:rsidRPr="003F2127">
          <w:rPr>
            <w:rStyle w:val="QuerverweisChar"/>
          </w:rPr>
          <w:t>Figure</w:t>
        </w:r>
        <w:r w:rsidRPr="003F2127">
          <w:t> 6-11</w:t>
        </w:r>
      </w:hyperlink>
      <w:r>
        <w:rPr>
          <w:rStyle w:val="QuerverweisChar"/>
        </w:rPr>
        <w:t xml:space="preserve"> </w:t>
      </w:r>
      <w:r w:rsidRPr="003F2127">
        <w:rPr>
          <w:rStyle w:val="QuerverweisChar"/>
          <w:color w:val="auto"/>
        </w:rPr>
        <w:t>shows</w:t>
      </w:r>
      <w:r w:rsidRPr="002D18CB">
        <w:rPr>
          <w:rStyle w:val="QuerverweisChar"/>
          <w:color w:val="auto"/>
        </w:rPr>
        <w:t xml:space="preserve"> how the </w:t>
      </w:r>
      <w:r>
        <w:rPr>
          <w:rStyle w:val="QuerverweisChar"/>
          <w:color w:val="auto"/>
        </w:rPr>
        <w:t>CLBs are connected with configurable switches and dedicated connections.</w:t>
      </w:r>
    </w:p>
    <w:p w14:paraId="6F55A824" w14:textId="77777777" w:rsidR="002D18CB" w:rsidRDefault="002D18CB" w:rsidP="00EE325C">
      <w:pPr>
        <w:pStyle w:val="paras"/>
        <w:rPr>
          <w:rStyle w:val="QuerverweisChar"/>
          <w:color w:val="auto"/>
        </w:rPr>
      </w:pPr>
      <w:r>
        <w:rPr>
          <w:rStyle w:val="QuerverweisChar"/>
          <w:color w:val="auto"/>
        </w:rPr>
        <w:t xml:space="preserve">Altogether, FPGAs provide a huge amount of these logic resources, e.g. the </w:t>
      </w:r>
      <w:proofErr w:type="spellStart"/>
      <w:r w:rsidR="00957709">
        <w:rPr>
          <w:rStyle w:val="QuerverweisChar"/>
          <w:color w:val="auto"/>
        </w:rPr>
        <w:t>Virtex</w:t>
      </w:r>
      <w:proofErr w:type="spellEnd"/>
      <w:r w:rsidR="00957709">
        <w:rPr>
          <w:rStyle w:val="QuerverweisChar"/>
          <w:color w:val="auto"/>
        </w:rPr>
        <w:t xml:space="preserve">-II 3000 </w:t>
      </w:r>
      <w:r>
        <w:rPr>
          <w:rStyle w:val="QuerverweisChar"/>
          <w:color w:val="auto"/>
        </w:rPr>
        <w:t xml:space="preserve">offers 14,336 Slices. The biggest </w:t>
      </w:r>
      <w:proofErr w:type="spellStart"/>
      <w:r>
        <w:rPr>
          <w:rStyle w:val="QuerverweisChar"/>
          <w:color w:val="auto"/>
        </w:rPr>
        <w:t>Virtex</w:t>
      </w:r>
      <w:proofErr w:type="spellEnd"/>
      <w:r>
        <w:rPr>
          <w:rStyle w:val="QuerverweisChar"/>
          <w:color w:val="auto"/>
        </w:rPr>
        <w:t>-II FPGA (i.e. 8000) offers 46,592 Slices and the biggest Virtex-5 FPGA even offers 51,840 Slices</w:t>
      </w:r>
      <w:r w:rsidR="00957709">
        <w:rPr>
          <w:rStyle w:val="QuerverweisChar"/>
          <w:color w:val="auto"/>
        </w:rPr>
        <w:t xml:space="preserve"> (note: Virtex-5 additionally offers more logic per slice)</w:t>
      </w:r>
      <w:r>
        <w:rPr>
          <w:rStyle w:val="QuerverweisChar"/>
          <w:color w:val="auto"/>
        </w:rPr>
        <w:t xml:space="preserve">. </w:t>
      </w:r>
      <w:proofErr w:type="gramStart"/>
      <w:r>
        <w:rPr>
          <w:rStyle w:val="QuerverweisChar"/>
          <w:color w:val="auto"/>
        </w:rPr>
        <w:t>Additionally</w:t>
      </w:r>
      <w:proofErr w:type="gramEnd"/>
      <w:r>
        <w:rPr>
          <w:rStyle w:val="QuerverweisChar"/>
          <w:color w:val="auto"/>
        </w:rPr>
        <w:t xml:space="preserve"> they offer dedicated IP cores, e.g. </w:t>
      </w:r>
      <w:r w:rsidR="00EE2CD3">
        <w:rPr>
          <w:rStyle w:val="QuerverweisChar"/>
          <w:color w:val="auto"/>
        </w:rPr>
        <w:t xml:space="preserve">multi-standard I/O ports, Digital Clock Managers, </w:t>
      </w:r>
      <w:proofErr w:type="spellStart"/>
      <w:r>
        <w:rPr>
          <w:rStyle w:val="QuerverweisChar"/>
          <w:color w:val="auto"/>
        </w:rPr>
        <w:t>BlockR</w:t>
      </w:r>
      <w:r w:rsidR="00FE069A">
        <w:rPr>
          <w:rStyle w:val="QuerverweisChar"/>
          <w:color w:val="auto"/>
        </w:rPr>
        <w:t>AM</w:t>
      </w:r>
      <w:r>
        <w:rPr>
          <w:rStyle w:val="QuerverweisChar"/>
          <w:color w:val="auto"/>
        </w:rPr>
        <w:t>s</w:t>
      </w:r>
      <w:proofErr w:type="spellEnd"/>
      <w:r>
        <w:rPr>
          <w:rStyle w:val="QuerverweisChar"/>
          <w:color w:val="auto"/>
        </w:rPr>
        <w:t>, multipliers, and even PowerPC cores.</w:t>
      </w:r>
    </w:p>
    <w:bookmarkStart w:id="277" w:name="_MON_1270391984"/>
    <w:bookmarkEnd w:id="277"/>
    <w:p w14:paraId="44205AB3" w14:textId="77777777" w:rsidR="00FD3E85" w:rsidRDefault="00FD3E85" w:rsidP="00FD3E85">
      <w:pPr>
        <w:pStyle w:val="Caption"/>
      </w:pPr>
      <w:r>
        <w:rPr>
          <w:lang w:val="en-US"/>
        </w:rPr>
        <w:object w:dxaOrig="6485" w:dyaOrig="3959" w14:anchorId="534E6928">
          <v:shape id="_x0000_i1032" type="#_x0000_t75" style="width:330.75pt;height:201.75pt" o:ole="">
            <v:imagedata r:id="rId41" o:title=""/>
          </v:shape>
          <o:OLEObject Type="Embed" ProgID="PowerPoint.Slide.12" ShapeID="_x0000_i1032" DrawAspect="Content" ObjectID="_1650250018" r:id="rId42"/>
        </w:object>
      </w:r>
    </w:p>
    <w:p w14:paraId="284454FA" w14:textId="0537CF7A" w:rsidR="00FD3E85" w:rsidRDefault="00FD3E85" w:rsidP="00FD3E85">
      <w:pPr>
        <w:pStyle w:val="paras"/>
        <w:jc w:val="center"/>
      </w:pPr>
      <w:bookmarkStart w:id="278" w:name="_Toc528262699"/>
      <w:r>
        <w:t xml:space="preserve">Figure </w:t>
      </w:r>
      <w:fldSimple w:instr=" STYLEREF 1 \s ">
        <w:r w:rsidR="00E22BA8">
          <w:rPr>
            <w:noProof/>
            <w:cs/>
          </w:rPr>
          <w:t>‎</w:t>
        </w:r>
        <w:r w:rsidR="00E22BA8">
          <w:rPr>
            <w:noProof/>
          </w:rPr>
          <w:t>6</w:t>
        </w:r>
      </w:fldSimple>
      <w:r>
        <w:noBreakHyphen/>
      </w:r>
      <w:fldSimple w:instr=" SEQ Figure \* ARABIC \s 1 ">
        <w:r w:rsidR="00E22BA8">
          <w:rPr>
            <w:noProof/>
          </w:rPr>
          <w:t>7</w:t>
        </w:r>
      </w:fldSimple>
      <w:r>
        <w:t>:</w:t>
      </w:r>
      <w:bookmarkStart w:id="279" w:name="Fig67"/>
      <w:bookmarkEnd w:id="279"/>
      <w:r>
        <w:t xml:space="preserve"> 4-Input 1-Output Look-Up Table (4-LUT) [</w:t>
      </w:r>
      <w:r w:rsidRPr="00890221">
        <w:t>Kalenteridis04</w:t>
      </w:r>
      <w:r>
        <w:t>]</w:t>
      </w:r>
      <w:bookmarkEnd w:id="278"/>
    </w:p>
    <w:bookmarkStart w:id="280" w:name="_MON_1270400556"/>
    <w:bookmarkEnd w:id="280"/>
    <w:p w14:paraId="607CCD64" w14:textId="77777777" w:rsidR="00693109" w:rsidRDefault="00FD3E85" w:rsidP="00693109">
      <w:pPr>
        <w:pStyle w:val="Caption"/>
      </w:pPr>
      <w:r>
        <w:rPr>
          <w:lang w:val="en-US"/>
        </w:rPr>
        <w:object w:dxaOrig="6845" w:dyaOrig="4608" w14:anchorId="02251760">
          <v:shape id="_x0000_i1033" type="#_x0000_t75" style="width:337.5pt;height:227.25pt" o:ole="">
            <v:imagedata r:id="rId43" o:title=""/>
          </v:shape>
          <o:OLEObject Type="Embed" ProgID="PowerPoint.Slide.12" ShapeID="_x0000_i1033" DrawAspect="Content" ObjectID="_1650250019" r:id="rId44"/>
        </w:object>
      </w:r>
    </w:p>
    <w:p w14:paraId="2EE0559D" w14:textId="0CCB41F4" w:rsidR="00B82552" w:rsidRPr="00901557" w:rsidRDefault="00693109" w:rsidP="00693109">
      <w:pPr>
        <w:pStyle w:val="Caption"/>
        <w:rPr>
          <w:lang w:val="en-US"/>
        </w:rPr>
      </w:pPr>
      <w:bookmarkStart w:id="281" w:name="_Toc528262700"/>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8</w:t>
      </w:r>
      <w:r w:rsidR="00BA2079">
        <w:fldChar w:fldCharType="end"/>
      </w:r>
      <w:r>
        <w:t>:</w:t>
      </w:r>
      <w:bookmarkStart w:id="282" w:name="Fig68"/>
      <w:bookmarkEnd w:id="282"/>
      <w:r w:rsidR="00B95344">
        <w:rPr>
          <w:lang w:val="en-US"/>
        </w:rPr>
        <w:t xml:space="preserve"> </w:t>
      </w:r>
      <w:r w:rsidR="005E492B">
        <w:rPr>
          <w:lang w:val="en-US"/>
        </w:rPr>
        <w:t xml:space="preserve">CLBs, Slices, and LUTs in a </w:t>
      </w:r>
      <w:proofErr w:type="spellStart"/>
      <w:r w:rsidR="005E492B">
        <w:rPr>
          <w:lang w:val="en-US"/>
        </w:rPr>
        <w:t>Virtex</w:t>
      </w:r>
      <w:proofErr w:type="spellEnd"/>
      <w:r w:rsidR="005E492B">
        <w:rPr>
          <w:lang w:val="en-US"/>
        </w:rPr>
        <w:t xml:space="preserve"> II FPGA</w:t>
      </w:r>
      <w:r w:rsidR="00B82552">
        <w:rPr>
          <w:lang w:val="en-US"/>
        </w:rPr>
        <w:t xml:space="preserve"> [</w:t>
      </w:r>
      <w:r w:rsidR="005E492B">
        <w:rPr>
          <w:lang w:val="en-US"/>
        </w:rPr>
        <w:t>XUG002</w:t>
      </w:r>
      <w:r w:rsidR="00B82552">
        <w:rPr>
          <w:lang w:val="en-US"/>
        </w:rPr>
        <w:t>]</w:t>
      </w:r>
      <w:bookmarkEnd w:id="281"/>
      <w:r w:rsidR="00B82552" w:rsidRPr="00901557">
        <w:rPr>
          <w:lang w:val="en-US"/>
        </w:rPr>
        <w:br/>
      </w:r>
    </w:p>
    <w:p w14:paraId="6F412B2B" w14:textId="77777777" w:rsidR="00B82552" w:rsidRDefault="00B82552">
      <w:pPr>
        <w:pStyle w:val="atext"/>
      </w:pPr>
    </w:p>
    <w:bookmarkStart w:id="283" w:name="_MON_1270402596"/>
    <w:bookmarkEnd w:id="283"/>
    <w:bookmarkStart w:id="284" w:name="_MON_1270401764"/>
    <w:bookmarkEnd w:id="284"/>
    <w:p w14:paraId="3222073C" w14:textId="77777777" w:rsidR="00693109" w:rsidRDefault="00FD3E85" w:rsidP="00693109">
      <w:pPr>
        <w:pStyle w:val="Caption"/>
      </w:pPr>
      <w:r>
        <w:rPr>
          <w:lang w:val="en-US"/>
        </w:rPr>
        <w:object w:dxaOrig="6845" w:dyaOrig="4031" w14:anchorId="63FE6A4E">
          <v:shape id="_x0000_i1034" type="#_x0000_t75" style="width:376.5pt;height:222.75pt" o:ole="">
            <v:imagedata r:id="rId45" o:title=""/>
          </v:shape>
          <o:OLEObject Type="Embed" ProgID="PowerPoint.Slide.12" ShapeID="_x0000_i1034" DrawAspect="Content" ObjectID="_1650250020" r:id="rId46"/>
        </w:object>
      </w:r>
    </w:p>
    <w:p w14:paraId="5E7C50F4" w14:textId="76EB3982" w:rsidR="00B82552" w:rsidRPr="00A67679" w:rsidRDefault="00693109" w:rsidP="00693109">
      <w:pPr>
        <w:pStyle w:val="Caption"/>
        <w:rPr>
          <w:lang w:val="en-US"/>
        </w:rPr>
      </w:pPr>
      <w:bookmarkStart w:id="285" w:name="_Toc528262701"/>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9</w:t>
      </w:r>
      <w:r w:rsidR="00BA2079">
        <w:fldChar w:fldCharType="end"/>
      </w:r>
      <w:r>
        <w:t>:</w:t>
      </w:r>
      <w:bookmarkStart w:id="286" w:name="Fig69"/>
      <w:bookmarkEnd w:id="286"/>
      <w:r w:rsidR="00B95344">
        <w:rPr>
          <w:lang w:val="en-US"/>
        </w:rPr>
        <w:t xml:space="preserve"> </w:t>
      </w:r>
      <w:r w:rsidR="001170D6">
        <w:rPr>
          <w:lang w:val="en-US"/>
        </w:rPr>
        <w:t>Array of CLBs and PSMs</w:t>
      </w:r>
      <w:r w:rsidR="00B82552">
        <w:rPr>
          <w:lang w:val="en-US"/>
        </w:rPr>
        <w:t xml:space="preserve"> [</w:t>
      </w:r>
      <w:r w:rsidR="001170D6">
        <w:rPr>
          <w:lang w:val="en-US"/>
        </w:rPr>
        <w:t>XDS060</w:t>
      </w:r>
      <w:r w:rsidR="00B82552">
        <w:rPr>
          <w:lang w:val="en-US"/>
        </w:rPr>
        <w:t>]</w:t>
      </w:r>
      <w:bookmarkEnd w:id="285"/>
    </w:p>
    <w:p w14:paraId="623A7768" w14:textId="77777777" w:rsidR="00545407" w:rsidRPr="00901557" w:rsidRDefault="009B40A8" w:rsidP="009B40A8">
      <w:pPr>
        <w:pStyle w:val="Heading3"/>
      </w:pPr>
      <w:bookmarkStart w:id="287" w:name="_Toc531970172"/>
      <w:r>
        <w:t xml:space="preserve">Creating ISE Project for Getting Accurate </w:t>
      </w:r>
      <w:r w:rsidR="00B95344">
        <w:t>R</w:t>
      </w:r>
      <w:r w:rsidR="00545407">
        <w:t>eport</w:t>
      </w:r>
      <w:r>
        <w:t>s</w:t>
      </w:r>
      <w:bookmarkEnd w:id="287"/>
    </w:p>
    <w:p w14:paraId="7803B7A8" w14:textId="77777777" w:rsidR="0076533A" w:rsidRPr="00901557" w:rsidRDefault="0076533A" w:rsidP="00EE325C">
      <w:pPr>
        <w:pStyle w:val="paras"/>
      </w:pPr>
      <w:bookmarkStart w:id="288" w:name="OLE_LINK33"/>
      <w:r w:rsidRPr="00901557">
        <w:t xml:space="preserve">To </w:t>
      </w:r>
      <w:r w:rsidR="00037C4D" w:rsidRPr="00901557">
        <w:t xml:space="preserve">measure </w:t>
      </w:r>
      <w:r w:rsidR="00037C4D">
        <w:t>the</w:t>
      </w:r>
      <w:r w:rsidR="00B95344">
        <w:t xml:space="preserve"> area and delay of </w:t>
      </w:r>
      <w:r w:rsidRPr="00901557">
        <w:t xml:space="preserve">your CPU </w:t>
      </w:r>
      <w:r w:rsidR="00037C4D" w:rsidRPr="00037C4D">
        <w:t xml:space="preserve">accurately </w:t>
      </w:r>
      <w:r w:rsidRPr="00901557">
        <w:t>we designed a new framework</w:t>
      </w:r>
      <w:r w:rsidR="00037C4D">
        <w:t xml:space="preserve"> </w:t>
      </w:r>
      <w:r w:rsidR="00037C4D" w:rsidRPr="00037C4D">
        <w:rPr>
          <w:rStyle w:val="keywordsChar"/>
        </w:rPr>
        <w:t>ISE_Benchmark</w:t>
      </w:r>
      <w:r w:rsidRPr="00901557">
        <w:t xml:space="preserve">, which consists of four files: </w:t>
      </w:r>
      <w:proofErr w:type="spellStart"/>
      <w:r w:rsidRPr="00037C4D">
        <w:rPr>
          <w:rStyle w:val="keywordsChar"/>
        </w:rPr>
        <w:t>bram_dm.n</w:t>
      </w:r>
      <w:r w:rsidR="00B95344" w:rsidRPr="00037C4D">
        <w:rPr>
          <w:rStyle w:val="keywordsChar"/>
        </w:rPr>
        <w:t>gc</w:t>
      </w:r>
      <w:proofErr w:type="spellEnd"/>
      <w:r w:rsidRPr="00901557">
        <w:t xml:space="preserve">, </w:t>
      </w:r>
      <w:proofErr w:type="spellStart"/>
      <w:r w:rsidRPr="00037C4D">
        <w:rPr>
          <w:rStyle w:val="keywordsChar"/>
        </w:rPr>
        <w:t>brom_im.n</w:t>
      </w:r>
      <w:r w:rsidR="00B95344" w:rsidRPr="00037C4D">
        <w:rPr>
          <w:rStyle w:val="keywordsChar"/>
        </w:rPr>
        <w:t>gc</w:t>
      </w:r>
      <w:proofErr w:type="spellEnd"/>
      <w:r w:rsidR="00C7234A">
        <w:t>,</w:t>
      </w:r>
      <w:r w:rsidRPr="00901557">
        <w:t xml:space="preserve"> </w:t>
      </w:r>
      <w:proofErr w:type="spellStart"/>
      <w:r w:rsidRPr="00037C4D">
        <w:rPr>
          <w:rStyle w:val="keywordsChar"/>
        </w:rPr>
        <w:t>dlx_</w:t>
      </w:r>
      <w:r w:rsidR="00B95344" w:rsidRPr="00037C4D">
        <w:rPr>
          <w:rStyle w:val="keywordsChar"/>
        </w:rPr>
        <w:t>toplevel</w:t>
      </w:r>
      <w:r w:rsidRPr="00037C4D">
        <w:rPr>
          <w:rStyle w:val="keywordsChar"/>
        </w:rPr>
        <w:t>.vhd</w:t>
      </w:r>
      <w:proofErr w:type="spellEnd"/>
      <w:r w:rsidR="00C7234A">
        <w:t>,</w:t>
      </w:r>
      <w:r w:rsidRPr="00901557">
        <w:t xml:space="preserve"> and </w:t>
      </w:r>
      <w:proofErr w:type="spellStart"/>
      <w:r w:rsidRPr="00037C4D">
        <w:rPr>
          <w:rStyle w:val="keywordsChar"/>
        </w:rPr>
        <w:t>dlx_</w:t>
      </w:r>
      <w:r w:rsidR="00B95344" w:rsidRPr="00037C4D">
        <w:rPr>
          <w:rStyle w:val="keywordsChar"/>
        </w:rPr>
        <w:t>toplevel</w:t>
      </w:r>
      <w:r w:rsidRPr="00037C4D">
        <w:rPr>
          <w:rStyle w:val="keywordsChar"/>
        </w:rPr>
        <w:t>.ucf</w:t>
      </w:r>
      <w:proofErr w:type="spellEnd"/>
      <w:r w:rsidRPr="00901557">
        <w:t xml:space="preserve">, which can be found in the directory </w:t>
      </w:r>
      <w:r w:rsidR="00037C4D">
        <w:t>“</w:t>
      </w:r>
      <w:r w:rsidR="00B95344" w:rsidRPr="00037C4D">
        <w:rPr>
          <w:rStyle w:val="keywordsChar"/>
        </w:rPr>
        <w:t>/home/</w:t>
      </w:r>
      <w:r w:rsidRPr="00037C4D">
        <w:rPr>
          <w:rStyle w:val="keywordsChar"/>
        </w:rPr>
        <w:t>asip00/</w:t>
      </w:r>
      <w:r w:rsidRPr="00037C4D">
        <w:rPr>
          <w:rStyle w:val="keywordsChar"/>
        </w:rPr>
        <w:softHyphen/>
        <w:t>ASIPMeisterProjects/</w:t>
      </w:r>
      <w:r w:rsidRPr="00037C4D">
        <w:rPr>
          <w:rStyle w:val="keywordsChar"/>
        </w:rPr>
        <w:softHyphen/>
        <w:t>TEMPLATE_PROJECT/</w:t>
      </w:r>
      <w:r w:rsidRPr="00037C4D">
        <w:rPr>
          <w:rStyle w:val="keywordsChar"/>
        </w:rPr>
        <w:softHyphen/>
        <w:t>ISE_</w:t>
      </w:r>
      <w:r w:rsidR="00D46EAC" w:rsidRPr="00037C4D">
        <w:rPr>
          <w:rStyle w:val="keywordsChar"/>
        </w:rPr>
        <w:softHyphen/>
      </w:r>
      <w:r w:rsidRPr="00037C4D">
        <w:rPr>
          <w:rStyle w:val="keywordsChar"/>
        </w:rPr>
        <w:t>Benchmark/</w:t>
      </w:r>
      <w:r w:rsidR="00037C4D">
        <w:t>”</w:t>
      </w:r>
      <w:r w:rsidRPr="00901557">
        <w:t xml:space="preserve">. The first two files are </w:t>
      </w:r>
      <w:proofErr w:type="spellStart"/>
      <w:r w:rsidRPr="00901557">
        <w:t>BlockRAM</w:t>
      </w:r>
      <w:proofErr w:type="spellEnd"/>
      <w:r w:rsidRPr="00901557">
        <w:t xml:space="preserve"> netlist files for data and instruction memories. The VHDL file is the top level for the whole project. The UCF file is the file, which contains the timing constraints and pins location for the design (in this step, we specify only the clock and reset constraints).</w:t>
      </w:r>
    </w:p>
    <w:bookmarkEnd w:id="288"/>
    <w:p w14:paraId="41A990EE" w14:textId="42BEBA29" w:rsidR="0076533A" w:rsidRDefault="00037C4D" w:rsidP="00EE325C">
      <w:pPr>
        <w:pStyle w:val="paras"/>
        <w:rPr>
          <w:rStyle w:val="QuerverweisChar"/>
          <w:color w:val="auto"/>
        </w:rPr>
      </w:pPr>
      <w:r>
        <w:t>U</w:t>
      </w:r>
      <w:r w:rsidR="0076533A" w:rsidRPr="00901557">
        <w:t>sing this framework, all the CPU connections will be mapped to the FPGA-internal BRAM memory and this will decrease the area needed to implement the project and will give more accuracy to compute the processor area and speed. To obtain the area and speed results for your CPU, your CPU files</w:t>
      </w:r>
      <w:r>
        <w:t xml:space="preserve"> with</w:t>
      </w:r>
      <w:r w:rsidR="0076533A" w:rsidRPr="00901557">
        <w:t xml:space="preserve"> this special framework have to be synthesized and implemented as explained in </w:t>
      </w:r>
      <w:r w:rsidR="0076533A" w:rsidRPr="00901557">
        <w:rPr>
          <w:color w:val="0000FF"/>
        </w:rPr>
        <w:t>Chapter </w:t>
      </w:r>
      <w:r w:rsidR="0070408B">
        <w:fldChar w:fldCharType="begin"/>
      </w:r>
      <w:r w:rsidR="0070408B">
        <w:instrText xml:space="preserve"> REF _Ref146980904 \w \h  \* MERGEFORMAT </w:instrText>
      </w:r>
      <w:r w:rsidR="0070408B">
        <w:fldChar w:fldCharType="separate"/>
      </w:r>
      <w:r w:rsidR="00E22BA8" w:rsidRPr="00E22BA8">
        <w:rPr>
          <w:color w:val="0000FF"/>
          <w:cs/>
        </w:rPr>
        <w:t>‎</w:t>
      </w:r>
      <w:r w:rsidR="00E22BA8">
        <w:t>6.1</w:t>
      </w:r>
      <w:r w:rsidR="0070408B">
        <w:fldChar w:fldCharType="end"/>
      </w:r>
      <w:r w:rsidR="0076533A" w:rsidRPr="00901557">
        <w:t xml:space="preserve"> and </w:t>
      </w:r>
      <w:r w:rsidR="0076533A" w:rsidRPr="00901557">
        <w:rPr>
          <w:rStyle w:val="QuerverweisChar"/>
        </w:rPr>
        <w:t>Chapter </w:t>
      </w:r>
      <w:r w:rsidR="0070408B">
        <w:fldChar w:fldCharType="begin"/>
      </w:r>
      <w:r w:rsidR="0070408B">
        <w:instrText xml:space="preserve"> REF _Ref146980884 \w \h  \* MERGEFORMAT </w:instrText>
      </w:r>
      <w:r w:rsidR="0070408B">
        <w:fldChar w:fldCharType="separate"/>
      </w:r>
      <w:r w:rsidR="00E22BA8" w:rsidRPr="00E22BA8">
        <w:rPr>
          <w:rStyle w:val="QuerverweisChar"/>
          <w:cs/>
        </w:rPr>
        <w:t>‎</w:t>
      </w:r>
      <w:r w:rsidR="00E22BA8">
        <w:t>6.3</w:t>
      </w:r>
      <w:r w:rsidR="0070408B">
        <w:fldChar w:fldCharType="end"/>
      </w:r>
      <w:r w:rsidR="0076533A" w:rsidRPr="00901557">
        <w:rPr>
          <w:rStyle w:val="QuerverweisChar"/>
          <w:color w:val="auto"/>
        </w:rPr>
        <w:t>.</w:t>
      </w:r>
    </w:p>
    <w:p w14:paraId="2129DFB1" w14:textId="77777777" w:rsidR="00E14352" w:rsidRPr="00901557" w:rsidRDefault="00E14352" w:rsidP="00E14352">
      <w:pPr>
        <w:pStyle w:val="Heading3"/>
      </w:pPr>
      <w:bookmarkStart w:id="289" w:name="_Toc531970173"/>
      <w:r>
        <w:t>Getting Area Report</w:t>
      </w:r>
      <w:bookmarkEnd w:id="289"/>
    </w:p>
    <w:p w14:paraId="5E774BFC" w14:textId="77777777"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Double click</w:t>
      </w:r>
      <w:r>
        <w:t>ing</w:t>
      </w:r>
      <w:r w:rsidRPr="00901557">
        <w:t xml:space="preserve"> on “</w:t>
      </w:r>
      <w:r w:rsidRPr="00037C4D">
        <w:rPr>
          <w:rStyle w:val="keywordsChar"/>
        </w:rPr>
        <w:t>Place &amp; Route Report</w:t>
      </w:r>
      <w:r>
        <w:t>”</w:t>
      </w:r>
      <w:r w:rsidRPr="00901557">
        <w:t xml:space="preserve"> will open new window containing the results needed. Try to find the number of slices in the “</w:t>
      </w:r>
      <w:r w:rsidRPr="00037C4D">
        <w:rPr>
          <w:rStyle w:val="keywordsChar"/>
        </w:rPr>
        <w:t>Device Utilization Summary</w:t>
      </w:r>
      <w:r w:rsidRPr="00901557">
        <w:t>” as shown in</w:t>
      </w:r>
      <w:r w:rsidR="00B13145">
        <w:t xml:space="preserve"> </w:t>
      </w:r>
      <w:hyperlink w:anchor="Fig610" w:history="1">
        <w:r w:rsidR="00B13145" w:rsidRPr="00B13145">
          <w:rPr>
            <w:rStyle w:val="Hyperlink"/>
            <w:u w:val="none"/>
          </w:rPr>
          <w:t xml:space="preserve">Figure </w:t>
        </w:r>
        <w:r w:rsidR="00B13145" w:rsidRPr="00B13145">
          <w:rPr>
            <w:rStyle w:val="Hyperlink"/>
            <w:color w:val="000000" w:themeColor="text1"/>
            <w:u w:val="none"/>
          </w:rPr>
          <w:t>6-10</w:t>
        </w:r>
      </w:hyperlink>
      <w:r w:rsidRPr="00901557">
        <w:rPr>
          <w:rStyle w:val="QuerverweisChar"/>
          <w:color w:val="auto"/>
        </w:rPr>
        <w:t>.</w:t>
      </w:r>
    </w:p>
    <w:p w14:paraId="21AAF5B7" w14:textId="77777777" w:rsidR="00E14352" w:rsidRPr="00901557" w:rsidRDefault="00E14352" w:rsidP="00E14352">
      <w:pPr>
        <w:pStyle w:val="Heading3"/>
      </w:pPr>
      <w:bookmarkStart w:id="290" w:name="_Toc531970174"/>
      <w:r>
        <w:t>Getting Delay Report</w:t>
      </w:r>
      <w:bookmarkEnd w:id="290"/>
    </w:p>
    <w:p w14:paraId="36A127ED" w14:textId="77777777"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and expand “</w:t>
      </w:r>
      <w:r w:rsidRPr="00037C4D">
        <w:rPr>
          <w:rStyle w:val="keywordsChar"/>
        </w:rPr>
        <w:t>Generate Post-Place &amp; Route Static Timing Report</w:t>
      </w:r>
      <w:r w:rsidRPr="00901557">
        <w:t>”. Double click</w:t>
      </w:r>
      <w:r>
        <w:t>ing</w:t>
      </w:r>
      <w:r w:rsidRPr="00901557">
        <w:t xml:space="preserve"> on “</w:t>
      </w:r>
      <w:r w:rsidRPr="00037C4D">
        <w:rPr>
          <w:rStyle w:val="keywordsChar"/>
        </w:rPr>
        <w:t>Text-based Post-Place &amp; Route Static Timing Report</w:t>
      </w:r>
      <w:r w:rsidRPr="00901557">
        <w:t>” will open new window containing t</w:t>
      </w:r>
      <w:r>
        <w:t>he results needed. Try to find m</w:t>
      </w:r>
      <w:r w:rsidRPr="00901557">
        <w:t xml:space="preserve">inimum Period in the </w:t>
      </w:r>
      <w:r>
        <w:t>“</w:t>
      </w:r>
      <w:r w:rsidRPr="00037C4D">
        <w:rPr>
          <w:rStyle w:val="keywordsChar"/>
        </w:rPr>
        <w:t>Design Statistics</w:t>
      </w:r>
      <w:r>
        <w:t>”</w:t>
      </w:r>
      <w:r w:rsidRPr="00901557">
        <w:t xml:space="preserve"> as shown in</w:t>
      </w:r>
      <w:r w:rsidR="00B13145">
        <w:t xml:space="preserve"> </w:t>
      </w:r>
      <w:hyperlink w:anchor="Fig611" w:history="1">
        <w:r w:rsidR="00B13145" w:rsidRPr="00B13145">
          <w:rPr>
            <w:rStyle w:val="Hyperlink"/>
            <w:u w:val="none"/>
          </w:rPr>
          <w:t xml:space="preserve">Figure </w:t>
        </w:r>
        <w:r w:rsidR="00B13145" w:rsidRPr="00B13145">
          <w:rPr>
            <w:rStyle w:val="Hyperlink"/>
            <w:color w:val="000000" w:themeColor="text1"/>
            <w:u w:val="none"/>
          </w:rPr>
          <w:t>6-11</w:t>
        </w:r>
      </w:hyperlink>
      <w:r w:rsidRPr="00901557">
        <w:rPr>
          <w:rStyle w:val="QuerverweisChar"/>
          <w:color w:val="auto"/>
        </w:rPr>
        <w:t>.</w:t>
      </w:r>
    </w:p>
    <w:p w14:paraId="5F857CA6" w14:textId="77777777" w:rsidR="00693109" w:rsidRDefault="0016067A" w:rsidP="00693109">
      <w:pPr>
        <w:pStyle w:val="atext"/>
        <w:keepNext/>
        <w:keepLines/>
        <w:spacing w:before="120"/>
        <w:jc w:val="center"/>
      </w:pPr>
      <w:r>
        <w:rPr>
          <w:noProof/>
          <w:lang w:val="en-GB" w:eastAsia="en-GB"/>
        </w:rPr>
        <w:lastRenderedPageBreak/>
        <w:drawing>
          <wp:inline distT="0" distB="0" distL="0" distR="0" wp14:anchorId="32412787" wp14:editId="089633D2">
            <wp:extent cx="5281202" cy="3428529"/>
            <wp:effectExtent l="0" t="0" r="0" b="635"/>
            <wp:docPr id="24" name="Picture 24" descr="Figure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ure6-12"/>
                    <pic:cNvPicPr>
                      <a:picLocks noChangeAspect="1" noChangeArrowheads="1"/>
                    </pic:cNvPicPr>
                  </pic:nvPicPr>
                  <pic:blipFill>
                    <a:blip r:embed="rId47" cstate="print"/>
                    <a:srcRect/>
                    <a:stretch>
                      <a:fillRect/>
                    </a:stretch>
                  </pic:blipFill>
                  <pic:spPr bwMode="auto">
                    <a:xfrm>
                      <a:off x="0" y="0"/>
                      <a:ext cx="5340180" cy="3466817"/>
                    </a:xfrm>
                    <a:prstGeom prst="rect">
                      <a:avLst/>
                    </a:prstGeom>
                    <a:noFill/>
                    <a:ln w="9525">
                      <a:noFill/>
                      <a:miter lim="800000"/>
                      <a:headEnd/>
                      <a:tailEnd/>
                    </a:ln>
                  </pic:spPr>
                </pic:pic>
              </a:graphicData>
            </a:graphic>
          </wp:inline>
        </w:drawing>
      </w:r>
    </w:p>
    <w:p w14:paraId="1F0BC612" w14:textId="104AA07D" w:rsidR="0076533A" w:rsidRDefault="00693109" w:rsidP="00693109">
      <w:pPr>
        <w:pStyle w:val="Caption"/>
      </w:pPr>
      <w:bookmarkStart w:id="291" w:name="_Toc528262702"/>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0</w:t>
      </w:r>
      <w:r w:rsidR="00BA2079">
        <w:fldChar w:fldCharType="end"/>
      </w:r>
      <w:r>
        <w:t>:</w:t>
      </w:r>
      <w:bookmarkStart w:id="292" w:name="Fig610"/>
      <w:bookmarkEnd w:id="292"/>
      <w:r w:rsidR="00037C4D">
        <w:t xml:space="preserve"> </w:t>
      </w:r>
      <w:r w:rsidR="0076533A" w:rsidRPr="00901557">
        <w:t>Area Report</w:t>
      </w:r>
      <w:bookmarkEnd w:id="291"/>
    </w:p>
    <w:p w14:paraId="21BA6B3F" w14:textId="77777777" w:rsidR="00E86377" w:rsidRPr="00E86377" w:rsidRDefault="00E86377" w:rsidP="00E86377">
      <w:pPr>
        <w:pStyle w:val="atext"/>
        <w:rPr>
          <w:lang w:val="en-GB"/>
        </w:rPr>
      </w:pPr>
    </w:p>
    <w:p w14:paraId="07B1070A" w14:textId="77777777" w:rsidR="00693109" w:rsidRDefault="0016067A" w:rsidP="00693109">
      <w:pPr>
        <w:pStyle w:val="atext"/>
        <w:keepNext/>
        <w:keepLines/>
        <w:spacing w:before="120"/>
        <w:jc w:val="center"/>
      </w:pPr>
      <w:r>
        <w:rPr>
          <w:noProof/>
          <w:color w:val="0000FF"/>
          <w:lang w:val="en-GB" w:eastAsia="en-GB"/>
        </w:rPr>
        <w:drawing>
          <wp:inline distT="0" distB="0" distL="0" distR="0" wp14:anchorId="054EC799" wp14:editId="3A4BF6EC">
            <wp:extent cx="5570491" cy="3638550"/>
            <wp:effectExtent l="0" t="0" r="0" b="0"/>
            <wp:docPr id="25" name="Picture 25" descr="Figur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6-13"/>
                    <pic:cNvPicPr>
                      <a:picLocks noChangeAspect="1" noChangeArrowheads="1"/>
                    </pic:cNvPicPr>
                  </pic:nvPicPr>
                  <pic:blipFill>
                    <a:blip r:embed="rId48" cstate="print"/>
                    <a:srcRect/>
                    <a:stretch>
                      <a:fillRect/>
                    </a:stretch>
                  </pic:blipFill>
                  <pic:spPr bwMode="auto">
                    <a:xfrm>
                      <a:off x="0" y="0"/>
                      <a:ext cx="5587996" cy="3649984"/>
                    </a:xfrm>
                    <a:prstGeom prst="rect">
                      <a:avLst/>
                    </a:prstGeom>
                    <a:noFill/>
                    <a:ln w="9525">
                      <a:noFill/>
                      <a:miter lim="800000"/>
                      <a:headEnd/>
                      <a:tailEnd/>
                    </a:ln>
                  </pic:spPr>
                </pic:pic>
              </a:graphicData>
            </a:graphic>
          </wp:inline>
        </w:drawing>
      </w:r>
    </w:p>
    <w:p w14:paraId="2D67B21F" w14:textId="1D64BCF5" w:rsidR="0076533A" w:rsidRPr="00901557" w:rsidRDefault="00693109" w:rsidP="00693109">
      <w:pPr>
        <w:pStyle w:val="Caption"/>
        <w:rPr>
          <w:b/>
          <w:bCs/>
          <w:sz w:val="28"/>
          <w:szCs w:val="28"/>
        </w:rPr>
      </w:pPr>
      <w:bookmarkStart w:id="293" w:name="_Toc528262703"/>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1</w:t>
      </w:r>
      <w:r w:rsidR="00BA2079">
        <w:fldChar w:fldCharType="end"/>
      </w:r>
      <w:r>
        <w:t>:</w:t>
      </w:r>
      <w:bookmarkStart w:id="294" w:name="Fig611"/>
      <w:bookmarkEnd w:id="294"/>
      <w:r w:rsidR="00037C4D">
        <w:t xml:space="preserve"> </w:t>
      </w:r>
      <w:r w:rsidR="0076533A" w:rsidRPr="00901557">
        <w:t>Delay Report</w:t>
      </w:r>
      <w:bookmarkEnd w:id="293"/>
    </w:p>
    <w:p w14:paraId="7E291E88" w14:textId="77777777" w:rsidR="00545407" w:rsidRPr="00901557" w:rsidRDefault="00037C4D" w:rsidP="00545407">
      <w:pPr>
        <w:pStyle w:val="Heading3"/>
      </w:pPr>
      <w:bookmarkStart w:id="295" w:name="_Toc531970175"/>
      <w:r>
        <w:t>Getting Critical Path R</w:t>
      </w:r>
      <w:r w:rsidR="00545407">
        <w:t>eport</w:t>
      </w:r>
      <w:bookmarkEnd w:id="295"/>
    </w:p>
    <w:p w14:paraId="0A854E5B" w14:textId="77777777" w:rsidR="0076533A" w:rsidRPr="00901557" w:rsidRDefault="0076533A" w:rsidP="00EE325C">
      <w:pPr>
        <w:pStyle w:val="paras"/>
        <w:rPr>
          <w:rStyle w:val="QuerverweisChar"/>
          <w:color w:val="auto"/>
        </w:rPr>
      </w:pPr>
      <w:r w:rsidRPr="00901557">
        <w:t>To get the critical path, you have to analyze against the timing constraints. To do that, expand the “</w:t>
      </w:r>
      <w:r w:rsidRPr="00037C4D">
        <w:rPr>
          <w:rStyle w:val="keywordsChar"/>
        </w:rPr>
        <w:t>Place &amp; Route</w:t>
      </w:r>
      <w:r w:rsidRPr="00901557">
        <w:t xml:space="preserve">” process in the sub window </w:t>
      </w:r>
      <w:r w:rsidRPr="00037C4D">
        <w:rPr>
          <w:rStyle w:val="keywordsChar"/>
        </w:rPr>
        <w:t>Process</w:t>
      </w:r>
      <w:r w:rsidRPr="00901557">
        <w:t>, and then expand “</w:t>
      </w:r>
      <w:r w:rsidRPr="00037C4D">
        <w:rPr>
          <w:rStyle w:val="keywordsChar"/>
        </w:rPr>
        <w:t>Generate Post-Place &amp; Route Static Timing Report</w:t>
      </w:r>
      <w:r w:rsidRPr="00901557">
        <w:t>”. A double click on “</w:t>
      </w:r>
      <w:r w:rsidRPr="00037C4D">
        <w:rPr>
          <w:rStyle w:val="keywordsChar"/>
        </w:rPr>
        <w:t xml:space="preserve">Analyze Post-Place&amp; Route Static </w:t>
      </w:r>
      <w:r w:rsidRPr="00037C4D">
        <w:rPr>
          <w:rStyle w:val="keywordsChar"/>
        </w:rPr>
        <w:lastRenderedPageBreak/>
        <w:t>Timing (Timing Analyzer)</w:t>
      </w:r>
      <w:r w:rsidRPr="00901557">
        <w:t>” will open a new window for analyzing the timing. In this window, click on “</w:t>
      </w:r>
      <w:r w:rsidRPr="00037C4D">
        <w:rPr>
          <w:rStyle w:val="keywordsChar"/>
        </w:rPr>
        <w:t xml:space="preserve">Analyze </w:t>
      </w:r>
      <w:r w:rsidRPr="00037C4D">
        <w:rPr>
          <w:rStyle w:val="keywordsChar"/>
        </w:rPr>
        <w:sym w:font="Wingdings" w:char="F0E0"/>
      </w:r>
      <w:r w:rsidRPr="00037C4D">
        <w:rPr>
          <w:rStyle w:val="keywordsChar"/>
        </w:rPr>
        <w:t xml:space="preserve"> Analyze against timing constraints</w:t>
      </w:r>
      <w:r w:rsidRPr="00901557">
        <w:t>” as shown in</w:t>
      </w:r>
      <w:r w:rsidR="00B13145">
        <w:t xml:space="preserve"> </w:t>
      </w:r>
      <w:hyperlink w:anchor="Fig612" w:history="1">
        <w:r w:rsidR="00B13145" w:rsidRPr="00B13145">
          <w:rPr>
            <w:rStyle w:val="Hyperlink"/>
            <w:u w:val="none"/>
          </w:rPr>
          <w:t xml:space="preserve">Figure </w:t>
        </w:r>
        <w:r w:rsidR="00B13145" w:rsidRPr="00B13145">
          <w:rPr>
            <w:rStyle w:val="Hyperlink"/>
            <w:color w:val="000000" w:themeColor="text1"/>
            <w:u w:val="none"/>
          </w:rPr>
          <w:t>6-12</w:t>
        </w:r>
      </w:hyperlink>
      <w:r w:rsidRPr="00901557">
        <w:rPr>
          <w:rStyle w:val="QuerverweisChar"/>
          <w:color w:val="auto"/>
        </w:rPr>
        <w:t>.</w:t>
      </w:r>
    </w:p>
    <w:p w14:paraId="371BB1C8" w14:textId="77777777" w:rsidR="00693109" w:rsidRDefault="0016067A" w:rsidP="00693109">
      <w:pPr>
        <w:pStyle w:val="atext"/>
        <w:keepNext/>
        <w:keepLines/>
        <w:spacing w:before="120"/>
        <w:jc w:val="center"/>
      </w:pPr>
      <w:r>
        <w:rPr>
          <w:noProof/>
          <w:lang w:val="en-GB" w:eastAsia="en-GB"/>
        </w:rPr>
        <w:drawing>
          <wp:inline distT="0" distB="0" distL="0" distR="0" wp14:anchorId="0F4C9A5F" wp14:editId="08CAF1CD">
            <wp:extent cx="4417976" cy="3290570"/>
            <wp:effectExtent l="0" t="0" r="190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4434547" cy="3302912"/>
                    </a:xfrm>
                    <a:prstGeom prst="rect">
                      <a:avLst/>
                    </a:prstGeom>
                    <a:noFill/>
                    <a:ln w="9525">
                      <a:noFill/>
                      <a:miter lim="800000"/>
                      <a:headEnd/>
                      <a:tailEnd/>
                    </a:ln>
                  </pic:spPr>
                </pic:pic>
              </a:graphicData>
            </a:graphic>
          </wp:inline>
        </w:drawing>
      </w:r>
    </w:p>
    <w:p w14:paraId="3C800C64" w14:textId="7B17683C" w:rsidR="00EA0D32" w:rsidRDefault="00693109" w:rsidP="00693109">
      <w:pPr>
        <w:pStyle w:val="Caption"/>
      </w:pPr>
      <w:bookmarkStart w:id="296" w:name="_Toc528262704"/>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2</w:t>
      </w:r>
      <w:r w:rsidR="00BA2079">
        <w:fldChar w:fldCharType="end"/>
      </w:r>
      <w:r>
        <w:t>:</w:t>
      </w:r>
      <w:bookmarkStart w:id="297" w:name="Fig612"/>
      <w:bookmarkEnd w:id="297"/>
      <w:r w:rsidR="00661673">
        <w:t xml:space="preserve"> </w:t>
      </w:r>
      <w:r w:rsidR="00EA0D32" w:rsidRPr="00901557">
        <w:t xml:space="preserve">Timing </w:t>
      </w:r>
      <w:r w:rsidR="008934B2" w:rsidRPr="00901557">
        <w:t>Analyzer</w:t>
      </w:r>
      <w:r w:rsidR="00EA0D32" w:rsidRPr="00901557">
        <w:t xml:space="preserve"> Window</w:t>
      </w:r>
      <w:bookmarkEnd w:id="296"/>
    </w:p>
    <w:p w14:paraId="17681DCA" w14:textId="77777777" w:rsidR="00E86377" w:rsidRPr="00E86377" w:rsidRDefault="00E86377" w:rsidP="00E86377">
      <w:pPr>
        <w:pStyle w:val="atext"/>
        <w:spacing w:before="0"/>
        <w:contextualSpacing/>
        <w:rPr>
          <w:sz w:val="4"/>
          <w:szCs w:val="4"/>
          <w:lang w:val="en-GB"/>
        </w:rPr>
      </w:pPr>
    </w:p>
    <w:p w14:paraId="104B9079" w14:textId="77777777" w:rsidR="00693109" w:rsidRDefault="0016067A" w:rsidP="00693109">
      <w:pPr>
        <w:pStyle w:val="atext"/>
        <w:keepNext/>
        <w:keepLines/>
        <w:spacing w:before="120"/>
        <w:jc w:val="center"/>
      </w:pPr>
      <w:r>
        <w:rPr>
          <w:noProof/>
          <w:color w:val="0000FF"/>
          <w:lang w:val="en-GB" w:eastAsia="en-GB"/>
        </w:rPr>
        <w:drawing>
          <wp:inline distT="0" distB="0" distL="0" distR="0" wp14:anchorId="6CAAFD4B" wp14:editId="76C40C72">
            <wp:extent cx="4431773" cy="284797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4446851" cy="2857665"/>
                    </a:xfrm>
                    <a:prstGeom prst="rect">
                      <a:avLst/>
                    </a:prstGeom>
                    <a:noFill/>
                    <a:ln w="9525">
                      <a:noFill/>
                      <a:miter lim="800000"/>
                      <a:headEnd/>
                      <a:tailEnd/>
                    </a:ln>
                  </pic:spPr>
                </pic:pic>
              </a:graphicData>
            </a:graphic>
          </wp:inline>
        </w:drawing>
      </w:r>
    </w:p>
    <w:p w14:paraId="3DF22D60" w14:textId="1F365DA0" w:rsidR="00EA0D32" w:rsidRPr="00901557" w:rsidRDefault="00693109" w:rsidP="00693109">
      <w:pPr>
        <w:pStyle w:val="Caption"/>
        <w:rPr>
          <w:b/>
          <w:bCs/>
          <w:sz w:val="28"/>
          <w:szCs w:val="28"/>
        </w:rPr>
      </w:pPr>
      <w:bookmarkStart w:id="298" w:name="_Toc528262705"/>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3</w:t>
      </w:r>
      <w:r w:rsidR="00BA2079">
        <w:fldChar w:fldCharType="end"/>
      </w:r>
      <w:r>
        <w:t>:</w:t>
      </w:r>
      <w:bookmarkStart w:id="299" w:name="Fig613"/>
      <w:bookmarkEnd w:id="299"/>
      <w:r w:rsidR="00661673">
        <w:rPr>
          <w:noProof/>
        </w:rPr>
        <w:t xml:space="preserve"> </w:t>
      </w:r>
      <w:r w:rsidR="00EA0D32" w:rsidRPr="00901557">
        <w:t xml:space="preserve">Critical Path in the Xilinx Timing </w:t>
      </w:r>
      <w:r w:rsidR="008934B2" w:rsidRPr="00901557">
        <w:t>Analyzer</w:t>
      </w:r>
      <w:bookmarkEnd w:id="298"/>
    </w:p>
    <w:p w14:paraId="0EC3974A" w14:textId="77777777" w:rsidR="0076533A" w:rsidRPr="00901557" w:rsidRDefault="0076533A" w:rsidP="00EE325C">
      <w:pPr>
        <w:pStyle w:val="paras"/>
      </w:pPr>
      <w:r w:rsidRPr="00901557">
        <w:t>In the “</w:t>
      </w:r>
      <w:r w:rsidRPr="00661673">
        <w:rPr>
          <w:rStyle w:val="keywordsChar"/>
        </w:rPr>
        <w:t>Analyze against timing constraints</w:t>
      </w:r>
      <w:r w:rsidR="00661673">
        <w:t>” window, keep everything</w:t>
      </w:r>
      <w:r w:rsidRPr="00901557">
        <w:t xml:space="preserve"> as it is an</w:t>
      </w:r>
      <w:r w:rsidR="00661673">
        <w:t>d click OK. After a while, the “</w:t>
      </w:r>
      <w:r w:rsidR="00661673" w:rsidRPr="00661673">
        <w:rPr>
          <w:rStyle w:val="keywordsChar"/>
        </w:rPr>
        <w:t>T</w:t>
      </w:r>
      <w:r w:rsidRPr="00661673">
        <w:rPr>
          <w:rStyle w:val="keywordsChar"/>
        </w:rPr>
        <w:t xml:space="preserve">iming </w:t>
      </w:r>
      <w:r w:rsidR="00661673" w:rsidRPr="00661673">
        <w:rPr>
          <w:rStyle w:val="keywordsChar"/>
        </w:rPr>
        <w:t>A</w:t>
      </w:r>
      <w:r w:rsidRPr="00661673">
        <w:rPr>
          <w:rStyle w:val="keywordsChar"/>
        </w:rPr>
        <w:t>nalyzer</w:t>
      </w:r>
      <w:r w:rsidR="00661673">
        <w:t>”</w:t>
      </w:r>
      <w:r w:rsidRPr="00901557">
        <w:t xml:space="preserve"> window will be opened.</w:t>
      </w:r>
      <w:r w:rsidRPr="00901557">
        <w:rPr>
          <w:rStyle w:val="QuerverweisChar"/>
        </w:rPr>
        <w:t xml:space="preserve"> </w:t>
      </w:r>
      <w:r w:rsidRPr="00901557">
        <w:t>In this window (shown in</w:t>
      </w:r>
      <w:r w:rsidR="00B13145">
        <w:t xml:space="preserve"> </w:t>
      </w:r>
      <w:hyperlink w:anchor="Fig613" w:history="1">
        <w:r w:rsidR="00B13145" w:rsidRPr="00B13145">
          <w:rPr>
            <w:rStyle w:val="Hyperlink"/>
            <w:u w:val="none"/>
          </w:rPr>
          <w:t xml:space="preserve">Figure </w:t>
        </w:r>
        <w:r w:rsidR="00B13145" w:rsidRPr="00B13145">
          <w:rPr>
            <w:rStyle w:val="Hyperlink"/>
            <w:color w:val="000000" w:themeColor="text1"/>
            <w:u w:val="none"/>
          </w:rPr>
          <w:t>6-13</w:t>
        </w:r>
      </w:hyperlink>
      <w:r w:rsidRPr="00901557">
        <w:t>), click on the “</w:t>
      </w:r>
      <w:r w:rsidRPr="00661673">
        <w:rPr>
          <w:rStyle w:val="keywordsChar"/>
        </w:rPr>
        <w:t>Timing constraint</w:t>
      </w:r>
      <w:r w:rsidRPr="00901557">
        <w:t>” and you will get the critical paths ordered from the longest to the shorter paths. For each path, you will find the total delay and the sub-delays for the signals this path consists of.</w:t>
      </w:r>
    </w:p>
    <w:p w14:paraId="008FBC71" w14:textId="77777777" w:rsidR="0076533A" w:rsidRPr="00901557" w:rsidRDefault="0076533A" w:rsidP="00EE325C">
      <w:pPr>
        <w:pStyle w:val="paras"/>
      </w:pPr>
      <w:r w:rsidRPr="00901557">
        <w:t xml:space="preserve">In the shown example of </w:t>
      </w:r>
      <w:hyperlink w:anchor="Fig613" w:history="1">
        <w:r w:rsidR="001310EC" w:rsidRPr="00B13145">
          <w:rPr>
            <w:rStyle w:val="Hyperlink"/>
            <w:u w:val="none"/>
          </w:rPr>
          <w:t xml:space="preserve">Figure </w:t>
        </w:r>
        <w:r w:rsidR="001310EC" w:rsidRPr="00B13145">
          <w:rPr>
            <w:rStyle w:val="Hyperlink"/>
            <w:color w:val="000000" w:themeColor="text1"/>
            <w:u w:val="none"/>
          </w:rPr>
          <w:t>6-13</w:t>
        </w:r>
      </w:hyperlink>
      <w:r w:rsidR="001310EC">
        <w:t xml:space="preserve">, </w:t>
      </w:r>
      <w:r w:rsidRPr="00901557">
        <w:t>you can see, that the path has it’s “</w:t>
      </w:r>
      <w:r w:rsidRPr="00661673">
        <w:rPr>
          <w:rStyle w:val="keywordsChar"/>
        </w:rPr>
        <w:t>source</w:t>
      </w:r>
      <w:r w:rsidRPr="00901557">
        <w:t>” and “</w:t>
      </w:r>
      <w:r w:rsidRPr="00661673">
        <w:rPr>
          <w:rStyle w:val="keywordsChar"/>
        </w:rPr>
        <w:t>destination</w:t>
      </w:r>
      <w:r w:rsidRPr="00901557">
        <w:t xml:space="preserve">” inside the </w:t>
      </w:r>
      <w:r w:rsidRPr="00661673">
        <w:rPr>
          <w:rStyle w:val="keywordsChar"/>
        </w:rPr>
        <w:t>CPU0</w:t>
      </w:r>
      <w:r w:rsidRPr="00901557">
        <w:t xml:space="preserve"> (i.e. the instantiation of the ASIP Meister CPU, as </w:t>
      </w:r>
      <w:r w:rsidR="00661673">
        <w:t xml:space="preserve">it is named in the </w:t>
      </w:r>
      <w:proofErr w:type="spellStart"/>
      <w:r w:rsidR="00661673">
        <w:t>dlx_toplevel</w:t>
      </w:r>
      <w:r w:rsidRPr="00901557">
        <w:t>.vhd</w:t>
      </w:r>
      <w:proofErr w:type="spellEnd"/>
      <w:r w:rsidRPr="00901557">
        <w:t xml:space="preserve">). When looking at the detailed signals this path consists of, you can </w:t>
      </w:r>
      <w:r w:rsidRPr="00901557">
        <w:lastRenderedPageBreak/>
        <w:t>see, that it starts in the multiplier of the CPU (MUL0, as it is named in the “</w:t>
      </w:r>
      <w:r w:rsidRPr="00661673">
        <w:rPr>
          <w:rStyle w:val="keywordsChar"/>
        </w:rPr>
        <w:t>Resource Declaration</w:t>
      </w:r>
      <w:r w:rsidRPr="00901557">
        <w:t>” in ASIP Meister), afterwards goes through a multiplexer (mux09) and then goes to the adder (ADD0, as it is named in the “</w:t>
      </w:r>
      <w:r w:rsidRPr="00661673">
        <w:rPr>
          <w:rStyle w:val="keywordsChar"/>
        </w:rPr>
        <w:t>Resource Declaration</w:t>
      </w:r>
      <w:r w:rsidRPr="00901557">
        <w:t>” in ASIP Meister).</w:t>
      </w:r>
    </w:p>
    <w:p w14:paraId="253CE443" w14:textId="77777777" w:rsidR="0076533A" w:rsidRPr="00901557" w:rsidRDefault="0076533A" w:rsidP="00EE325C">
      <w:pPr>
        <w:pStyle w:val="paras"/>
      </w:pPr>
      <w:r w:rsidRPr="00901557">
        <w:t>When comparing the maximal frequency of two different CPUs you have to look at the critical paths of both CPUs to understand why maybe the one CPU is slower than the other or vice versa.</w:t>
      </w:r>
    </w:p>
    <w:p w14:paraId="2C0DB46F" w14:textId="77777777" w:rsidR="0076533A" w:rsidRPr="00901557" w:rsidRDefault="0076533A">
      <w:pPr>
        <w:pStyle w:val="atext"/>
      </w:pPr>
    </w:p>
    <w:p w14:paraId="24CFE05A" w14:textId="77777777" w:rsidR="0076533A" w:rsidRPr="00901557" w:rsidRDefault="00AE6FF6">
      <w:pPr>
        <w:pStyle w:val="Heading1"/>
      </w:pPr>
      <w:bookmarkStart w:id="300" w:name="_Toc531970176"/>
      <w:r>
        <w:lastRenderedPageBreak/>
        <w:t>Power E</w:t>
      </w:r>
      <w:r w:rsidR="0076533A" w:rsidRPr="00901557">
        <w:t>stimation</w:t>
      </w:r>
      <w:bookmarkEnd w:id="300"/>
    </w:p>
    <w:p w14:paraId="55DEAC9B" w14:textId="77777777" w:rsidR="0076533A" w:rsidRPr="00901557" w:rsidRDefault="0076533A" w:rsidP="00661673">
      <w:pPr>
        <w:pStyle w:val="zusammenfassung"/>
      </w:pPr>
      <w:r w:rsidRPr="00901557">
        <w:t xml:space="preserve">In this tutorial we will learn how to estimate the power by using ModelSim to generate the switching activity of the design, and </w:t>
      </w:r>
      <w:r w:rsidR="00661673">
        <w:t>X</w:t>
      </w:r>
      <w:r w:rsidRPr="00901557">
        <w:t xml:space="preserve">Power (from Xilinx) to analyze the results and generate the final power report and </w:t>
      </w:r>
      <w:proofErr w:type="spellStart"/>
      <w:r w:rsidRPr="00901557">
        <w:t>CosmosScope</w:t>
      </w:r>
      <w:proofErr w:type="spellEnd"/>
      <w:r w:rsidRPr="00901557">
        <w:t xml:space="preserve"> to visualize the results.</w:t>
      </w:r>
    </w:p>
    <w:p w14:paraId="5A909893" w14:textId="77777777" w:rsidR="0076533A" w:rsidRPr="00901557" w:rsidRDefault="00661673">
      <w:pPr>
        <w:pStyle w:val="Heading2"/>
      </w:pPr>
      <w:bookmarkStart w:id="301" w:name="_Toc531970177"/>
      <w:r>
        <w:t>Different Types of P</w:t>
      </w:r>
      <w:r w:rsidR="0076533A" w:rsidRPr="00901557">
        <w:t>ower</w:t>
      </w:r>
      <w:bookmarkEnd w:id="301"/>
    </w:p>
    <w:p w14:paraId="783A34E3" w14:textId="51D32A2B" w:rsidR="0076533A" w:rsidRPr="00901557" w:rsidRDefault="0076533A" w:rsidP="00EE325C">
      <w:pPr>
        <w:pStyle w:val="paras"/>
      </w:pPr>
      <w:r w:rsidRPr="00901557">
        <w:t xml:space="preserve">Typically, power dissipation in a cell is subdivided into two different groups, dynamic </w:t>
      </w:r>
      <w:r w:rsidR="00D46EAC" w:rsidRPr="00901557">
        <w:t>power,</w:t>
      </w:r>
      <w:r w:rsidRPr="00901557">
        <w:t xml:space="preserve"> and static power. </w:t>
      </w:r>
      <w:r w:rsidRPr="00901557">
        <w:rPr>
          <w:b/>
          <w:bCs/>
        </w:rPr>
        <w:t xml:space="preserve">Dynamic power </w:t>
      </w:r>
      <w:r w:rsidRPr="00901557">
        <w:t xml:space="preserve">is the power dissipated in a cell when the input voltage is actively transitioning. Dynamic power is further subdivided into two components switching power and internal power. </w:t>
      </w:r>
      <w:r w:rsidRPr="00901557">
        <w:rPr>
          <w:b/>
          <w:bCs/>
        </w:rPr>
        <w:t>Switching power</w:t>
      </w:r>
      <w:r w:rsidRPr="00901557">
        <w:t xml:space="preserve"> is the power required to charge the capacitive load on the output pins of the cell. Switching power is shown in </w:t>
      </w:r>
      <w:hyperlink w:anchor="Fig71" w:history="1">
        <w:r w:rsidR="001310EC" w:rsidRPr="001310EC">
          <w:rPr>
            <w:rStyle w:val="Hyperlink"/>
          </w:rPr>
          <w:fldChar w:fldCharType="begin"/>
        </w:r>
        <w:r w:rsidR="001310EC" w:rsidRPr="001310EC">
          <w:rPr>
            <w:rStyle w:val="Hyperlink"/>
          </w:rPr>
          <w:instrText xml:space="preserve"> REF  Fig71 \h  \* MERGEFORMAT </w:instrText>
        </w:r>
        <w:r w:rsidR="001310EC" w:rsidRPr="001310EC">
          <w:rPr>
            <w:rStyle w:val="Hyperlink"/>
          </w:rPr>
        </w:r>
        <w:r w:rsidR="001310EC" w:rsidRPr="001310EC">
          <w:rPr>
            <w:rStyle w:val="Hyperlink"/>
          </w:rPr>
          <w:fldChar w:fldCharType="end"/>
        </w:r>
        <w:r w:rsidR="001310EC" w:rsidRPr="001310EC">
          <w:rPr>
            <w:rStyle w:val="Hyperlink"/>
          </w:rPr>
          <w:fldChar w:fldCharType="begin"/>
        </w:r>
        <w:r w:rsidR="001310EC" w:rsidRPr="001310EC">
          <w:rPr>
            <w:rStyle w:val="Hyperlink"/>
          </w:rPr>
          <w:instrText xml:space="preserve"> REF  Fig71 \h </w:instrText>
        </w:r>
        <w:r w:rsidR="001310EC" w:rsidRPr="001310EC">
          <w:rPr>
            <w:rStyle w:val="Hyperlink"/>
          </w:rPr>
        </w:r>
        <w:r w:rsidR="001310EC" w:rsidRPr="001310EC">
          <w:rPr>
            <w:rStyle w:val="Hyperlink"/>
          </w:rPr>
          <w:fldChar w:fldCharType="end"/>
        </w:r>
        <w:r w:rsidR="001310EC" w:rsidRPr="001310EC">
          <w:rPr>
            <w:rStyle w:val="Hyperlink"/>
          </w:rPr>
          <w:t>Figure</w:t>
        </w:r>
      </w:hyperlink>
      <w:r w:rsidR="001310EC">
        <w:t xml:space="preserve"> 7-1,</w:t>
      </w:r>
      <w:r w:rsidRPr="00901557">
        <w:t xml:space="preserve"> as the </w:t>
      </w:r>
      <w:proofErr w:type="spellStart"/>
      <w:r w:rsidRPr="00901557">
        <w:t>I</w:t>
      </w:r>
      <w:r w:rsidRPr="00901557">
        <w:rPr>
          <w:szCs w:val="24"/>
          <w:vertAlign w:val="subscript"/>
        </w:rPr>
        <w:t>sw</w:t>
      </w:r>
      <w:proofErr w:type="spellEnd"/>
      <w:r w:rsidRPr="00901557">
        <w:t xml:space="preserve"> switching current charging up the </w:t>
      </w:r>
      <w:proofErr w:type="spellStart"/>
      <w:r w:rsidRPr="00901557">
        <w:t>C</w:t>
      </w:r>
      <w:r w:rsidRPr="00901557">
        <w:rPr>
          <w:szCs w:val="24"/>
          <w:vertAlign w:val="subscript"/>
        </w:rPr>
        <w:t>load</w:t>
      </w:r>
      <w:proofErr w:type="spellEnd"/>
      <w:r w:rsidRPr="00901557">
        <w:t xml:space="preserve"> capacitor. This component of power is calculated using the familiar ½ CV</w:t>
      </w:r>
      <w:r w:rsidRPr="00901557">
        <w:rPr>
          <w:szCs w:val="24"/>
          <w:vertAlign w:val="superscript"/>
        </w:rPr>
        <w:t>2</w:t>
      </w:r>
      <w:r w:rsidRPr="00901557">
        <w:t xml:space="preserve"> equation.</w:t>
      </w:r>
    </w:p>
    <w:p w14:paraId="6C0BE179" w14:textId="77777777" w:rsidR="0076533A" w:rsidRPr="00901557" w:rsidRDefault="00C47EC4" w:rsidP="00EE325C">
      <w:pPr>
        <w:pStyle w:val="paras"/>
      </w:pPr>
      <w:r>
        <w:t>For</w:t>
      </w:r>
      <w:r w:rsidR="0076533A" w:rsidRPr="00901557">
        <w:t xml:space="preserve"> switching power, all we need to know is </w:t>
      </w:r>
      <w:proofErr w:type="spellStart"/>
      <w:r w:rsidR="0076533A" w:rsidRPr="00901557">
        <w:t>V</w:t>
      </w:r>
      <w:r w:rsidR="0076533A" w:rsidRPr="00901557">
        <w:rPr>
          <w:szCs w:val="24"/>
          <w:vertAlign w:val="subscript"/>
        </w:rPr>
        <w:t>dd</w:t>
      </w:r>
      <w:proofErr w:type="spellEnd"/>
      <w:r w:rsidR="0076533A" w:rsidRPr="00901557">
        <w:t xml:space="preserve"> and the capacitive load that is driven by the cell. Therefore, the library </w:t>
      </w:r>
      <w:r w:rsidR="00ED24AF" w:rsidRPr="00901557">
        <w:t>does not</w:t>
      </w:r>
      <w:r w:rsidR="0076533A" w:rsidRPr="00901557">
        <w:t xml:space="preserve"> need to be characterized for this component of power dissipation.</w:t>
      </w:r>
    </w:p>
    <w:bookmarkStart w:id="302" w:name="Fig71"/>
    <w:bookmarkStart w:id="303" w:name="_Ref115859451"/>
    <w:bookmarkStart w:id="304" w:name="_Toc102297620"/>
    <w:bookmarkEnd w:id="302"/>
    <w:p w14:paraId="1ED5C649" w14:textId="77777777" w:rsidR="00693109" w:rsidRDefault="00693109" w:rsidP="00693109">
      <w:pPr>
        <w:pStyle w:val="Caption"/>
      </w:pPr>
      <w:r>
        <w:object w:dxaOrig="6105" w:dyaOrig="5445" w14:anchorId="5A1E6853">
          <v:shape id="_x0000_i1035" type="#_x0000_t75" style="width:305.25pt;height:272.25pt" o:ole="">
            <v:imagedata r:id="rId51" o:title=""/>
          </v:shape>
          <o:OLEObject Type="Embed" ProgID="Visio.Drawing.15" ShapeID="_x0000_i1035" DrawAspect="Content" ObjectID="_1650250021" r:id="rId52"/>
        </w:object>
      </w:r>
    </w:p>
    <w:p w14:paraId="0A24A495" w14:textId="77777777" w:rsidR="001310EC" w:rsidRPr="001310EC" w:rsidRDefault="001310EC" w:rsidP="001310EC">
      <w:pPr>
        <w:pStyle w:val="atext"/>
        <w:rPr>
          <w:sz w:val="4"/>
          <w:szCs w:val="4"/>
          <w:lang w:val="en-GB"/>
        </w:rPr>
      </w:pPr>
    </w:p>
    <w:p w14:paraId="3ACA953D" w14:textId="437286EC" w:rsidR="0076533A" w:rsidRPr="00901557" w:rsidRDefault="00693109" w:rsidP="00693109">
      <w:pPr>
        <w:pStyle w:val="Caption"/>
        <w:rPr>
          <w:lang w:val="en-US"/>
        </w:rPr>
      </w:pPr>
      <w:bookmarkStart w:id="305" w:name="_Toc528262706"/>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w:t>
      </w:r>
      <w:r w:rsidR="00BA2079">
        <w:fldChar w:fldCharType="end"/>
      </w:r>
      <w:r>
        <w:t>:</w:t>
      </w:r>
      <w:bookmarkEnd w:id="303"/>
      <w:r w:rsidR="00661673">
        <w:rPr>
          <w:lang w:val="en-US"/>
        </w:rPr>
        <w:t xml:space="preserve"> </w:t>
      </w:r>
      <w:r w:rsidR="00A67679">
        <w:rPr>
          <w:lang w:val="en-US"/>
        </w:rPr>
        <w:t>Switching Power D</w:t>
      </w:r>
      <w:r w:rsidR="0076533A" w:rsidRPr="00901557">
        <w:rPr>
          <w:lang w:val="en-US"/>
        </w:rPr>
        <w:t>issipation</w:t>
      </w:r>
      <w:bookmarkEnd w:id="304"/>
      <w:bookmarkEnd w:id="305"/>
    </w:p>
    <w:p w14:paraId="08CC05FA" w14:textId="77777777" w:rsidR="0076533A" w:rsidRPr="00901557" w:rsidRDefault="0076533A" w:rsidP="00EE325C">
      <w:pPr>
        <w:pStyle w:val="paras"/>
      </w:pPr>
      <w:r w:rsidRPr="00901557">
        <w:rPr>
          <w:b/>
          <w:bCs/>
        </w:rPr>
        <w:t>Internal power</w:t>
      </w:r>
      <w:r w:rsidRPr="00901557">
        <w:t xml:space="preserve"> consists of short-circuit power and power dissipated by charging the capacitive loads that are internal to the cell (not shown in the above circuit). Short-circuit power is the power that is dissipated due to the short </w:t>
      </w:r>
      <w:r w:rsidR="00C47EC4" w:rsidRPr="00901557">
        <w:t>period</w:t>
      </w:r>
      <w:r w:rsidRPr="00901557">
        <w:t xml:space="preserve"> that paths in the cell are essentially short circuits. In the circuit shown above, </w:t>
      </w:r>
      <w:proofErr w:type="spellStart"/>
      <w:r w:rsidRPr="00901557">
        <w:t>I</w:t>
      </w:r>
      <w:r w:rsidRPr="00901557">
        <w:rPr>
          <w:vertAlign w:val="subscript"/>
        </w:rPr>
        <w:t>int</w:t>
      </w:r>
      <w:proofErr w:type="spellEnd"/>
      <w:r w:rsidRPr="00901557">
        <w:t xml:space="preserve">, </w:t>
      </w:r>
      <w:r w:rsidR="00ED24AF" w:rsidRPr="00901557">
        <w:t>that is</w:t>
      </w:r>
      <w:r w:rsidRPr="00901557">
        <w:t xml:space="preserve"> the current path when the device is short-circuited, shows internal power. Every time the input V</w:t>
      </w:r>
      <w:r w:rsidRPr="00901557">
        <w:rPr>
          <w:szCs w:val="24"/>
          <w:vertAlign w:val="subscript"/>
        </w:rPr>
        <w:t>in</w:t>
      </w:r>
      <w:r w:rsidRPr="00901557">
        <w:t xml:space="preserve"> toggles, there is a short period of time where both transistors are turned on and there is a path from </w:t>
      </w:r>
      <w:proofErr w:type="spellStart"/>
      <w:r w:rsidRPr="00901557">
        <w:t>V</w:t>
      </w:r>
      <w:r w:rsidRPr="00901557">
        <w:rPr>
          <w:szCs w:val="24"/>
          <w:vertAlign w:val="subscript"/>
        </w:rPr>
        <w:t>dd</w:t>
      </w:r>
      <w:proofErr w:type="spellEnd"/>
      <w:r w:rsidRPr="00901557">
        <w:t xml:space="preserve"> to ground. </w:t>
      </w:r>
      <w:r w:rsidRPr="00901557">
        <w:lastRenderedPageBreak/>
        <w:t xml:space="preserve">The longer both transistors are active, the higher the power dissipation. The circuit above is quite simple (an inverter) and there is only one path from </w:t>
      </w:r>
      <w:proofErr w:type="spellStart"/>
      <w:r w:rsidRPr="00901557">
        <w:t>V</w:t>
      </w:r>
      <w:r w:rsidRPr="00901557">
        <w:rPr>
          <w:szCs w:val="24"/>
          <w:vertAlign w:val="subscript"/>
        </w:rPr>
        <w:t>dd</w:t>
      </w:r>
      <w:proofErr w:type="spellEnd"/>
      <w:r w:rsidRPr="00901557">
        <w:t xml:space="preserve"> to ground. For complex circuits, you could have dozens of potential short circuit paths. Internal power is </w:t>
      </w:r>
      <w:r w:rsidR="00D46EAC" w:rsidRPr="00901557">
        <w:t>dependent</w:t>
      </w:r>
      <w:r w:rsidRPr="00901557">
        <w:t xml:space="preserve"> on the transition time of the input voltage V</w:t>
      </w:r>
      <w:r w:rsidRPr="00901557">
        <w:rPr>
          <w:szCs w:val="24"/>
          <w:vertAlign w:val="subscript"/>
        </w:rPr>
        <w:t>in</w:t>
      </w:r>
      <w:r w:rsidRPr="00901557">
        <w:t xml:space="preserve"> and the output capacitive load. These factors determine how long the short circuit is active. There is no easy formula to determine the power dissipated due to internal power, so the cell must be characterized for it.</w:t>
      </w:r>
    </w:p>
    <w:p w14:paraId="160DFFDF" w14:textId="77777777" w:rsidR="0076533A" w:rsidRPr="00901557" w:rsidRDefault="0076533A" w:rsidP="00CE46A7">
      <w:pPr>
        <w:pStyle w:val="Caption"/>
        <w:ind w:left="426"/>
        <w:jc w:val="both"/>
      </w:pPr>
      <w:r w:rsidRPr="00901557">
        <w:t xml:space="preserve">The final component of power analysis </w:t>
      </w:r>
      <w:r w:rsidR="00661673">
        <w:t xml:space="preserve">is </w:t>
      </w:r>
      <w:proofErr w:type="gramStart"/>
      <w:r w:rsidR="00661673">
        <w:t xml:space="preserve">the </w:t>
      </w:r>
      <w:r w:rsidRPr="00901557">
        <w:t xml:space="preserve"> </w:t>
      </w:r>
      <w:r w:rsidR="00661673">
        <w:rPr>
          <w:b/>
          <w:bCs/>
        </w:rPr>
        <w:t>L</w:t>
      </w:r>
      <w:r w:rsidRPr="00901557">
        <w:rPr>
          <w:b/>
          <w:bCs/>
        </w:rPr>
        <w:t>eakage</w:t>
      </w:r>
      <w:proofErr w:type="gramEnd"/>
      <w:r w:rsidRPr="00901557">
        <w:rPr>
          <w:b/>
          <w:bCs/>
        </w:rPr>
        <w:t xml:space="preserve"> power</w:t>
      </w:r>
      <w:r w:rsidRPr="00901557">
        <w:t xml:space="preserve">. In the circuit diagram in </w:t>
      </w:r>
      <w:r w:rsidR="00CE46A7">
        <w:t>Figure 7-</w:t>
      </w:r>
      <w:proofErr w:type="gramStart"/>
      <w:r w:rsidR="00CE46A7">
        <w:t xml:space="preserve">1, </w:t>
      </w:r>
      <w:r w:rsidRPr="00901557">
        <w:t xml:space="preserve"> it</w:t>
      </w:r>
      <w:proofErr w:type="gramEnd"/>
      <w:r w:rsidRPr="00901557">
        <w:t xml:space="preserve"> is shown as leak current. This is the power dissipated when the circuit is in a steady state and </w:t>
      </w:r>
      <w:r w:rsidR="008B2B56" w:rsidRPr="00901557">
        <w:t>it is</w:t>
      </w:r>
      <w:r w:rsidRPr="00901557">
        <w:t xml:space="preserve"> due to the following factors inherent in transistors: reverse bias leakage current, sub-threshold </w:t>
      </w:r>
      <w:r w:rsidR="00C47EC4" w:rsidRPr="00901557">
        <w:t>current,</w:t>
      </w:r>
      <w:r w:rsidRPr="00901557">
        <w:t xml:space="preserve"> or other second-order leakage power. Leakage power has become a major factor in power analysis</w:t>
      </w:r>
      <w:r w:rsidR="00661673">
        <w:t xml:space="preserve"> in recent era</w:t>
      </w:r>
      <w:r w:rsidRPr="00901557">
        <w:t>.</w:t>
      </w:r>
    </w:p>
    <w:p w14:paraId="321DBC65" w14:textId="77777777" w:rsidR="0076533A" w:rsidRPr="00901557" w:rsidRDefault="0076533A" w:rsidP="00EE325C">
      <w:pPr>
        <w:pStyle w:val="paras"/>
      </w:pPr>
      <w:r w:rsidRPr="00901557">
        <w:t>At 180 nm and above, leakage power was typically less than 1% of the total power dissipation in a circuit. With 130 nm and below, the leakage power becomes a much larger factor, up to 50% of dissipated power in some cases. Leakage power should be characterized for each cell in the library.</w:t>
      </w:r>
    </w:p>
    <w:p w14:paraId="39D132E0" w14:textId="77777777" w:rsidR="0076533A" w:rsidRPr="00901557" w:rsidRDefault="0076533A" w:rsidP="00EE325C">
      <w:pPr>
        <w:pStyle w:val="paras"/>
      </w:pPr>
      <w:r w:rsidRPr="00901557">
        <w:t>To report the switching power, we need the switching activities of the design. The switching activity contains information about the static probability and toggle rate. The static probability can be calculated during a simulation by comparing the time a signal is at a certain logic state (state 0 or state 1) to the total time of simulation. The toggle rate is the number of transitions between logic-0 and logic-1 (or vice versa) of a design object per unit of time.</w:t>
      </w:r>
    </w:p>
    <w:p w14:paraId="2999A074" w14:textId="77777777" w:rsidR="0076533A" w:rsidRPr="00901557" w:rsidRDefault="0076533A" w:rsidP="00EE325C">
      <w:pPr>
        <w:pStyle w:val="paras"/>
      </w:pPr>
      <w:r w:rsidRPr="00901557">
        <w:t>The previous power definitions can be concluded by these two equations:</w:t>
      </w:r>
    </w:p>
    <w:p w14:paraId="05AD5D42" w14:textId="77777777" w:rsidR="0076533A" w:rsidRPr="00901557" w:rsidRDefault="0076533A" w:rsidP="005230A7">
      <w:pPr>
        <w:pStyle w:val="codes"/>
      </w:pPr>
      <w:r w:rsidRPr="00901557">
        <w:t>Total Power</w:t>
      </w:r>
      <w:r w:rsidRPr="00901557">
        <w:tab/>
        <w:t>=</w:t>
      </w:r>
      <w:r w:rsidRPr="00901557">
        <w:tab/>
        <w:t>Dynamic power</w:t>
      </w:r>
      <w:r w:rsidRPr="00901557">
        <w:tab/>
        <w:t>+</w:t>
      </w:r>
      <w:r w:rsidRPr="00901557">
        <w:tab/>
        <w:t>Leakage power</w:t>
      </w:r>
    </w:p>
    <w:p w14:paraId="66DF5BA8" w14:textId="77777777" w:rsidR="0076533A" w:rsidRPr="00901557" w:rsidRDefault="0076533A" w:rsidP="005230A7">
      <w:pPr>
        <w:pStyle w:val="codes"/>
      </w:pPr>
      <w:r w:rsidRPr="00901557">
        <w:t>Dynamic Power</w:t>
      </w:r>
      <w:r w:rsidRPr="00901557">
        <w:tab/>
        <w:t>=</w:t>
      </w:r>
      <w:r w:rsidRPr="00901557">
        <w:tab/>
        <w:t>Switching power</w:t>
      </w:r>
      <w:r w:rsidRPr="00901557">
        <w:tab/>
        <w:t>+</w:t>
      </w:r>
      <w:r w:rsidRPr="00901557">
        <w:tab/>
        <w:t>Internal power</w:t>
      </w:r>
    </w:p>
    <w:p w14:paraId="21CC1C17" w14:textId="77777777" w:rsidR="0076533A" w:rsidRPr="00901557" w:rsidRDefault="0076533A" w:rsidP="000F4624">
      <w:pPr>
        <w:pStyle w:val="Heading2"/>
      </w:pPr>
      <w:bookmarkStart w:id="306" w:name="_Ref117940679"/>
      <w:bookmarkStart w:id="307" w:name="_Ref117940755"/>
      <w:bookmarkStart w:id="308" w:name="_Toc531970178"/>
      <w:r w:rsidRPr="00901557">
        <w:t xml:space="preserve">Estimating the </w:t>
      </w:r>
      <w:r w:rsidR="000F4624">
        <w:t>Power C</w:t>
      </w:r>
      <w:r w:rsidRPr="00901557">
        <w:t>onsumption</w:t>
      </w:r>
      <w:bookmarkEnd w:id="306"/>
      <w:bookmarkEnd w:id="307"/>
      <w:bookmarkEnd w:id="308"/>
    </w:p>
    <w:p w14:paraId="2E5E72F3" w14:textId="77777777" w:rsidR="0076533A" w:rsidRPr="00901557" w:rsidRDefault="0076533A" w:rsidP="00EE325C">
      <w:pPr>
        <w:pStyle w:val="paras"/>
      </w:pPr>
      <w:r w:rsidRPr="00901557">
        <w:t>To estimate the power consumption for a specific application on a specific CPU you need to generate the switching activities, whic</w:t>
      </w:r>
      <w:r w:rsidR="000F4624">
        <w:t>h are saved as a Value Change D</w:t>
      </w:r>
      <w:r w:rsidRPr="00901557">
        <w:t xml:space="preserve">ump </w:t>
      </w:r>
      <w:r w:rsidR="000F4624">
        <w:t>(VCD) file</w:t>
      </w:r>
      <w:r w:rsidRPr="00901557">
        <w:t>. This file is generated</w:t>
      </w:r>
      <w:r w:rsidR="000F4624">
        <w:t xml:space="preserve"> when the project is simulated using ModelSim and </w:t>
      </w:r>
      <w:r w:rsidRPr="00901557">
        <w:t>the applicati</w:t>
      </w:r>
      <w:r w:rsidR="000F4624">
        <w:t>on is executed on the CPU. Then the VCD</w:t>
      </w:r>
      <w:r w:rsidRPr="00901557">
        <w:t xml:space="preserve"> fil</w:t>
      </w:r>
      <w:r w:rsidR="000F4624">
        <w:t>e will be used as input to the X</w:t>
      </w:r>
      <w:r w:rsidRPr="00901557">
        <w:t>Power tool, w</w:t>
      </w:r>
      <w:r w:rsidR="000F4624">
        <w:t>hich finally will generate the p</w:t>
      </w:r>
      <w:r w:rsidRPr="00901557">
        <w:t xml:space="preserve">ower report. This report can be visualized using the </w:t>
      </w:r>
      <w:proofErr w:type="spellStart"/>
      <w:r w:rsidRPr="00901557">
        <w:t>CosmosScope</w:t>
      </w:r>
      <w:proofErr w:type="spellEnd"/>
      <w:r w:rsidRPr="00901557">
        <w:t xml:space="preserve"> visualization tool.</w:t>
      </w:r>
    </w:p>
    <w:p w14:paraId="786CB0E3" w14:textId="77777777" w:rsidR="0076533A" w:rsidRPr="00901557" w:rsidRDefault="0076533A" w:rsidP="001826ED">
      <w:pPr>
        <w:pStyle w:val="Heading3"/>
      </w:pPr>
      <w:bookmarkStart w:id="309" w:name="_Toc150153797"/>
      <w:bookmarkStart w:id="310" w:name="_Ref150173973"/>
      <w:bookmarkStart w:id="311" w:name="_Toc531970179"/>
      <w:r w:rsidRPr="00901557">
        <w:t xml:space="preserve">Generate the </w:t>
      </w:r>
      <w:r w:rsidR="001826ED">
        <w:t xml:space="preserve">VCD </w:t>
      </w:r>
      <w:r w:rsidRPr="00901557">
        <w:t>file using ModelSim</w:t>
      </w:r>
      <w:bookmarkEnd w:id="309"/>
      <w:bookmarkEnd w:id="310"/>
      <w:bookmarkEnd w:id="311"/>
    </w:p>
    <w:p w14:paraId="7CCAE1C8" w14:textId="77777777" w:rsidR="000F4624" w:rsidRDefault="00FF36B1" w:rsidP="001826ED">
      <w:pPr>
        <w:pStyle w:val="paras"/>
      </w:pPr>
      <w:r>
        <w:t xml:space="preserve">The VCD </w:t>
      </w:r>
      <w:r w:rsidR="001826ED" w:rsidRPr="001826ED">
        <w:t>(Value Change Dump)</w:t>
      </w:r>
      <w:r w:rsidR="001826ED">
        <w:t xml:space="preserve"> </w:t>
      </w:r>
      <w:r>
        <w:t>file can be generated during the ModelSim simulation to capture signals switching activities as explained below:</w:t>
      </w:r>
    </w:p>
    <w:p w14:paraId="0E44B676" w14:textId="77777777" w:rsidR="000F4624" w:rsidRDefault="000F4624" w:rsidP="00EE325C">
      <w:pPr>
        <w:pStyle w:val="paras"/>
        <w:numPr>
          <w:ilvl w:val="0"/>
          <w:numId w:val="20"/>
        </w:numPr>
      </w:pPr>
      <w:bookmarkStart w:id="312" w:name="OLE_LINK111"/>
      <w:bookmarkStart w:id="313" w:name="OLE_LINK112"/>
      <w:r>
        <w:t xml:space="preserve">Create a ModelSim project in your project’s </w:t>
      </w:r>
      <w:r w:rsidRPr="000F4624">
        <w:rPr>
          <w:rStyle w:val="keywordsChar"/>
        </w:rPr>
        <w:t>ModelSim</w:t>
      </w:r>
      <w:r>
        <w:t xml:space="preserve"> directory</w:t>
      </w:r>
      <w:r w:rsidR="00745759">
        <w:t>, add your CPU VHDL files from your project’s “</w:t>
      </w:r>
      <w:r w:rsidR="00745759" w:rsidRPr="00745759">
        <w:rPr>
          <w:rStyle w:val="keywordsChar"/>
        </w:rPr>
        <w:t>meister/</w:t>
      </w:r>
      <w:r w:rsidR="005946F8">
        <w:rPr>
          <w:rStyle w:val="keywordsChar"/>
        </w:rPr>
        <w:t>*</w:t>
      </w:r>
      <w:r w:rsidR="00745759" w:rsidRPr="00745759">
        <w:rPr>
          <w:rStyle w:val="keywordsChar"/>
        </w:rPr>
        <w:t>.syn</w:t>
      </w:r>
      <w:r w:rsidR="00745759">
        <w:t xml:space="preserve">” directory, and add testbench files from the </w:t>
      </w:r>
      <w:r w:rsidR="00745759" w:rsidRPr="00745759">
        <w:rPr>
          <w:rStyle w:val="keywordsChar"/>
        </w:rPr>
        <w:t>ModelSim</w:t>
      </w:r>
      <w:r w:rsidR="00745759">
        <w:t xml:space="preserve"> directory, as explained in the Chapter. Remember that you should already have generated </w:t>
      </w:r>
      <w:r w:rsidR="00745759" w:rsidRPr="00745759">
        <w:rPr>
          <w:rStyle w:val="keywordsChar"/>
        </w:rPr>
        <w:t>TestData.IM</w:t>
      </w:r>
      <w:r w:rsidR="00745759">
        <w:t xml:space="preserve"> and </w:t>
      </w:r>
      <w:r w:rsidR="00745759" w:rsidRPr="00745759">
        <w:rPr>
          <w:rStyle w:val="keywordsChar"/>
        </w:rPr>
        <w:t>TestData.DM</w:t>
      </w:r>
      <w:r w:rsidR="00745759">
        <w:t xml:space="preserve"> files in your </w:t>
      </w:r>
      <w:r w:rsidR="00745759" w:rsidRPr="00745759">
        <w:rPr>
          <w:rStyle w:val="keywordsChar"/>
        </w:rPr>
        <w:t>ModelSim</w:t>
      </w:r>
      <w:r w:rsidR="00745759">
        <w:t xml:space="preserve"> directory using “</w:t>
      </w:r>
      <w:r w:rsidR="00745759" w:rsidRPr="00745759">
        <w:rPr>
          <w:rStyle w:val="keywordsChar"/>
        </w:rPr>
        <w:t>make sim</w:t>
      </w:r>
      <w:r w:rsidR="00745759">
        <w:t>”.</w:t>
      </w:r>
    </w:p>
    <w:p w14:paraId="7D1889A1" w14:textId="77777777" w:rsidR="00C8461F" w:rsidRDefault="00C8461F" w:rsidP="001826ED">
      <w:pPr>
        <w:pStyle w:val="paras"/>
        <w:numPr>
          <w:ilvl w:val="0"/>
          <w:numId w:val="20"/>
        </w:numPr>
      </w:pPr>
      <w:r>
        <w:t>Configure the CPU Frequency for which you want to run the power estimation. Open the ModelSim testbench (</w:t>
      </w:r>
      <w:r w:rsidR="00B60E04" w:rsidRPr="005946F8">
        <w:rPr>
          <w:rStyle w:val="keywordsChar"/>
        </w:rPr>
        <w:t>tb_browstd32.vhd</w:t>
      </w:r>
      <w:r>
        <w:t xml:space="preserve">), search for </w:t>
      </w:r>
      <w:r w:rsidRPr="00C8461F">
        <w:t>CLK_PERIOD</w:t>
      </w:r>
      <w:r>
        <w:t xml:space="preserve">, and change the value accordingly. Take care: For simulation-reasons this value corresponds to the time (in </w:t>
      </w:r>
      <w:r w:rsidR="00745759">
        <w:t>nano</w:t>
      </w:r>
      <w:r>
        <w:t xml:space="preserve">seconds) of a half clock period. For example, 10 ns half period </w:t>
      </w:r>
      <w:r w:rsidR="00745759">
        <w:t>correspond</w:t>
      </w:r>
      <w:r>
        <w:t xml:space="preserve"> to 20 ns clock period, which is 50 MHz frequency</w:t>
      </w:r>
      <w:bookmarkEnd w:id="312"/>
      <w:bookmarkEnd w:id="313"/>
      <w:r>
        <w:t>.</w:t>
      </w:r>
    </w:p>
    <w:p w14:paraId="3164F19B" w14:textId="77777777" w:rsidR="00E973FA" w:rsidRPr="00901557" w:rsidRDefault="00E973FA" w:rsidP="00EE325C">
      <w:pPr>
        <w:pStyle w:val="paras"/>
        <w:numPr>
          <w:ilvl w:val="0"/>
          <w:numId w:val="20"/>
        </w:numPr>
      </w:pPr>
      <w:r w:rsidRPr="00901557">
        <w:t xml:space="preserve">Compile the project Compile </w:t>
      </w:r>
      <w:r w:rsidR="00C8461F">
        <w:sym w:font="Wingdings" w:char="F0E0"/>
      </w:r>
      <w:r w:rsidRPr="00901557">
        <w:t xml:space="preserve"> Compile Order</w:t>
      </w:r>
      <w:r w:rsidR="008934B2" w:rsidRPr="00901557">
        <w:t xml:space="preserve"> </w:t>
      </w:r>
      <w:r w:rsidR="00C8461F">
        <w:sym w:font="Wingdings" w:char="F0E0"/>
      </w:r>
      <w:r w:rsidR="008934B2" w:rsidRPr="00901557">
        <w:t xml:space="preserve"> Auto Generate</w:t>
      </w:r>
    </w:p>
    <w:p w14:paraId="08959490" w14:textId="77777777" w:rsidR="00E973FA" w:rsidRPr="00901557" w:rsidRDefault="0076533A" w:rsidP="00EE325C">
      <w:pPr>
        <w:pStyle w:val="paras"/>
        <w:numPr>
          <w:ilvl w:val="0"/>
          <w:numId w:val="20"/>
        </w:numPr>
      </w:pPr>
      <w:bookmarkStart w:id="314" w:name="OLE_LINK105"/>
      <w:bookmarkStart w:id="315" w:name="OLE_LINK106"/>
      <w:r w:rsidRPr="00901557">
        <w:lastRenderedPageBreak/>
        <w:t>Start the simulation</w:t>
      </w:r>
      <w:r w:rsidR="00E973FA" w:rsidRPr="00901557">
        <w:t xml:space="preserve">: </w:t>
      </w:r>
      <w:r w:rsidR="00C8461F">
        <w:t>VSIM</w:t>
      </w:r>
      <w:r w:rsidR="00E973FA" w:rsidRPr="00901557">
        <w:t xml:space="preserve"> &gt; </w:t>
      </w:r>
      <w:proofErr w:type="spellStart"/>
      <w:r w:rsidR="00E973FA" w:rsidRPr="00C8461F">
        <w:rPr>
          <w:b/>
        </w:rPr>
        <w:t>vsim</w:t>
      </w:r>
      <w:proofErr w:type="spellEnd"/>
      <w:r w:rsidR="00E973FA" w:rsidRPr="00C8461F">
        <w:rPr>
          <w:b/>
        </w:rPr>
        <w:t xml:space="preserve"> -t 1ns </w:t>
      </w:r>
      <w:proofErr w:type="spellStart"/>
      <w:r w:rsidR="00E973FA" w:rsidRPr="00C8461F">
        <w:rPr>
          <w:b/>
        </w:rPr>
        <w:t>work.cfg</w:t>
      </w:r>
      <w:proofErr w:type="spellEnd"/>
    </w:p>
    <w:p w14:paraId="6D711633" w14:textId="77777777" w:rsidR="0076533A" w:rsidRPr="00901557" w:rsidRDefault="00E973FA" w:rsidP="001826ED">
      <w:pPr>
        <w:pStyle w:val="paras"/>
        <w:numPr>
          <w:ilvl w:val="0"/>
          <w:numId w:val="20"/>
        </w:numPr>
      </w:pPr>
      <w:r w:rsidRPr="00901557">
        <w:t>S</w:t>
      </w:r>
      <w:r w:rsidR="0076533A" w:rsidRPr="00901557">
        <w:t xml:space="preserve">tore the </w:t>
      </w:r>
      <w:r w:rsidR="00745759">
        <w:t xml:space="preserve">switching </w:t>
      </w:r>
      <w:r w:rsidR="0076533A" w:rsidRPr="00901557">
        <w:t>activities during the program</w:t>
      </w:r>
      <w:r w:rsidRPr="00901557">
        <w:t xml:space="preserve"> execution</w:t>
      </w:r>
      <w:r w:rsidR="008934B2" w:rsidRPr="00901557">
        <w:t xml:space="preserve"> in the</w:t>
      </w:r>
      <w:r w:rsidR="00745759">
        <w:t xml:space="preserve"> VCD</w:t>
      </w:r>
      <w:r w:rsidR="008934B2" w:rsidRPr="00901557">
        <w:t xml:space="preserve"> file </w:t>
      </w:r>
      <w:r w:rsidR="00745759">
        <w:t>e.g. “</w:t>
      </w:r>
      <w:proofErr w:type="spellStart"/>
      <w:r w:rsidR="00745759" w:rsidRPr="00745759">
        <w:rPr>
          <w:rStyle w:val="keywordsChar"/>
        </w:rPr>
        <w:t>test.vcd</w:t>
      </w:r>
      <w:proofErr w:type="spellEnd"/>
      <w:r w:rsidR="00745759">
        <w:t xml:space="preserve">” </w:t>
      </w:r>
      <w:r w:rsidR="008934B2" w:rsidRPr="00901557">
        <w:t>by typing:</w:t>
      </w:r>
      <w:r w:rsidR="001826ED">
        <w:t xml:space="preserve"> </w:t>
      </w:r>
      <w:r w:rsidR="00C8461F">
        <w:t>VSIM</w:t>
      </w:r>
      <w:r w:rsidR="00C8461F" w:rsidRPr="00901557">
        <w:t xml:space="preserve"> </w:t>
      </w:r>
      <w:r w:rsidRPr="00901557">
        <w:t xml:space="preserve">&gt; </w:t>
      </w:r>
      <w:proofErr w:type="spellStart"/>
      <w:r w:rsidRPr="001826ED">
        <w:rPr>
          <w:b/>
        </w:rPr>
        <w:t>vcd</w:t>
      </w:r>
      <w:proofErr w:type="spellEnd"/>
      <w:r w:rsidRPr="001826ED">
        <w:rPr>
          <w:b/>
        </w:rPr>
        <w:t xml:space="preserve"> file </w:t>
      </w:r>
      <w:proofErr w:type="spellStart"/>
      <w:r w:rsidRPr="001826ED">
        <w:rPr>
          <w:b/>
        </w:rPr>
        <w:t>test.vcd</w:t>
      </w:r>
      <w:proofErr w:type="spellEnd"/>
    </w:p>
    <w:p w14:paraId="266DA415" w14:textId="77777777" w:rsidR="000F5D76" w:rsidRPr="00901557" w:rsidRDefault="000F5D76" w:rsidP="00EE325C">
      <w:pPr>
        <w:pStyle w:val="paras"/>
        <w:numPr>
          <w:ilvl w:val="0"/>
          <w:numId w:val="20"/>
        </w:numPr>
      </w:pPr>
      <w:r w:rsidRPr="00901557">
        <w:t>Add all signal</w:t>
      </w:r>
      <w:r w:rsidR="00C8461F">
        <w:t>s</w:t>
      </w:r>
      <w:r w:rsidRPr="00901557">
        <w:t xml:space="preserve"> of the </w:t>
      </w:r>
      <w:r w:rsidR="00C8461F">
        <w:t>CPU instance</w:t>
      </w:r>
      <w:r w:rsidRPr="00901557">
        <w:t>:</w:t>
      </w:r>
      <w:r w:rsidR="00C8461F">
        <w:t xml:space="preserve"> VSIM</w:t>
      </w:r>
      <w:r w:rsidR="00C8461F" w:rsidRPr="00901557">
        <w:t xml:space="preserve"> </w:t>
      </w:r>
      <w:r w:rsidRPr="00901557">
        <w:t xml:space="preserve">&gt; </w:t>
      </w:r>
      <w:proofErr w:type="spellStart"/>
      <w:r w:rsidRPr="00C8461F">
        <w:rPr>
          <w:b/>
        </w:rPr>
        <w:t>vcd</w:t>
      </w:r>
      <w:proofErr w:type="spellEnd"/>
      <w:r w:rsidRPr="00C8461F">
        <w:rPr>
          <w:b/>
        </w:rPr>
        <w:t xml:space="preserve"> add -r test/</w:t>
      </w:r>
      <w:proofErr w:type="spellStart"/>
      <w:r w:rsidRPr="00C8461F">
        <w:rPr>
          <w:b/>
        </w:rPr>
        <w:t>du</w:t>
      </w:r>
      <w:r w:rsidR="008934B2" w:rsidRPr="00C8461F">
        <w:rPr>
          <w:b/>
        </w:rPr>
        <w:t>t</w:t>
      </w:r>
      <w:proofErr w:type="spellEnd"/>
      <w:r w:rsidR="008934B2" w:rsidRPr="00C8461F">
        <w:rPr>
          <w:b/>
        </w:rPr>
        <w:t>/*</w:t>
      </w:r>
    </w:p>
    <w:p w14:paraId="573C6F5A" w14:textId="77777777" w:rsidR="000F5D76" w:rsidRPr="00901557" w:rsidRDefault="000F5D76" w:rsidP="00EE325C">
      <w:pPr>
        <w:pStyle w:val="paras"/>
        <w:numPr>
          <w:ilvl w:val="0"/>
          <w:numId w:val="20"/>
        </w:numPr>
      </w:pPr>
      <w:r w:rsidRPr="00901557">
        <w:t xml:space="preserve">The entity name of the tutorial example testbench is </w:t>
      </w:r>
      <w:r w:rsidRPr="00FF36B1">
        <w:rPr>
          <w:rStyle w:val="keywordsChar"/>
        </w:rPr>
        <w:t>test</w:t>
      </w:r>
      <w:r w:rsidRPr="00901557">
        <w:t xml:space="preserve"> and the instance name of the </w:t>
      </w:r>
      <w:r w:rsidR="00C8461F">
        <w:t>device</w:t>
      </w:r>
      <w:r w:rsidRPr="00901557">
        <w:t xml:space="preserve"> under test is </w:t>
      </w:r>
      <w:proofErr w:type="spellStart"/>
      <w:r w:rsidRPr="00FF36B1">
        <w:rPr>
          <w:rStyle w:val="keywordsChar"/>
        </w:rPr>
        <w:t>dut</w:t>
      </w:r>
      <w:proofErr w:type="spellEnd"/>
      <w:r w:rsidRPr="00901557">
        <w:t xml:space="preserve">. Using the </w:t>
      </w:r>
      <w:r w:rsidRPr="00FF36B1">
        <w:rPr>
          <w:rStyle w:val="keywordsChar"/>
        </w:rPr>
        <w:t>-r</w:t>
      </w:r>
      <w:r w:rsidRPr="00901557">
        <w:t xml:space="preserve"> switch with </w:t>
      </w:r>
      <w:r w:rsidR="00B255F6" w:rsidRPr="00901557">
        <w:t>ModelSim</w:t>
      </w:r>
      <w:r w:rsidR="00B255F6">
        <w:t xml:space="preserve"> </w:t>
      </w:r>
      <w:r w:rsidR="00FF36B1">
        <w:t>“</w:t>
      </w:r>
      <w:proofErr w:type="spellStart"/>
      <w:r w:rsidRPr="00FF36B1">
        <w:rPr>
          <w:rStyle w:val="keywordsChar"/>
        </w:rPr>
        <w:t>vcd</w:t>
      </w:r>
      <w:proofErr w:type="spellEnd"/>
      <w:r w:rsidRPr="00FF36B1">
        <w:rPr>
          <w:rStyle w:val="keywordsChar"/>
        </w:rPr>
        <w:t xml:space="preserve"> add</w:t>
      </w:r>
      <w:r w:rsidR="00FF36B1">
        <w:t>”</w:t>
      </w:r>
      <w:r w:rsidRPr="00901557">
        <w:t xml:space="preserve"> command will result in a large but significantly more accurate VCD file. VCD files can grow quite </w:t>
      </w:r>
      <w:r w:rsidR="007524E4" w:rsidRPr="00901557">
        <w:t>large</w:t>
      </w:r>
      <w:r w:rsidRPr="00901557">
        <w:t xml:space="preserve"> for larger </w:t>
      </w:r>
      <w:r w:rsidR="008934B2" w:rsidRPr="00901557">
        <w:t>designs</w:t>
      </w:r>
      <w:r w:rsidRPr="00901557">
        <w:t xml:space="preserve"> or even for smaller designs if the simulation time is long</w:t>
      </w:r>
      <w:r w:rsidR="008934B2" w:rsidRPr="00901557">
        <w:t>.</w:t>
      </w:r>
    </w:p>
    <w:bookmarkEnd w:id="314"/>
    <w:bookmarkEnd w:id="315"/>
    <w:p w14:paraId="4488B29A" w14:textId="77777777" w:rsidR="000F5D76" w:rsidRPr="00901557" w:rsidRDefault="000F5D76" w:rsidP="00EE325C">
      <w:pPr>
        <w:pStyle w:val="paras"/>
        <w:numPr>
          <w:ilvl w:val="0"/>
          <w:numId w:val="20"/>
        </w:numPr>
      </w:pPr>
      <w:r w:rsidRPr="00901557">
        <w:t xml:space="preserve">Run the simulation: </w:t>
      </w:r>
      <w:r w:rsidR="00C8461F">
        <w:t>VSIM</w:t>
      </w:r>
      <w:r w:rsidR="00C8461F" w:rsidRPr="00901557">
        <w:t xml:space="preserve"> </w:t>
      </w:r>
      <w:r w:rsidRPr="00901557">
        <w:t xml:space="preserve">&gt; </w:t>
      </w:r>
      <w:r w:rsidRPr="00C8461F">
        <w:rPr>
          <w:b/>
        </w:rPr>
        <w:t>run -all</w:t>
      </w:r>
    </w:p>
    <w:p w14:paraId="4B388ECB" w14:textId="77777777" w:rsidR="0076533A" w:rsidRPr="00901557" w:rsidRDefault="0076533A" w:rsidP="00EE325C">
      <w:pPr>
        <w:pStyle w:val="paras"/>
        <w:numPr>
          <w:ilvl w:val="0"/>
          <w:numId w:val="20"/>
        </w:numPr>
      </w:pPr>
      <w:r w:rsidRPr="00901557">
        <w:t xml:space="preserve">The </w:t>
      </w:r>
      <w:r w:rsidR="00FF36B1">
        <w:t xml:space="preserve">switching </w:t>
      </w:r>
      <w:r w:rsidRPr="00901557">
        <w:t xml:space="preserve">activities </w:t>
      </w:r>
      <w:r w:rsidR="008934B2" w:rsidRPr="00901557">
        <w:t xml:space="preserve">will be saved </w:t>
      </w:r>
      <w:r w:rsidR="00FF36B1">
        <w:t>in</w:t>
      </w:r>
      <w:r w:rsidR="008934B2" w:rsidRPr="00901557">
        <w:t xml:space="preserve"> </w:t>
      </w:r>
      <w:r w:rsidR="00FF36B1">
        <w:t>“</w:t>
      </w:r>
      <w:proofErr w:type="spellStart"/>
      <w:r w:rsidR="008934B2" w:rsidRPr="00901557">
        <w:t>test.vcd</w:t>
      </w:r>
      <w:proofErr w:type="spellEnd"/>
      <w:r w:rsidR="00FF36B1">
        <w:t>”</w:t>
      </w:r>
      <w:r w:rsidR="008934B2" w:rsidRPr="00901557">
        <w:t xml:space="preserve"> file.</w:t>
      </w:r>
    </w:p>
    <w:p w14:paraId="53CADB36" w14:textId="77777777" w:rsidR="0076533A" w:rsidRPr="00901557" w:rsidRDefault="00FF36B1">
      <w:pPr>
        <w:pStyle w:val="Heading3"/>
      </w:pPr>
      <w:bookmarkStart w:id="316" w:name="_Toc150153798"/>
      <w:bookmarkStart w:id="317" w:name="_Toc531970180"/>
      <w:r>
        <w:t>Generating the Power Report U</w:t>
      </w:r>
      <w:r w:rsidR="0076533A" w:rsidRPr="00901557">
        <w:t xml:space="preserve">sing </w:t>
      </w:r>
      <w:proofErr w:type="spellStart"/>
      <w:r w:rsidR="0076533A" w:rsidRPr="00901557">
        <w:t>xPower</w:t>
      </w:r>
      <w:bookmarkEnd w:id="316"/>
      <w:bookmarkEnd w:id="317"/>
      <w:proofErr w:type="spellEnd"/>
    </w:p>
    <w:p w14:paraId="28487BD0" w14:textId="77777777" w:rsidR="007451FE" w:rsidRDefault="0076533A" w:rsidP="001826ED">
      <w:pPr>
        <w:pStyle w:val="paras"/>
      </w:pPr>
      <w:r w:rsidRPr="00901557">
        <w:t xml:space="preserve">The second step is to </w:t>
      </w:r>
      <w:r w:rsidR="00C8461F">
        <w:t>create</w:t>
      </w:r>
      <w:r w:rsidRPr="00901557">
        <w:t xml:space="preserve"> </w:t>
      </w:r>
      <w:r w:rsidR="00C8461F">
        <w:t>an</w:t>
      </w:r>
      <w:r w:rsidRPr="00901557">
        <w:t xml:space="preserve"> ISE project </w:t>
      </w:r>
      <w:r w:rsidR="00C8461F">
        <w:t xml:space="preserve">that </w:t>
      </w:r>
      <w:r w:rsidRPr="00901557">
        <w:t>you want to analyze</w:t>
      </w:r>
      <w:r w:rsidR="00FF36B1">
        <w:t xml:space="preserve"> for power consumption</w:t>
      </w:r>
      <w:r w:rsidRPr="00901557">
        <w:t>.</w:t>
      </w:r>
      <w:r w:rsidR="00F7684F" w:rsidRPr="00901557">
        <w:t xml:space="preserve"> </w:t>
      </w:r>
      <w:r w:rsidR="00FF36B1">
        <w:t>Create</w:t>
      </w:r>
      <w:r w:rsidR="00F7684F" w:rsidRPr="00901557">
        <w:t xml:space="preserve"> </w:t>
      </w:r>
      <w:r w:rsidR="00C8461F">
        <w:t xml:space="preserve">a </w:t>
      </w:r>
      <w:r w:rsidR="00F7684F" w:rsidRPr="00901557">
        <w:t xml:space="preserve">new project and add </w:t>
      </w:r>
      <w:r w:rsidR="00C8461F">
        <w:t xml:space="preserve">only the CPU files from the ASIP Meister </w:t>
      </w:r>
      <w:r w:rsidR="00FF36B1">
        <w:t>“</w:t>
      </w:r>
      <w:r w:rsidR="00FF36B1" w:rsidRPr="00FF36B1">
        <w:rPr>
          <w:rStyle w:val="keywordsChar"/>
        </w:rPr>
        <w:t>meister/</w:t>
      </w:r>
      <w:proofErr w:type="spellStart"/>
      <w:r w:rsidR="00FF36B1" w:rsidRPr="00FF36B1">
        <w:rPr>
          <w:rStyle w:val="keywordsChar"/>
        </w:rPr>
        <w:t>xxx</w:t>
      </w:r>
      <w:r w:rsidR="00C8461F" w:rsidRPr="00FF36B1">
        <w:rPr>
          <w:rStyle w:val="keywordsChar"/>
        </w:rPr>
        <w:t>.syn</w:t>
      </w:r>
      <w:proofErr w:type="spellEnd"/>
      <w:r w:rsidR="00FF36B1">
        <w:t>”</w:t>
      </w:r>
      <w:r w:rsidR="00C8461F">
        <w:t xml:space="preserve"> directory to it</w:t>
      </w:r>
      <w:r w:rsidR="00F7684F" w:rsidRPr="00901557">
        <w:t xml:space="preserve">. </w:t>
      </w:r>
      <w:r w:rsidRPr="00901557">
        <w:t>In the “</w:t>
      </w:r>
      <w:r w:rsidRPr="00FF36B1">
        <w:rPr>
          <w:rStyle w:val="keywordsChar"/>
        </w:rPr>
        <w:t>Processes</w:t>
      </w:r>
      <w:r w:rsidRPr="00901557">
        <w:t>”</w:t>
      </w:r>
      <w:r w:rsidR="00C8461F">
        <w:t>-</w:t>
      </w:r>
      <w:r w:rsidRPr="00901557">
        <w:t xml:space="preserve">tree of your top-level </w:t>
      </w:r>
      <w:r w:rsidR="00FF36B1">
        <w:t xml:space="preserve">design </w:t>
      </w:r>
      <w:r w:rsidR="00F7684F" w:rsidRPr="00901557">
        <w:t>and under “</w:t>
      </w:r>
      <w:r w:rsidR="00F7684F" w:rsidRPr="00FF36B1">
        <w:rPr>
          <w:rStyle w:val="keywordsChar"/>
        </w:rPr>
        <w:t>Implement Design/Place &amp; Route</w:t>
      </w:r>
      <w:r w:rsidR="00F7684F" w:rsidRPr="00901557">
        <w:t xml:space="preserve">”, </w:t>
      </w:r>
      <w:r w:rsidRPr="00901557">
        <w:t>click on “</w:t>
      </w:r>
      <w:r w:rsidR="008934B2" w:rsidRPr="00FF36B1">
        <w:rPr>
          <w:rStyle w:val="keywordsChar"/>
        </w:rPr>
        <w:t>Analyze</w:t>
      </w:r>
      <w:r w:rsidRPr="00FF36B1">
        <w:rPr>
          <w:rStyle w:val="keywordsChar"/>
        </w:rPr>
        <w:t xml:space="preserve"> Power</w:t>
      </w:r>
      <w:r w:rsidR="007451FE" w:rsidRPr="00FF36B1">
        <w:rPr>
          <w:rStyle w:val="keywordsChar"/>
        </w:rPr>
        <w:t xml:space="preserve"> Distribution</w:t>
      </w:r>
      <w:r w:rsidRPr="00FF36B1">
        <w:rPr>
          <w:rStyle w:val="keywordsChar"/>
        </w:rPr>
        <w:t xml:space="preserve"> (</w:t>
      </w:r>
      <w:proofErr w:type="spellStart"/>
      <w:r w:rsidRPr="00FF36B1">
        <w:rPr>
          <w:rStyle w:val="keywordsChar"/>
        </w:rPr>
        <w:t>xPower</w:t>
      </w:r>
      <w:proofErr w:type="spellEnd"/>
      <w:r w:rsidR="007451FE" w:rsidRPr="00FF36B1">
        <w:rPr>
          <w:rStyle w:val="keywordsChar"/>
        </w:rPr>
        <w:t xml:space="preserve"> Analyzer</w:t>
      </w:r>
      <w:r w:rsidRPr="00FF36B1">
        <w:rPr>
          <w:rStyle w:val="keywordsChar"/>
        </w:rPr>
        <w:t>)</w:t>
      </w:r>
      <w:r w:rsidRPr="00901557">
        <w:t xml:space="preserve">”. This will open the </w:t>
      </w:r>
      <w:proofErr w:type="spellStart"/>
      <w:r w:rsidRPr="00901557">
        <w:t>xPower</w:t>
      </w:r>
      <w:proofErr w:type="spellEnd"/>
      <w:r w:rsidRPr="00901557">
        <w:t xml:space="preserve"> window. </w:t>
      </w:r>
      <w:r w:rsidR="007451FE">
        <w:t>Now</w:t>
      </w:r>
      <w:r w:rsidR="00FF36B1">
        <w:t>, click on “</w:t>
      </w:r>
      <w:r w:rsidR="00FF36B1" w:rsidRPr="00FF36B1">
        <w:rPr>
          <w:rStyle w:val="keywordsChar"/>
        </w:rPr>
        <w:t>File&gt;</w:t>
      </w:r>
      <w:r w:rsidR="007451FE" w:rsidRPr="00FF36B1">
        <w:rPr>
          <w:rStyle w:val="keywordsChar"/>
        </w:rPr>
        <w:t>open Design</w:t>
      </w:r>
      <w:r w:rsidR="007451FE">
        <w:t xml:space="preserve">”, in the </w:t>
      </w:r>
      <w:r w:rsidR="00FF36B1">
        <w:t>“</w:t>
      </w:r>
      <w:r w:rsidR="007451FE" w:rsidRPr="00FF36B1">
        <w:rPr>
          <w:rStyle w:val="keywordsChar"/>
        </w:rPr>
        <w:t>Design</w:t>
      </w:r>
      <w:r w:rsidR="00FF36B1">
        <w:t>”</w:t>
      </w:r>
      <w:r w:rsidR="007451FE">
        <w:t xml:space="preserve"> file, </w:t>
      </w:r>
      <w:r w:rsidR="00FF36B1">
        <w:t>you have to add your .</w:t>
      </w:r>
      <w:proofErr w:type="spellStart"/>
      <w:r w:rsidR="00FF36B1">
        <w:t>ncd</w:t>
      </w:r>
      <w:proofErr w:type="spellEnd"/>
      <w:r w:rsidR="00FF36B1">
        <w:t xml:space="preserve"> file </w:t>
      </w:r>
      <w:r w:rsidR="007451FE">
        <w:t xml:space="preserve">e.g. </w:t>
      </w:r>
      <w:proofErr w:type="spellStart"/>
      <w:r w:rsidR="007451FE">
        <w:t>toplevel.ncd</w:t>
      </w:r>
      <w:proofErr w:type="spellEnd"/>
      <w:r w:rsidR="007451FE">
        <w:t xml:space="preserve">” and in </w:t>
      </w:r>
      <w:r w:rsidR="00C22356">
        <w:t>“</w:t>
      </w:r>
      <w:r w:rsidR="007451FE" w:rsidRPr="00C22356">
        <w:rPr>
          <w:rStyle w:val="keywordsChar"/>
        </w:rPr>
        <w:t>Simulation Activity</w:t>
      </w:r>
      <w:r w:rsidR="00C22356">
        <w:t>”</w:t>
      </w:r>
      <w:r w:rsidR="007451FE">
        <w:t xml:space="preserve"> file, you have to add the .</w:t>
      </w:r>
      <w:proofErr w:type="spellStart"/>
      <w:r w:rsidR="007451FE">
        <w:t>vcd</w:t>
      </w:r>
      <w:proofErr w:type="spellEnd"/>
      <w:r w:rsidR="007451FE">
        <w:t xml:space="preserve"> file that </w:t>
      </w:r>
      <w:r w:rsidR="00C22356">
        <w:t xml:space="preserve">you </w:t>
      </w:r>
      <w:r w:rsidR="007451FE">
        <w:t xml:space="preserve">generated </w:t>
      </w:r>
      <w:r w:rsidR="00C22356">
        <w:t>in</w:t>
      </w:r>
      <w:r w:rsidR="007451FE">
        <w:t xml:space="preserve"> the previous step. Finally, in the </w:t>
      </w:r>
      <w:r w:rsidR="00C22356">
        <w:t>“</w:t>
      </w:r>
      <w:r w:rsidR="007451FE" w:rsidRPr="00C22356">
        <w:rPr>
          <w:rStyle w:val="keywordsChar"/>
        </w:rPr>
        <w:t>Physical Constraint</w:t>
      </w:r>
      <w:r w:rsidR="00C22356">
        <w:t>”</w:t>
      </w:r>
      <w:r w:rsidR="007451FE">
        <w:t xml:space="preserve"> file, you can add</w:t>
      </w:r>
      <w:r w:rsidR="00C22356">
        <w:t xml:space="preserve"> the .</w:t>
      </w:r>
      <w:proofErr w:type="spellStart"/>
      <w:r w:rsidR="00C22356">
        <w:t>pcf</w:t>
      </w:r>
      <w:proofErr w:type="spellEnd"/>
      <w:r w:rsidR="00C22356">
        <w:t xml:space="preserve"> file for you project </w:t>
      </w:r>
      <w:r w:rsidR="007451FE">
        <w:t xml:space="preserve">e.g. </w:t>
      </w:r>
      <w:r w:rsidR="00C22356">
        <w:t>“</w:t>
      </w:r>
      <w:proofErr w:type="spellStart"/>
      <w:r w:rsidR="007451FE">
        <w:t>toplevel.pcf</w:t>
      </w:r>
      <w:proofErr w:type="spellEnd"/>
      <w:r w:rsidR="007451FE">
        <w:t>”</w:t>
      </w:r>
      <w:r w:rsidR="00980797">
        <w:t xml:space="preserve"> as shown in </w:t>
      </w:r>
      <w:hyperlink w:anchor="Fig72" w:history="1">
        <w:r w:rsidR="00980797" w:rsidRPr="006B59F2">
          <w:rPr>
            <w:rStyle w:val="Hyperlink"/>
            <w:u w:val="none"/>
          </w:rPr>
          <w:t>Figure</w:t>
        </w:r>
        <w:r w:rsidR="00980797" w:rsidRPr="006B59F2">
          <w:rPr>
            <w:rStyle w:val="Hyperlink"/>
            <w:color w:val="0D0D0D" w:themeColor="text1" w:themeTint="F2"/>
            <w:u w:val="none"/>
          </w:rPr>
          <w:t xml:space="preserve"> 7-2</w:t>
        </w:r>
      </w:hyperlink>
      <w:r w:rsidR="00C22356">
        <w:t xml:space="preserve">. As soon as you click OK, the </w:t>
      </w:r>
      <w:r w:rsidR="001826ED">
        <w:t>X</w:t>
      </w:r>
      <w:r w:rsidR="00C22356">
        <w:t>P</w:t>
      </w:r>
      <w:r w:rsidR="007451FE">
        <w:t xml:space="preserve">ower tool will </w:t>
      </w:r>
      <w:r w:rsidR="00C22356">
        <w:t>analyze</w:t>
      </w:r>
      <w:r w:rsidR="007451FE">
        <w:t xml:space="preserve"> the files and gives you a summary about the power consumption in your design (like the Leakage power and the total power)</w:t>
      </w:r>
      <w:r w:rsidR="00BF1D9D">
        <w:t xml:space="preserve">. On the right side, you find “By Clock Domain”. Here you </w:t>
      </w:r>
      <w:r w:rsidR="00C22356">
        <w:t>see the frequency in (MHz). The clock</w:t>
      </w:r>
      <w:r w:rsidR="00BF1D9D">
        <w:t xml:space="preserve"> </w:t>
      </w:r>
      <w:r w:rsidR="00C22356">
        <w:t xml:space="preserve">frequency </w:t>
      </w:r>
      <w:r w:rsidR="00BF1D9D">
        <w:t>should be the same frequency th</w:t>
      </w:r>
      <w:r w:rsidR="00C22356">
        <w:t>at you used in testbench during VCD</w:t>
      </w:r>
      <w:r w:rsidR="00BF1D9D">
        <w:t xml:space="preserve"> file generated</w:t>
      </w:r>
      <w:r w:rsidR="00980797">
        <w:t xml:space="preserve"> as shown in </w:t>
      </w:r>
      <w:hyperlink w:anchor="Fig73" w:history="1">
        <w:r w:rsidR="00980797" w:rsidRPr="006B59F2">
          <w:rPr>
            <w:rStyle w:val="Hyperlink"/>
            <w:u w:val="none"/>
          </w:rPr>
          <w:t>Figure</w:t>
        </w:r>
        <w:r w:rsidR="00980797" w:rsidRPr="006B59F2">
          <w:rPr>
            <w:rStyle w:val="Hyperlink"/>
            <w:color w:val="0D0D0D" w:themeColor="text1" w:themeTint="F2"/>
            <w:u w:val="none"/>
          </w:rPr>
          <w:t xml:space="preserve"> 7-3</w:t>
        </w:r>
      </w:hyperlink>
      <w:r w:rsidR="00BF1D9D">
        <w:t xml:space="preserve">.   </w:t>
      </w:r>
    </w:p>
    <w:p w14:paraId="7FC2A231" w14:textId="77777777" w:rsidR="00693109" w:rsidRDefault="0016067A" w:rsidP="00693109">
      <w:pPr>
        <w:pStyle w:val="atext"/>
        <w:keepNext/>
        <w:jc w:val="center"/>
      </w:pPr>
      <w:r>
        <w:rPr>
          <w:noProof/>
          <w:lang w:val="en-GB" w:eastAsia="en-GB"/>
        </w:rPr>
        <w:drawing>
          <wp:inline distT="0" distB="0" distL="0" distR="0" wp14:anchorId="5B951C2E" wp14:editId="0266FD5C">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53"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14:paraId="68D52484" w14:textId="63C3F64A" w:rsidR="00E14352" w:rsidRDefault="00693109" w:rsidP="00693109">
      <w:pPr>
        <w:pStyle w:val="Caption"/>
        <w:rPr>
          <w:lang w:val="en-US"/>
        </w:rPr>
      </w:pPr>
      <w:bookmarkStart w:id="318" w:name="_Toc528262707"/>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2</w:t>
      </w:r>
      <w:r w:rsidR="00BA2079">
        <w:fldChar w:fldCharType="end"/>
      </w:r>
      <w:r>
        <w:t>:</w:t>
      </w:r>
      <w:bookmarkStart w:id="319" w:name="Fig72"/>
      <w:bookmarkEnd w:id="319"/>
      <w:r w:rsidR="00C22356">
        <w:rPr>
          <w:lang w:val="en-US"/>
        </w:rPr>
        <w:t xml:space="preserve"> Preparing </w:t>
      </w:r>
      <w:proofErr w:type="spellStart"/>
      <w:r w:rsidR="00C22356">
        <w:rPr>
          <w:lang w:val="en-US"/>
        </w:rPr>
        <w:t>xP</w:t>
      </w:r>
      <w:r w:rsidR="00980797">
        <w:rPr>
          <w:lang w:val="en-US"/>
        </w:rPr>
        <w:t>ower</w:t>
      </w:r>
      <w:proofErr w:type="spellEnd"/>
      <w:r w:rsidR="00980797">
        <w:rPr>
          <w:lang w:val="en-US"/>
        </w:rPr>
        <w:t xml:space="preserve"> Tool</w:t>
      </w:r>
      <w:bookmarkEnd w:id="318"/>
    </w:p>
    <w:p w14:paraId="53E6B963" w14:textId="77777777" w:rsidR="00E14352" w:rsidRDefault="00E14352" w:rsidP="00E14352">
      <w:pPr>
        <w:pStyle w:val="atext"/>
        <w:rPr>
          <w:b/>
          <w:i/>
        </w:rPr>
      </w:pPr>
      <w:r w:rsidRPr="003D1A41">
        <w:rPr>
          <w:b/>
          <w:i/>
        </w:rPr>
        <w:t>Important Note</w:t>
      </w:r>
      <w:r>
        <w:rPr>
          <w:b/>
          <w:i/>
        </w:rPr>
        <w:t>:</w:t>
      </w:r>
    </w:p>
    <w:p w14:paraId="5562F836" w14:textId="77777777" w:rsidR="00E14352" w:rsidRDefault="00E14352" w:rsidP="00EE325C">
      <w:pPr>
        <w:pStyle w:val="paras"/>
      </w:pPr>
      <w:r>
        <w:t xml:space="preserve">It is worthy to know that the total power number that you get from </w:t>
      </w:r>
      <w:proofErr w:type="spellStart"/>
      <w:r>
        <w:t>xPower</w:t>
      </w:r>
      <w:proofErr w:type="spellEnd"/>
      <w:r>
        <w:t xml:space="preserve">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w:t>
      </w:r>
      <w:r>
        <w:lastRenderedPageBreak/>
        <w:t xml:space="preserve">see that is much higher than the dynamic power. This is because the leakage power is total leakage power consumed in the whole FPGA chip even if your design is small and it occupies a very small part of the chip. Since Vitrex5 does not have a power gating, the leakage power is always consumed and high. </w:t>
      </w:r>
    </w:p>
    <w:p w14:paraId="50D90303" w14:textId="77777777" w:rsidR="00E14352" w:rsidRPr="003D1A41" w:rsidRDefault="00E14352" w:rsidP="00EE325C">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14:paraId="30556A4D" w14:textId="77777777" w:rsidR="00693109" w:rsidRDefault="0016067A" w:rsidP="00693109">
      <w:pPr>
        <w:pStyle w:val="atext"/>
        <w:keepNext/>
        <w:jc w:val="center"/>
      </w:pPr>
      <w:r>
        <w:rPr>
          <w:noProof/>
          <w:lang w:val="en-GB" w:eastAsia="en-GB"/>
        </w:rPr>
        <w:drawing>
          <wp:inline distT="0" distB="0" distL="0" distR="0" wp14:anchorId="4412746F" wp14:editId="1309A125">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54"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14:paraId="57DBC824" w14:textId="7C5505B6" w:rsidR="00980797" w:rsidRDefault="00693109" w:rsidP="00693109">
      <w:pPr>
        <w:pStyle w:val="Caption"/>
      </w:pPr>
      <w:bookmarkStart w:id="320" w:name="_Toc528262708"/>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3</w:t>
      </w:r>
      <w:r w:rsidR="00BA2079">
        <w:fldChar w:fldCharType="end"/>
      </w:r>
      <w:r>
        <w:t>:</w:t>
      </w:r>
      <w:bookmarkStart w:id="321" w:name="Fig73"/>
      <w:bookmarkEnd w:id="321"/>
      <w:r w:rsidR="00C22356">
        <w:t xml:space="preserve"> </w:t>
      </w:r>
      <w:r w:rsidR="00980797">
        <w:t>C</w:t>
      </w:r>
      <w:r w:rsidR="00191F34">
        <w:t>hecking</w:t>
      </w:r>
      <w:r w:rsidR="00980797">
        <w:t xml:space="preserve"> the CPU Frequency</w:t>
      </w:r>
      <w:bookmarkEnd w:id="320"/>
    </w:p>
    <w:p w14:paraId="2599E173" w14:textId="77777777" w:rsidR="0069704A" w:rsidRPr="00901557" w:rsidRDefault="0069704A" w:rsidP="00EE325C">
      <w:pPr>
        <w:pStyle w:val="paras"/>
      </w:pPr>
      <w:bookmarkStart w:id="322" w:name="_Toc104110774"/>
      <w:r w:rsidRPr="00901557">
        <w:t>To compare the power consumption between two processors, the average value will not give correct information because every processor can execute the same application with different execution time, as shown in</w:t>
      </w:r>
      <w:r w:rsidR="001310EC">
        <w:t xml:space="preserve"> </w:t>
      </w:r>
      <w:hyperlink w:anchor="Fig73" w:history="1">
        <w:r w:rsidR="001310EC" w:rsidRPr="001310EC">
          <w:rPr>
            <w:rStyle w:val="Hyperlink"/>
            <w:u w:val="none"/>
          </w:rPr>
          <w:t xml:space="preserve">Figure </w:t>
        </w:r>
        <w:r w:rsidR="001310EC" w:rsidRPr="001310EC">
          <w:rPr>
            <w:rStyle w:val="Hyperlink"/>
            <w:color w:val="000000" w:themeColor="text1"/>
            <w:u w:val="none"/>
          </w:rPr>
          <w:t>7-3</w:t>
        </w:r>
      </w:hyperlink>
      <w:r w:rsidRPr="00901557">
        <w:t xml:space="preserve">. In this case, we need to consider the energy. The energy is </w:t>
      </w:r>
      <w:r>
        <w:t>defined as the power consumed during whole</w:t>
      </w:r>
      <w:r w:rsidRPr="00901557">
        <w:t xml:space="preserve"> execution time, and given as:</w:t>
      </w:r>
    </w:p>
    <w:p w14:paraId="1B6AC07C" w14:textId="77777777" w:rsidR="0069704A" w:rsidRPr="00901557" w:rsidRDefault="0069704A" w:rsidP="0069704A">
      <w:pPr>
        <w:pStyle w:val="atext"/>
        <w:spacing w:before="0"/>
        <w:ind w:firstLine="567"/>
      </w:pPr>
      <w:r w:rsidRPr="00901557">
        <w:rPr>
          <w:position w:val="-32"/>
        </w:rPr>
        <w:object w:dxaOrig="1520" w:dyaOrig="740" w14:anchorId="7377B240">
          <v:shape id="_x0000_i1036" type="#_x0000_t75" style="width:76.5pt;height:36pt" o:ole="">
            <v:imagedata r:id="rId55" o:title=""/>
          </v:shape>
          <o:OLEObject Type="Embed" ProgID="Equation.DSMT4" ShapeID="_x0000_i1036" DrawAspect="Content" ObjectID="_1650250022" r:id="rId56"/>
        </w:object>
      </w:r>
      <w:r w:rsidRPr="00901557">
        <w:sym w:font="Wingdings" w:char="F0E8"/>
      </w:r>
      <w:r w:rsidRPr="00901557">
        <w:t xml:space="preserve"> E = P </w:t>
      </w:r>
      <w:r w:rsidRPr="00901557">
        <w:rPr>
          <w:szCs w:val="24"/>
          <w:vertAlign w:val="subscript"/>
        </w:rPr>
        <w:t>*</w:t>
      </w:r>
      <w:r w:rsidRPr="00901557">
        <w:t xml:space="preserve"> T</w:t>
      </w:r>
    </w:p>
    <w:bookmarkEnd w:id="322"/>
    <w:p w14:paraId="6967285D" w14:textId="77777777" w:rsidR="00693109" w:rsidRDefault="005946F8" w:rsidP="00693109">
      <w:pPr>
        <w:pStyle w:val="atext"/>
        <w:keepNext/>
        <w:jc w:val="center"/>
      </w:pPr>
      <w:r w:rsidRPr="00693109">
        <w:rPr>
          <w:lang w:val="en-GB"/>
        </w:rPr>
        <w:object w:dxaOrig="4500" w:dyaOrig="2095" w14:anchorId="51FE28BA">
          <v:shape id="_x0000_i1037" type="#_x0000_t75" style="width:471.75pt;height:219.75pt" o:ole="">
            <v:imagedata r:id="rId57" o:title=""/>
          </v:shape>
          <o:OLEObject Type="Embed" ProgID="PowerPoint.Slide.8" ShapeID="_x0000_i1037" DrawAspect="Content" ObjectID="_1650250023" r:id="rId58"/>
        </w:object>
      </w:r>
    </w:p>
    <w:p w14:paraId="35847764" w14:textId="612B7EE9" w:rsidR="00E14352" w:rsidRDefault="00693109" w:rsidP="00693109">
      <w:pPr>
        <w:pStyle w:val="Caption"/>
        <w:rPr>
          <w:lang w:val="en-US"/>
        </w:rPr>
      </w:pPr>
      <w:bookmarkStart w:id="323" w:name="_Toc528262709"/>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4</w:t>
      </w:r>
      <w:r w:rsidR="00BA2079">
        <w:fldChar w:fldCharType="end"/>
      </w:r>
      <w:r>
        <w:t>:</w:t>
      </w:r>
      <w:bookmarkStart w:id="324" w:name="Fig74"/>
      <w:bookmarkEnd w:id="324"/>
      <w:r w:rsidR="00C22356">
        <w:rPr>
          <w:lang w:val="en-US"/>
        </w:rPr>
        <w:t xml:space="preserve"> </w:t>
      </w:r>
      <w:r w:rsidR="00A67679">
        <w:rPr>
          <w:lang w:val="en-US"/>
        </w:rPr>
        <w:t>Power Dissipation as Average V</w:t>
      </w:r>
      <w:r w:rsidR="0076533A" w:rsidRPr="00901557">
        <w:rPr>
          <w:lang w:val="en-US"/>
        </w:rPr>
        <w:t>alue</w:t>
      </w:r>
      <w:bookmarkEnd w:id="323"/>
    </w:p>
    <w:p w14:paraId="35E4F79E" w14:textId="77777777" w:rsidR="0076533A" w:rsidRPr="000F56E7" w:rsidRDefault="0076533A" w:rsidP="00C22356">
      <w:pPr>
        <w:pStyle w:val="Caption"/>
      </w:pPr>
      <w:r w:rsidRPr="00901557">
        <w:rPr>
          <w:lang w:val="en-US"/>
        </w:rPr>
        <w:br/>
      </w:r>
    </w:p>
    <w:bookmarkStart w:id="325" w:name="_MON_1258367710"/>
    <w:bookmarkStart w:id="326" w:name="_MON_1258367910"/>
    <w:bookmarkEnd w:id="325"/>
    <w:bookmarkEnd w:id="326"/>
    <w:bookmarkStart w:id="327" w:name="_MON_1258368199"/>
    <w:bookmarkEnd w:id="327"/>
    <w:p w14:paraId="2BFC3C65" w14:textId="77777777" w:rsidR="00693109" w:rsidRDefault="000F56E7" w:rsidP="00693109">
      <w:pPr>
        <w:pStyle w:val="atext"/>
        <w:keepNext/>
        <w:jc w:val="center"/>
      </w:pPr>
      <w:r>
        <w:object w:dxaOrig="4157" w:dyaOrig="2080" w14:anchorId="1E6D3B91">
          <v:shape id="_x0000_i1038" type="#_x0000_t75" style="width:390pt;height:197.25pt" o:ole="" o:bordertopcolor="black" o:borderleftcolor="black" o:borderbottomcolor="black" o:borderrightcolor="black">
            <v:imagedata r:id="rId59" o:title=""/>
            <w10:bordertop type="single" width="6" shadow="t"/>
            <w10:borderleft type="single" width="6" shadow="t"/>
            <w10:borderbottom type="single" width="6" shadow="t"/>
            <w10:borderright type="single" width="6" shadow="t"/>
          </v:shape>
          <o:OLEObject Type="Embed" ProgID="PowerPoint.Slide.8" ShapeID="_x0000_i1038" DrawAspect="Content" ObjectID="_1650250024" r:id="rId60"/>
        </w:object>
      </w:r>
    </w:p>
    <w:p w14:paraId="06A5B9EC" w14:textId="77777777" w:rsidR="001310EC" w:rsidRDefault="001310EC" w:rsidP="00693109">
      <w:pPr>
        <w:pStyle w:val="atext"/>
        <w:keepNext/>
        <w:jc w:val="center"/>
      </w:pPr>
    </w:p>
    <w:p w14:paraId="1EDA544D" w14:textId="2A55A279" w:rsidR="0076533A" w:rsidRPr="00901557" w:rsidRDefault="00693109" w:rsidP="00693109">
      <w:pPr>
        <w:pStyle w:val="Caption"/>
        <w:rPr>
          <w:lang w:val="en-US"/>
        </w:rPr>
      </w:pPr>
      <w:bookmarkStart w:id="328" w:name="_Toc528262710"/>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5</w:t>
      </w:r>
      <w:r w:rsidR="00BA2079">
        <w:fldChar w:fldCharType="end"/>
      </w:r>
      <w:r>
        <w:t>:</w:t>
      </w:r>
      <w:bookmarkStart w:id="329" w:name="Fig75"/>
      <w:bookmarkEnd w:id="329"/>
      <w:r w:rsidR="00C22356">
        <w:rPr>
          <w:lang w:val="en-US"/>
        </w:rPr>
        <w:t xml:space="preserve"> </w:t>
      </w:r>
      <w:r w:rsidR="00A67679">
        <w:rPr>
          <w:lang w:val="en-US"/>
        </w:rPr>
        <w:t>Energy C</w:t>
      </w:r>
      <w:r w:rsidR="0076533A" w:rsidRPr="00901557">
        <w:rPr>
          <w:lang w:val="en-US"/>
        </w:rPr>
        <w:t xml:space="preserve">omparison between two </w:t>
      </w:r>
      <w:r w:rsidR="00A67679">
        <w:rPr>
          <w:lang w:val="en-US"/>
        </w:rPr>
        <w:t>P</w:t>
      </w:r>
      <w:r w:rsidR="0076533A" w:rsidRPr="00901557">
        <w:rPr>
          <w:lang w:val="en-US"/>
        </w:rPr>
        <w:t>rocessors</w:t>
      </w:r>
      <w:bookmarkEnd w:id="328"/>
    </w:p>
    <w:p w14:paraId="38E0BEFA" w14:textId="77777777" w:rsidR="00B30062" w:rsidRDefault="00B30062" w:rsidP="00023698">
      <w:pPr>
        <w:pStyle w:val="atext"/>
      </w:pPr>
    </w:p>
    <w:p w14:paraId="210B4EB8" w14:textId="77777777" w:rsidR="0076533A" w:rsidRPr="00901557" w:rsidRDefault="00CA73F3">
      <w:pPr>
        <w:pStyle w:val="Heading1"/>
      </w:pPr>
      <w:bookmarkStart w:id="330" w:name="_Ref497587378"/>
      <w:bookmarkStart w:id="331" w:name="_Toc531970181"/>
      <w:r>
        <w:lastRenderedPageBreak/>
        <w:t>Extended GCC</w:t>
      </w:r>
      <w:r w:rsidR="00C22356">
        <w:t xml:space="preserve"> C</w:t>
      </w:r>
      <w:r w:rsidR="0076533A" w:rsidRPr="00901557">
        <w:t>ompiler</w:t>
      </w:r>
      <w:bookmarkEnd w:id="330"/>
      <w:bookmarkEnd w:id="331"/>
    </w:p>
    <w:p w14:paraId="49D7B0C6" w14:textId="77777777" w:rsidR="0076533A" w:rsidRPr="00901557" w:rsidRDefault="0076533A" w:rsidP="00CA73F3">
      <w:pPr>
        <w:pStyle w:val="zusammenfassung"/>
      </w:pPr>
      <w:r w:rsidRPr="00901557">
        <w:t xml:space="preserve">The </w:t>
      </w:r>
      <w:r w:rsidR="00CA73F3">
        <w:t>Extended GCC compiler development system</w:t>
      </w:r>
      <w:r w:rsidRPr="00901557">
        <w:t xml:space="preserve"> is a compiler generator that automatically creates an executable compiler out of an architecture description. In our </w:t>
      </w:r>
      <w:r w:rsidR="00C764F2" w:rsidRPr="00901557">
        <w:t>case,</w:t>
      </w:r>
      <w:r w:rsidRPr="00901557">
        <w:t xml:space="preserve"> ASIP Meister automatically creates this architecture description itself and an afterwards running program provided by the developers of ASIP Meister. </w:t>
      </w:r>
      <w:r w:rsidR="002C04C7">
        <w:t>In t</w:t>
      </w:r>
      <w:r w:rsidRPr="00901557">
        <w:t xml:space="preserve">his </w:t>
      </w:r>
      <w:r w:rsidR="002C04C7" w:rsidRPr="00901557">
        <w:t>chapter,</w:t>
      </w:r>
      <w:r w:rsidRPr="00901557">
        <w:t xml:space="preserve"> some basics about the buildup of retar</w:t>
      </w:r>
      <w:r w:rsidR="002C04C7">
        <w:t xml:space="preserve">getable compilers, </w:t>
      </w:r>
      <w:r w:rsidRPr="00901557">
        <w:t xml:space="preserve">creation and usage of a </w:t>
      </w:r>
      <w:r w:rsidR="00CA73F3">
        <w:t>GCC</w:t>
      </w:r>
      <w:r w:rsidRPr="00901557">
        <w:t xml:space="preserve"> compiler for our specific ASIP Meis</w:t>
      </w:r>
      <w:r w:rsidR="002C04C7">
        <w:t>ter CPU’s are</w:t>
      </w:r>
      <w:r w:rsidRPr="00901557">
        <w:t xml:space="preserve"> explained.</w:t>
      </w:r>
    </w:p>
    <w:p w14:paraId="72A58427" w14:textId="77777777" w:rsidR="0076533A" w:rsidRPr="00901557" w:rsidRDefault="00C22356">
      <w:pPr>
        <w:pStyle w:val="Heading2"/>
      </w:pPr>
      <w:bookmarkStart w:id="332" w:name="_Toc531970182"/>
      <w:r>
        <w:t>Basics about Retargetable C</w:t>
      </w:r>
      <w:r w:rsidR="0076533A" w:rsidRPr="00901557">
        <w:t>ompilers</w:t>
      </w:r>
      <w:bookmarkEnd w:id="332"/>
    </w:p>
    <w:p w14:paraId="52CBBF68" w14:textId="77777777" w:rsidR="0076533A" w:rsidRPr="00901557" w:rsidRDefault="0076533A">
      <w:pPr>
        <w:pStyle w:val="atext"/>
      </w:pPr>
    </w:p>
    <w:p w14:paraId="6D7AE0B4" w14:textId="6D355489" w:rsidR="0076533A" w:rsidRPr="00901557" w:rsidRDefault="0076533A" w:rsidP="00C22356">
      <w:pPr>
        <w:pStyle w:val="Caption"/>
        <w:rPr>
          <w:lang w:val="en-US"/>
        </w:rPr>
      </w:pPr>
      <w:bookmarkStart w:id="333" w:name="Fig81"/>
      <w:bookmarkStart w:id="334" w:name="_Ref115859489"/>
      <w:bookmarkEnd w:id="333"/>
      <w:r w:rsidRPr="00901557">
        <w:rPr>
          <w:lang w:val="en-US"/>
        </w:rPr>
        <w:t>Figure </w:t>
      </w:r>
      <w:r w:rsidRPr="00901557">
        <w:rPr>
          <w:lang w:val="en-US"/>
        </w:rPr>
        <w:fldChar w:fldCharType="begin"/>
      </w:r>
      <w:r w:rsidRPr="00901557">
        <w:rPr>
          <w:lang w:val="en-US"/>
        </w:rPr>
        <w:instrText xml:space="preserve"> STYLEREF 1 \s </w:instrText>
      </w:r>
      <w:r w:rsidRPr="00901557">
        <w:rPr>
          <w:lang w:val="en-US"/>
        </w:rPr>
        <w:fldChar w:fldCharType="separate"/>
      </w:r>
      <w:r w:rsidR="00E22BA8">
        <w:rPr>
          <w:noProof/>
          <w:cs/>
          <w:lang w:val="en-US"/>
        </w:rPr>
        <w:t>‎</w:t>
      </w:r>
      <w:r w:rsidR="00E22BA8">
        <w:rPr>
          <w:noProof/>
          <w:lang w:val="en-US"/>
        </w:rPr>
        <w:t>8</w:t>
      </w:r>
      <w:r w:rsidRPr="00901557">
        <w:rPr>
          <w:lang w:val="en-US"/>
        </w:rPr>
        <w:fldChar w:fldCharType="end"/>
      </w:r>
      <w:r w:rsidRPr="00901557">
        <w:rPr>
          <w:lang w:val="en-US"/>
        </w:rPr>
        <w:noBreakHyphen/>
      </w:r>
      <w:r w:rsidRPr="00901557">
        <w:rPr>
          <w:lang w:val="en-US"/>
        </w:rPr>
        <w:fldChar w:fldCharType="begin"/>
      </w:r>
      <w:r w:rsidRPr="00901557">
        <w:rPr>
          <w:lang w:val="en-US"/>
        </w:rPr>
        <w:instrText xml:space="preserve"> SEQ Abbildung \* ARABIC \s 1 </w:instrText>
      </w:r>
      <w:r w:rsidRPr="00901557">
        <w:rPr>
          <w:lang w:val="en-US"/>
        </w:rPr>
        <w:fldChar w:fldCharType="separate"/>
      </w:r>
      <w:r w:rsidR="00E22BA8">
        <w:rPr>
          <w:noProof/>
          <w:lang w:val="en-US"/>
        </w:rPr>
        <w:t>1</w:t>
      </w:r>
      <w:r w:rsidRPr="00901557">
        <w:rPr>
          <w:lang w:val="en-US"/>
        </w:rPr>
        <w:fldChar w:fldCharType="end"/>
      </w:r>
      <w:bookmarkEnd w:id="334"/>
      <w:r w:rsidR="00C22356">
        <w:rPr>
          <w:lang w:val="en-US"/>
        </w:rPr>
        <w:t xml:space="preserve">: </w:t>
      </w:r>
      <w:r w:rsidR="00484D04">
        <w:rPr>
          <w:sz w:val="20"/>
          <w:lang w:val="en-US"/>
        </w:rPr>
        <w:pict w14:anchorId="5F92F4E7">
          <v:shape id="_x0000_s1518" type="#_x0000_t75" style="position:absolute;left:0;text-align:left;margin-left:0;margin-top:.6pt;width:397.65pt;height:251.6pt;z-index:251658752;mso-position-horizontal:center;mso-position-horizontal-relative:text;mso-position-vertical-relative:text" stroked="t">
            <v:imagedata r:id="rId61" o:title=""/>
            <v:shadow on="t" offset="6pt,6pt"/>
            <w10:wrap type="topAndBottom"/>
            <w10:anchorlock/>
          </v:shape>
        </w:pict>
      </w:r>
      <w:r w:rsidR="00D36699">
        <w:rPr>
          <w:lang w:val="en-US"/>
        </w:rPr>
        <w:t>A T</w:t>
      </w:r>
      <w:r w:rsidRPr="00901557">
        <w:rPr>
          <w:lang w:val="en-US"/>
        </w:rPr>
        <w:t>ypi</w:t>
      </w:r>
      <w:r w:rsidR="00D36699">
        <w:rPr>
          <w:lang w:val="en-US"/>
        </w:rPr>
        <w:t>cal Buildup for a Retargetable C</w:t>
      </w:r>
      <w:r w:rsidRPr="00901557">
        <w:rPr>
          <w:lang w:val="en-US"/>
        </w:rPr>
        <w:t>ompiler</w:t>
      </w:r>
    </w:p>
    <w:p w14:paraId="1E0B571F" w14:textId="14888628" w:rsidR="0076533A" w:rsidRPr="00901557" w:rsidRDefault="0076533A" w:rsidP="00EE325C">
      <w:pPr>
        <w:pStyle w:val="paras"/>
      </w:pPr>
      <w:r w:rsidRPr="00901557">
        <w:t xml:space="preserve">A typical retargetable compiler is separated into </w:t>
      </w:r>
      <w:r w:rsidR="005A684C" w:rsidRPr="005A684C">
        <w:rPr>
          <w:b/>
          <w:bCs/>
        </w:rPr>
        <w:t>three</w:t>
      </w:r>
      <w:r w:rsidRPr="00901557">
        <w:t xml:space="preserve"> phases, as shown in </w:t>
      </w:r>
      <w:r w:rsidR="0070408B">
        <w:fldChar w:fldCharType="begin"/>
      </w:r>
      <w:r w:rsidR="0070408B">
        <w:instrText xml:space="preserve"> REF _Ref115859489 \h  \* MERGEFORMAT </w:instrText>
      </w:r>
      <w:r w:rsidR="0070408B">
        <w:fldChar w:fldCharType="separate"/>
      </w:r>
      <w:r w:rsidR="00E22BA8" w:rsidRPr="00E22BA8">
        <w:rPr>
          <w:color w:val="0000FF"/>
        </w:rPr>
        <w:t>Figure </w:t>
      </w:r>
      <w:r w:rsidR="00E22BA8">
        <w:rPr>
          <w:noProof/>
          <w:cs/>
        </w:rPr>
        <w:t>‎</w:t>
      </w:r>
      <w:r w:rsidR="00E22BA8">
        <w:rPr>
          <w:noProof/>
        </w:rPr>
        <w:t>8</w:t>
      </w:r>
      <w:r w:rsidR="00E22BA8" w:rsidRPr="00901557">
        <w:rPr>
          <w:noProof/>
        </w:rPr>
        <w:noBreakHyphen/>
      </w:r>
      <w:r w:rsidR="00E22BA8">
        <w:rPr>
          <w:noProof/>
        </w:rPr>
        <w:t>1</w:t>
      </w:r>
      <w:r w:rsidR="0070408B">
        <w:fldChar w:fldCharType="end"/>
      </w:r>
      <w:r w:rsidRPr="00901557">
        <w:t xml:space="preserve">. The first stage is architecture independent, but source language dependent. This phase reads the source code, inspects it for syntactic and semantic </w:t>
      </w:r>
      <w:r w:rsidR="00C764F2" w:rsidRPr="00901557">
        <w:t>correctness,</w:t>
      </w:r>
      <w:r w:rsidRPr="00901557">
        <w:t xml:space="preserve"> and transforms it into the second phase, the intermediate representation (IR). This IR is as well source language independent as architecture independent and it is used to perform the optimizations. This implies, that the optimizations can be easily reused, if the source language or the architecture changes. The third phase is source language independent, but highly architecture dependent. This backend first transforms the IR into a </w:t>
      </w:r>
      <w:r w:rsidR="00B255F6" w:rsidRPr="00901557">
        <w:t>low-level</w:t>
      </w:r>
      <w:r w:rsidRPr="00901557">
        <w:t xml:space="preserve"> form. That means, that </w:t>
      </w:r>
      <w:r w:rsidR="00B255F6" w:rsidRPr="00901557">
        <w:t>high-level</w:t>
      </w:r>
      <w:r w:rsidRPr="00901557">
        <w:t xml:space="preserve"> structures, like polymorphic procedure calls are replaced by jump tables or that complex data structures are disassembled into elementary memory accesses. Afterwards the final assembly code has to be created. This part is separated into </w:t>
      </w:r>
      <w:r w:rsidRPr="005A684C">
        <w:rPr>
          <w:b/>
          <w:bCs/>
        </w:rPr>
        <w:t>three</w:t>
      </w:r>
      <w:r w:rsidRPr="00901557">
        <w:t xml:space="preserve"> steps. In the first </w:t>
      </w:r>
      <w:r w:rsidR="00B255F6" w:rsidRPr="00901557">
        <w:t>step,</w:t>
      </w:r>
      <w:r w:rsidRPr="00901557">
        <w:t xml:space="preserve"> code has to be selected out of the lowered IR. This code selection is not unique, as there are always different possibilities to represent some statements in assembly language. This code selection works with virtual registers, which are replaced by real registers in the second step. This register allocation might lead to additional stack accesses for swapping values </w:t>
      </w:r>
      <w:r w:rsidRPr="00901557">
        <w:lastRenderedPageBreak/>
        <w:t xml:space="preserve">out, if no free real register can be found to hold the value of a virtual register. In the third </w:t>
      </w:r>
      <w:r w:rsidR="00C764F2" w:rsidRPr="00901557">
        <w:t>step,</w:t>
      </w:r>
      <w:r w:rsidRPr="00901557">
        <w:t xml:space="preserve"> the code is scheduled, to minimize penalties for data dependencies. Every step from this code selection has a great influence on the outcome of the other steps. The sequence of these steps is not determined and different compilers work with different sequences. The above given order is just exemplary.</w:t>
      </w:r>
    </w:p>
    <w:p w14:paraId="341A124F" w14:textId="77777777" w:rsidR="0076533A" w:rsidRPr="00901557" w:rsidRDefault="00C22356" w:rsidP="00CA73F3">
      <w:pPr>
        <w:pStyle w:val="Heading2"/>
      </w:pPr>
      <w:bookmarkStart w:id="335" w:name="_Ref115756948"/>
      <w:bookmarkStart w:id="336" w:name="_Ref115757947"/>
      <w:bookmarkStart w:id="337" w:name="_Ref115763388"/>
      <w:bookmarkStart w:id="338" w:name="_Ref115766206"/>
      <w:bookmarkStart w:id="339" w:name="_Toc531970183"/>
      <w:r>
        <w:t xml:space="preserve">Creating the </w:t>
      </w:r>
      <w:r w:rsidR="00CA73F3">
        <w:t>Extended GCC</w:t>
      </w:r>
      <w:r>
        <w:t xml:space="preserve"> C</w:t>
      </w:r>
      <w:r w:rsidR="0076533A" w:rsidRPr="00901557">
        <w:t>ompiler</w:t>
      </w:r>
      <w:bookmarkEnd w:id="335"/>
      <w:bookmarkEnd w:id="336"/>
      <w:bookmarkEnd w:id="337"/>
      <w:bookmarkEnd w:id="338"/>
      <w:r w:rsidR="00CA73F3">
        <w:t xml:space="preserve"> in ASIPmeister</w:t>
      </w:r>
      <w:bookmarkEnd w:id="339"/>
    </w:p>
    <w:p w14:paraId="673D3691" w14:textId="77777777" w:rsidR="004B79D2" w:rsidRDefault="00854567" w:rsidP="00EE325C">
      <w:pPr>
        <w:pStyle w:val="paras"/>
      </w:pPr>
      <w:r>
        <w:t xml:space="preserve">The ASIP Meister complier generation supports the base processor Brownie. In order for the compiler to generate instructions that are extended from the Brownie processor, some definitions are necessary. Using [C Definitions], you can define the C description specifications that are supported by the ASIP Meister compiler and the C description variables that support the instructions extended from the Brownie processor. </w:t>
      </w:r>
      <w:r w:rsidR="004B79D2">
        <w:t>The “Compiler Generation” is possible only for the processor extending a base processor Brownie. One can define how to represent the extension instruction added to the base processor Brownie in C code during the “C Definition” stage. Extension instruction definition enables a complier to output assembly code complying with the extension instruction.</w:t>
      </w:r>
    </w:p>
    <w:p w14:paraId="326338A9" w14:textId="77777777" w:rsidR="004B79D2" w:rsidRDefault="004B79D2" w:rsidP="004B79D2">
      <w:pPr>
        <w:pStyle w:val="Heading3"/>
      </w:pPr>
      <w:bookmarkStart w:id="340" w:name="_Toc531970184"/>
      <w:r>
        <w:t>C Definition</w:t>
      </w:r>
      <w:bookmarkEnd w:id="340"/>
    </w:p>
    <w:p w14:paraId="23817906" w14:textId="77777777" w:rsidR="004B79D2" w:rsidRPr="004B79D2" w:rsidRDefault="004B79D2" w:rsidP="00EE325C">
      <w:pPr>
        <w:pStyle w:val="paras"/>
      </w:pPr>
      <w:r w:rsidRPr="00854567">
        <w:t>On the “</w:t>
      </w:r>
      <w:proofErr w:type="spellStart"/>
      <w:r w:rsidRPr="00854567">
        <w:t>Ckf</w:t>
      </w:r>
      <w:proofErr w:type="spellEnd"/>
      <w:r w:rsidRPr="00854567">
        <w:t xml:space="preserve"> Prototype” tab of “C Definition” sub-window in ASIPmeister, you can define all the newly defined instructions as described in the </w:t>
      </w:r>
      <w:r w:rsidR="00854567" w:rsidRPr="00854567">
        <w:t>Page-65 of [TUT] and on the Page-57 of [UM]</w:t>
      </w:r>
    </w:p>
    <w:p w14:paraId="390C958D" w14:textId="77777777" w:rsidR="004B79D2" w:rsidRDefault="004B79D2" w:rsidP="00854567">
      <w:pPr>
        <w:pStyle w:val="Heading3"/>
      </w:pPr>
      <w:bookmarkStart w:id="341" w:name="_Toc531970185"/>
      <w:r>
        <w:t>Compiler Generation</w:t>
      </w:r>
      <w:bookmarkEnd w:id="341"/>
    </w:p>
    <w:p w14:paraId="32D208CE" w14:textId="77777777" w:rsidR="00CA73F3" w:rsidRDefault="00CA73F3" w:rsidP="00EE325C">
      <w:pPr>
        <w:pStyle w:val="paras"/>
      </w:pPr>
      <w:r>
        <w:t>A</w:t>
      </w:r>
      <w:r w:rsidR="004B79D2">
        <w:t>t “Compiler Generation”</w:t>
      </w:r>
      <w:r>
        <w:t xml:space="preserve"> stage in ASIPmeister, the processor compiler and the </w:t>
      </w:r>
      <w:proofErr w:type="spellStart"/>
      <w:r>
        <w:t>Binutils</w:t>
      </w:r>
      <w:proofErr w:type="spellEnd"/>
      <w:r>
        <w:t xml:space="preserve"> can be generated. </w:t>
      </w:r>
      <w:r w:rsidR="004B79D2">
        <w:t>The processes involved in the “</w:t>
      </w:r>
      <w:r>
        <w:t>Compiler Generation</w:t>
      </w:r>
      <w:r w:rsidR="004B79D2">
        <w:t>”</w:t>
      </w:r>
      <w:r>
        <w:t xml:space="preserve"> phase are as follows.</w:t>
      </w:r>
    </w:p>
    <w:p w14:paraId="3EA8A4B9" w14:textId="77777777" w:rsidR="00CA73F3" w:rsidRDefault="00CA73F3" w:rsidP="00EE325C">
      <w:pPr>
        <w:pStyle w:val="paras"/>
      </w:pPr>
      <w:r>
        <w:t>1. Input Description Generation</w:t>
      </w:r>
      <w:r w:rsidR="00CE10B8">
        <w:t>:</w:t>
      </w:r>
      <w:r>
        <w:t xml:space="preserve"> select and run.</w:t>
      </w:r>
    </w:p>
    <w:p w14:paraId="66C41789" w14:textId="77777777" w:rsidR="00CA73F3" w:rsidRDefault="00CA73F3" w:rsidP="00EE325C">
      <w:pPr>
        <w:pStyle w:val="paras"/>
      </w:pPr>
      <w:r>
        <w:t>2. GNU Tools Generation</w:t>
      </w:r>
      <w:r w:rsidR="00CE10B8">
        <w:t>:</w:t>
      </w:r>
      <w:r>
        <w:t xml:space="preserve"> select and run.</w:t>
      </w:r>
    </w:p>
    <w:p w14:paraId="0BC7C3CE" w14:textId="77777777" w:rsidR="00854567" w:rsidRDefault="00854567" w:rsidP="00EE325C">
      <w:pPr>
        <w:pStyle w:val="paras"/>
      </w:pPr>
      <w:r>
        <w:t>If you select “</w:t>
      </w:r>
      <w:r w:rsidR="00CA73F3">
        <w:t>Input Description Generation</w:t>
      </w:r>
      <w:r>
        <w:t>”</w:t>
      </w:r>
      <w:r w:rsidR="00CA73F3">
        <w:t xml:space="preserve"> from the </w:t>
      </w:r>
      <w:proofErr w:type="gramStart"/>
      <w:r w:rsidR="00CA73F3">
        <w:t>drop down</w:t>
      </w:r>
      <w:proofErr w:type="gramEnd"/>
      <w:r w:rsidR="00CA73F3">
        <w:t xml:space="preserve"> list, the compiler extended</w:t>
      </w:r>
      <w:r>
        <w:t xml:space="preserve"> </w:t>
      </w:r>
      <w:r w:rsidR="00CA73F3">
        <w:t>description will be generated. After the generation terminates successfully, if the design data</w:t>
      </w:r>
      <w:r>
        <w:t xml:space="preserve"> </w:t>
      </w:r>
      <w:r w:rsidR="00CA73F3">
        <w:t xml:space="preserve">file was </w:t>
      </w:r>
      <w:r>
        <w:t>called” browstd32</w:t>
      </w:r>
      <w:r w:rsidR="00CA73F3">
        <w:t xml:space="preserve">.pdb”, a new directory </w:t>
      </w:r>
      <w:r>
        <w:t>called”</w:t>
      </w:r>
      <w:r w:rsidRPr="00854567">
        <w:t xml:space="preserve"> </w:t>
      </w:r>
      <w:r>
        <w:t>browstd32</w:t>
      </w:r>
      <w:r w:rsidR="00CA73F3">
        <w:t>.swgen” will be generated</w:t>
      </w:r>
      <w:r>
        <w:t xml:space="preserve"> </w:t>
      </w:r>
      <w:proofErr w:type="gramStart"/>
      <w:r w:rsidR="00CA73F3">
        <w:t>inside ”meister</w:t>
      </w:r>
      <w:proofErr w:type="gramEnd"/>
      <w:r w:rsidR="00CA73F3">
        <w:t>” directory, and inside this directory the compiler extended description is</w:t>
      </w:r>
      <w:r>
        <w:t xml:space="preserve"> generated in a file named ”</w:t>
      </w:r>
      <w:r w:rsidRPr="00854567">
        <w:t xml:space="preserve"> </w:t>
      </w:r>
      <w:r>
        <w:t>browstd32</w:t>
      </w:r>
      <w:r w:rsidR="00CA73F3">
        <w:t>.xml”.</w:t>
      </w:r>
      <w:r>
        <w:t xml:space="preserve"> </w:t>
      </w:r>
      <w:r w:rsidR="00CA73F3">
        <w:t xml:space="preserve">The generated compiler and </w:t>
      </w:r>
      <w:proofErr w:type="spellStart"/>
      <w:r w:rsidR="00CA73F3">
        <w:t>Binuti</w:t>
      </w:r>
      <w:r>
        <w:t>ls</w:t>
      </w:r>
      <w:proofErr w:type="spellEnd"/>
      <w:r>
        <w:t xml:space="preserve"> supports the </w:t>
      </w:r>
      <w:proofErr w:type="spellStart"/>
      <w:r>
        <w:t>Ckf</w:t>
      </w:r>
      <w:proofErr w:type="spellEnd"/>
      <w:r>
        <w:t xml:space="preserve"> defined at “</w:t>
      </w:r>
      <w:r w:rsidR="00CA73F3">
        <w:t>C Definition</w:t>
      </w:r>
      <w:r>
        <w:t>”</w:t>
      </w:r>
      <w:r w:rsidR="00CA73F3">
        <w:t>.</w:t>
      </w:r>
      <w:r>
        <w:t xml:space="preserve"> After you select “GNU Tools Generation” and the generation terminates successfully, the compiler and the </w:t>
      </w:r>
      <w:proofErr w:type="spellStart"/>
      <w:r>
        <w:t>Binutils</w:t>
      </w:r>
      <w:proofErr w:type="spellEnd"/>
      <w:r>
        <w:t xml:space="preserve"> will be generated in default </w:t>
      </w:r>
      <w:r w:rsidRPr="00854567">
        <w:t>directory</w:t>
      </w:r>
      <w:r>
        <w:t xml:space="preserve"> </w:t>
      </w:r>
      <w:proofErr w:type="gramStart"/>
      <w:r w:rsidRPr="00854567">
        <w:t>called ”</w:t>
      </w:r>
      <w:proofErr w:type="gramEnd"/>
      <w:r>
        <w:t>browstd32</w:t>
      </w:r>
      <w:r w:rsidRPr="00854567">
        <w:t xml:space="preserve">.swgen” in the </w:t>
      </w:r>
      <w:r>
        <w:t>“</w:t>
      </w:r>
      <w:r w:rsidRPr="00854567">
        <w:t>meister</w:t>
      </w:r>
      <w:r>
        <w:t>”</w:t>
      </w:r>
      <w:r w:rsidRPr="00854567">
        <w:t xml:space="preserve"> directory.</w:t>
      </w:r>
    </w:p>
    <w:p w14:paraId="09AF71EF" w14:textId="77777777" w:rsidR="002B459B" w:rsidRDefault="002B459B" w:rsidP="00CE10B8">
      <w:pPr>
        <w:pStyle w:val="Heading3"/>
      </w:pPr>
      <w:bookmarkStart w:id="342" w:name="_Toc531970186"/>
      <w:r>
        <w:t>Using custom instruction in the C Program</w:t>
      </w:r>
      <w:bookmarkEnd w:id="342"/>
    </w:p>
    <w:p w14:paraId="2AB284DD" w14:textId="77777777" w:rsidR="002B459B" w:rsidRDefault="002B459B" w:rsidP="002B459B">
      <w:pPr>
        <w:pStyle w:val="atext"/>
      </w:pPr>
      <w:r>
        <w:t>Once the custom instruction is defined in the “C Definition”, they can be used in the C program as described on the Page-63 in [UM] and on Page-68 in [TUT]. There are two methods to use the custom instruction here:</w:t>
      </w:r>
    </w:p>
    <w:p w14:paraId="1D9FDE1D" w14:textId="77777777" w:rsidR="002B459B" w:rsidRDefault="002B459B" w:rsidP="00B057AA">
      <w:pPr>
        <w:pStyle w:val="atext"/>
        <w:numPr>
          <w:ilvl w:val="0"/>
          <w:numId w:val="78"/>
        </w:numPr>
      </w:pPr>
      <w:r>
        <w:t>When you want to write the extended instruction description in C code, you have to add “__builtin_brownie32_”</w:t>
      </w:r>
      <w:r w:rsidR="007059E3">
        <w:t xml:space="preserve"> directive</w:t>
      </w:r>
      <w:r>
        <w:t xml:space="preserve"> to the “</w:t>
      </w:r>
      <w:proofErr w:type="spellStart"/>
      <w:r>
        <w:t>ckf</w:t>
      </w:r>
      <w:proofErr w:type="spellEnd"/>
      <w:r>
        <w:t xml:space="preserve"> definition”. An example is demonstrated in the following</w:t>
      </w:r>
      <w:r w:rsidR="00B057AA">
        <w:t xml:space="preserve"> for a custom instruction AVG with three parameters (AGV </w:t>
      </w:r>
      <w:proofErr w:type="spellStart"/>
      <w:r w:rsidR="00B057AA">
        <w:t>rd</w:t>
      </w:r>
      <w:proofErr w:type="spellEnd"/>
      <w:r w:rsidR="00B057AA">
        <w:t>, rs1, rs2)</w:t>
      </w:r>
      <w:r>
        <w:t>.</w:t>
      </w:r>
    </w:p>
    <w:p w14:paraId="1918D17C" w14:textId="77777777" w:rsidR="00B057AA" w:rsidRDefault="00B057AA" w:rsidP="00B057AA">
      <w:pPr>
        <w:pStyle w:val="atext"/>
      </w:pPr>
    </w:p>
    <w:p w14:paraId="68293871"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int a=</w:t>
      </w:r>
      <w:proofErr w:type="gramStart"/>
      <w:r w:rsidRPr="00B057AA">
        <w:rPr>
          <w:rFonts w:eastAsiaTheme="minorHAnsi"/>
          <w:lang w:val="en-GB" w:eastAsia="en-US"/>
        </w:rPr>
        <w:t>12,b</w:t>
      </w:r>
      <w:proofErr w:type="gramEnd"/>
      <w:r w:rsidRPr="00B057AA">
        <w:rPr>
          <w:rFonts w:eastAsiaTheme="minorHAnsi"/>
          <w:lang w:val="en-GB" w:eastAsia="en-US"/>
        </w:rPr>
        <w:t xml:space="preserve">=23,c;  </w:t>
      </w:r>
    </w:p>
    <w:p w14:paraId="10674250"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c = __builtin_brownie32_</w:t>
      </w:r>
      <w:proofErr w:type="gramStart"/>
      <w:r w:rsidRPr="00B057AA">
        <w:rPr>
          <w:rFonts w:eastAsiaTheme="minorHAnsi"/>
          <w:lang w:val="en-GB" w:eastAsia="en-US"/>
        </w:rPr>
        <w:t>AVG(</w:t>
      </w:r>
      <w:proofErr w:type="gramEnd"/>
      <w:r w:rsidRPr="00B057AA">
        <w:rPr>
          <w:rFonts w:eastAsiaTheme="minorHAnsi"/>
          <w:lang w:val="en-GB" w:eastAsia="en-US"/>
        </w:rPr>
        <w:t>a, b);</w:t>
      </w:r>
    </w:p>
    <w:p w14:paraId="6467A2D2" w14:textId="77777777" w:rsidR="00B057AA" w:rsidRDefault="007059E3" w:rsidP="00B057AA">
      <w:pPr>
        <w:pStyle w:val="atext"/>
        <w:numPr>
          <w:ilvl w:val="0"/>
          <w:numId w:val="78"/>
        </w:numPr>
      </w:pPr>
      <w:r>
        <w:t xml:space="preserve">In some cases, above method does not work, e.g., when an instruction returns </w:t>
      </w:r>
      <w:r w:rsidR="0011351F">
        <w:t xml:space="preserve">a </w:t>
      </w:r>
      <w:r>
        <w:t xml:space="preserve">“void”. </w:t>
      </w:r>
      <w:r w:rsidR="00B057AA">
        <w:t>Standard inline assembly directives can be used to write the extended custom instruction, as follows:</w:t>
      </w:r>
    </w:p>
    <w:p w14:paraId="76DE2F1F"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__</w:t>
      </w:r>
      <w:proofErr w:type="spellStart"/>
      <w:r w:rsidRPr="00B057AA">
        <w:rPr>
          <w:rFonts w:eastAsiaTheme="minorHAnsi"/>
          <w:lang w:val="en-GB" w:eastAsia="en-US"/>
        </w:rPr>
        <w:t>asm</w:t>
      </w:r>
      <w:proofErr w:type="spellEnd"/>
      <w:r w:rsidRPr="00B057AA">
        <w:rPr>
          <w:rFonts w:eastAsiaTheme="minorHAnsi"/>
          <w:lang w:val="en-GB" w:eastAsia="en-US"/>
        </w:rPr>
        <w:t>__ volatile (</w:t>
      </w:r>
    </w:p>
    <w:p w14:paraId="44C2BA7D"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roofErr w:type="spellStart"/>
      <w:r w:rsidRPr="00B057AA">
        <w:rPr>
          <w:rFonts w:eastAsiaTheme="minorHAnsi"/>
          <w:lang w:val="en-GB" w:eastAsia="en-US"/>
        </w:rPr>
        <w:t>avg</w:t>
      </w:r>
      <w:proofErr w:type="spellEnd"/>
      <w:r w:rsidRPr="00B057AA">
        <w:rPr>
          <w:rFonts w:eastAsiaTheme="minorHAnsi"/>
          <w:lang w:val="en-GB" w:eastAsia="en-US"/>
        </w:rPr>
        <w:t xml:space="preserve"> %[</w:t>
      </w:r>
      <w:proofErr w:type="spellStart"/>
      <w:r w:rsidRPr="00B057AA">
        <w:rPr>
          <w:rFonts w:eastAsiaTheme="minorHAnsi"/>
          <w:lang w:val="en-GB" w:eastAsia="en-US"/>
        </w:rPr>
        <w:t>my_out</w:t>
      </w:r>
      <w:proofErr w:type="spellEnd"/>
      <w:r w:rsidRPr="00B057AA">
        <w:rPr>
          <w:rFonts w:eastAsiaTheme="minorHAnsi"/>
          <w:lang w:val="en-GB" w:eastAsia="en-US"/>
        </w:rPr>
        <w:t>], %[my_op1], %[my_op</w:t>
      </w:r>
      <w:proofErr w:type="gramStart"/>
      <w:r w:rsidRPr="00B057AA">
        <w:rPr>
          <w:rFonts w:eastAsiaTheme="minorHAnsi"/>
          <w:lang w:val="en-GB" w:eastAsia="en-US"/>
        </w:rPr>
        <w:t>2]\</w:t>
      </w:r>
      <w:proofErr w:type="gramEnd"/>
      <w:r w:rsidRPr="00B057AA">
        <w:rPr>
          <w:rFonts w:eastAsiaTheme="minorHAnsi"/>
          <w:lang w:val="en-GB" w:eastAsia="en-US"/>
        </w:rPr>
        <w:t>n"</w:t>
      </w:r>
    </w:p>
    <w:p w14:paraId="7D791B8F"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w:t>
      </w:r>
      <w:proofErr w:type="spellStart"/>
      <w:r w:rsidRPr="00B057AA">
        <w:rPr>
          <w:rFonts w:eastAsiaTheme="minorHAnsi"/>
          <w:lang w:val="en-GB" w:eastAsia="en-US"/>
        </w:rPr>
        <w:t>my_out</w:t>
      </w:r>
      <w:proofErr w:type="spellEnd"/>
      <w:r w:rsidRPr="00B057AA">
        <w:rPr>
          <w:rFonts w:eastAsiaTheme="minorHAnsi"/>
          <w:lang w:val="en-GB" w:eastAsia="en-US"/>
        </w:rPr>
        <w:t>] "=&amp;r" (c)</w:t>
      </w:r>
    </w:p>
    <w:p w14:paraId="2A232819"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my_op1] "r" (a</w:t>
      </w:r>
      <w:proofErr w:type="gramStart"/>
      <w:r w:rsidRPr="00B057AA">
        <w:rPr>
          <w:rFonts w:eastAsiaTheme="minorHAnsi"/>
          <w:lang w:val="en-GB" w:eastAsia="en-US"/>
        </w:rPr>
        <w:t>),[</w:t>
      </w:r>
      <w:proofErr w:type="gramEnd"/>
      <w:r w:rsidRPr="00B057AA">
        <w:rPr>
          <w:rFonts w:eastAsiaTheme="minorHAnsi"/>
          <w:lang w:val="en-GB" w:eastAsia="en-US"/>
        </w:rPr>
        <w:t>my_op2] "r" (b)</w:t>
      </w:r>
    </w:p>
    <w:p w14:paraId="21C61755"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
    <w:p w14:paraId="4779DFF6" w14:textId="77777777" w:rsidR="00854567" w:rsidRDefault="00854567" w:rsidP="00CE10B8">
      <w:pPr>
        <w:pStyle w:val="Heading3"/>
      </w:pPr>
      <w:bookmarkStart w:id="343" w:name="_Toc531970187"/>
      <w:r>
        <w:t>Using the Extended GCC Compiler</w:t>
      </w:r>
      <w:bookmarkEnd w:id="343"/>
    </w:p>
    <w:p w14:paraId="2991B02B" w14:textId="77777777" w:rsidR="00854567" w:rsidRDefault="0011351F" w:rsidP="0011351F">
      <w:pPr>
        <w:pStyle w:val="paras"/>
        <w:ind w:left="0"/>
      </w:pPr>
      <w:r>
        <w:t>In the lab, the Makefile is automatically doing all the steps. However, you can also u</w:t>
      </w:r>
      <w:r w:rsidR="00854567">
        <w:t>s</w:t>
      </w:r>
      <w:r>
        <w:t>e</w:t>
      </w:r>
      <w:r w:rsidR="00854567">
        <w:t xml:space="preserve"> the generated compiler</w:t>
      </w:r>
      <w:r>
        <w:t xml:space="preserve"> separately;</w:t>
      </w:r>
      <w:r w:rsidR="00854567">
        <w:t xml:space="preserve"> the following demonstrates a method for cross compiling a C</w:t>
      </w:r>
      <w:r w:rsidR="00CE10B8">
        <w:t xml:space="preserve"> </w:t>
      </w:r>
      <w:r w:rsidR="00854567">
        <w:t>program file called “</w:t>
      </w:r>
      <w:proofErr w:type="spellStart"/>
      <w:r w:rsidR="00CE10B8">
        <w:t>bubble</w:t>
      </w:r>
      <w:r w:rsidR="00854567">
        <w:t>.c</w:t>
      </w:r>
      <w:proofErr w:type="spellEnd"/>
      <w:r w:rsidR="00854567">
        <w:t>”.</w:t>
      </w:r>
    </w:p>
    <w:p w14:paraId="55202641" w14:textId="77777777" w:rsidR="00CE10B8" w:rsidRDefault="00CE10B8" w:rsidP="00EE325C">
      <w:pPr>
        <w:pStyle w:val="paras"/>
        <w:numPr>
          <w:ilvl w:val="0"/>
          <w:numId w:val="77"/>
        </w:numPr>
      </w:pPr>
      <w:r w:rsidRPr="00CE10B8">
        <w:t>First, you have to add the path</w:t>
      </w:r>
      <w:r>
        <w:t xml:space="preserve"> “browstd32</w:t>
      </w:r>
      <w:r w:rsidRPr="00CE10B8">
        <w:t>.swgen/bin” to the $PATH environment variable.</w:t>
      </w:r>
    </w:p>
    <w:p w14:paraId="4D687423" w14:textId="77777777" w:rsidR="00CE10B8" w:rsidRPr="00913AF2" w:rsidRDefault="00CE10B8" w:rsidP="005230A7">
      <w:pPr>
        <w:pStyle w:val="codes"/>
        <w:rPr>
          <w:rFonts w:eastAsiaTheme="minorHAnsi"/>
          <w:lang w:val="de-DE" w:eastAsia="en-US"/>
        </w:rPr>
      </w:pPr>
      <w:r w:rsidRPr="00913AF2">
        <w:rPr>
          <w:rFonts w:eastAsiaTheme="minorHAnsi"/>
          <w:lang w:val="de-DE" w:eastAsia="en-US"/>
        </w:rPr>
        <w:t>export COMPILER_DIR=/brownie/meister/browstd32.swgen/bin</w:t>
      </w:r>
    </w:p>
    <w:p w14:paraId="3B3C4B77" w14:textId="77777777" w:rsidR="00107B5E" w:rsidRDefault="00107B5E" w:rsidP="005230A7">
      <w:pPr>
        <w:pStyle w:val="codes"/>
        <w:rPr>
          <w:rFonts w:eastAsiaTheme="minorHAnsi"/>
          <w:lang w:val="en-GB" w:eastAsia="en-US"/>
        </w:rPr>
      </w:pPr>
      <w:r>
        <w:rPr>
          <w:rFonts w:eastAsiaTheme="minorHAnsi"/>
          <w:lang w:val="en-GB" w:eastAsia="en-US"/>
        </w:rPr>
        <w:t>or</w:t>
      </w:r>
    </w:p>
    <w:p w14:paraId="1327EB86" w14:textId="77777777" w:rsidR="00107B5E" w:rsidRPr="00B057AA" w:rsidRDefault="00107B5E" w:rsidP="005230A7">
      <w:pPr>
        <w:pStyle w:val="codes"/>
        <w:rPr>
          <w:rFonts w:eastAsiaTheme="minorHAnsi"/>
          <w:lang w:val="en-GB" w:eastAsia="en-US"/>
        </w:rPr>
      </w:pPr>
      <w:r w:rsidRPr="00B057AA">
        <w:rPr>
          <w:rFonts w:eastAsiaTheme="minorHAnsi"/>
          <w:lang w:val="en-GB" w:eastAsia="en-US"/>
        </w:rPr>
        <w:t xml:space="preserve">export </w:t>
      </w:r>
      <w:r>
        <w:rPr>
          <w:rFonts w:eastAsiaTheme="minorHAnsi"/>
          <w:lang w:val="en-GB" w:eastAsia="en-US"/>
        </w:rPr>
        <w:t>PATH</w:t>
      </w:r>
      <w:r w:rsidRPr="00B057AA">
        <w:rPr>
          <w:rFonts w:eastAsiaTheme="minorHAnsi"/>
          <w:lang w:val="en-GB" w:eastAsia="en-US"/>
        </w:rPr>
        <w:t>=/brownie/meister/browstd32.swgen/</w:t>
      </w:r>
      <w:proofErr w:type="gramStart"/>
      <w:r w:rsidRPr="00B057AA">
        <w:rPr>
          <w:rFonts w:eastAsiaTheme="minorHAnsi"/>
          <w:lang w:val="en-GB" w:eastAsia="en-US"/>
        </w:rPr>
        <w:t>bin</w:t>
      </w:r>
      <w:r>
        <w:rPr>
          <w:rFonts w:eastAsiaTheme="minorHAnsi"/>
          <w:lang w:val="en-GB" w:eastAsia="en-US"/>
        </w:rPr>
        <w:t>:$</w:t>
      </w:r>
      <w:proofErr w:type="gramEnd"/>
      <w:r>
        <w:rPr>
          <w:rFonts w:eastAsiaTheme="minorHAnsi"/>
          <w:lang w:val="en-GB" w:eastAsia="en-US"/>
        </w:rPr>
        <w:t>PATH</w:t>
      </w:r>
    </w:p>
    <w:p w14:paraId="7D833E9B" w14:textId="77777777" w:rsidR="00CE10B8" w:rsidRDefault="00CE10B8" w:rsidP="00EE325C">
      <w:pPr>
        <w:pStyle w:val="paras"/>
        <w:numPr>
          <w:ilvl w:val="0"/>
          <w:numId w:val="77"/>
        </w:numPr>
      </w:pPr>
      <w:r>
        <w:t xml:space="preserve">Compile the C program </w:t>
      </w:r>
      <w:proofErr w:type="gramStart"/>
      <w:r>
        <w:t>into .s</w:t>
      </w:r>
      <w:proofErr w:type="gramEnd"/>
      <w:r>
        <w:t xml:space="preserve"> assembly file</w:t>
      </w:r>
    </w:p>
    <w:p w14:paraId="2F05B2BA"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COMPILER_DIR}/brownie32-elf-gcc -S -</w:t>
      </w:r>
      <w:proofErr w:type="gramStart"/>
      <w:r w:rsidRPr="00B057AA">
        <w:rPr>
          <w:rFonts w:eastAsiaTheme="minorHAnsi"/>
          <w:lang w:val="en-GB" w:eastAsia="en-US"/>
        </w:rPr>
        <w:t>combine  -</w:t>
      </w:r>
      <w:proofErr w:type="gramEnd"/>
      <w:r w:rsidRPr="00B057AA">
        <w:rPr>
          <w:rFonts w:eastAsiaTheme="minorHAnsi"/>
          <w:lang w:val="en-GB" w:eastAsia="en-US"/>
        </w:rPr>
        <w:t xml:space="preserve">O3 </w:t>
      </w:r>
      <w:proofErr w:type="spellStart"/>
      <w:r w:rsidRPr="00B057AA">
        <w:rPr>
          <w:rFonts w:eastAsiaTheme="minorHAnsi"/>
          <w:lang w:val="en-GB" w:eastAsia="en-US"/>
        </w:rPr>
        <w:t>bubble.c</w:t>
      </w:r>
      <w:proofErr w:type="spellEnd"/>
      <w:r w:rsidRPr="00B057AA">
        <w:rPr>
          <w:rFonts w:eastAsiaTheme="minorHAnsi"/>
          <w:lang w:val="en-GB" w:eastAsia="en-US"/>
        </w:rPr>
        <w:t xml:space="preserve"> -o </w:t>
      </w:r>
      <w:proofErr w:type="spellStart"/>
      <w:r w:rsidRPr="00B057AA">
        <w:rPr>
          <w:rFonts w:eastAsiaTheme="minorHAnsi"/>
          <w:lang w:val="en-GB" w:eastAsia="en-US"/>
        </w:rPr>
        <w:t>bubble.s</w:t>
      </w:r>
      <w:proofErr w:type="spellEnd"/>
    </w:p>
    <w:p w14:paraId="08A64B23" w14:textId="77777777" w:rsidR="00CE10B8" w:rsidRDefault="00CE10B8" w:rsidP="00EE325C">
      <w:pPr>
        <w:pStyle w:val="paras"/>
        <w:numPr>
          <w:ilvl w:val="0"/>
          <w:numId w:val="77"/>
        </w:numPr>
      </w:pPr>
      <w:r>
        <w:t xml:space="preserve">Assemble </w:t>
      </w:r>
      <w:proofErr w:type="gramStart"/>
      <w:r w:rsidR="0011351F" w:rsidRPr="00B057AA">
        <w:rPr>
          <w:rFonts w:eastAsiaTheme="minorHAnsi"/>
          <w:lang w:val="en-GB" w:eastAsia="en-US"/>
        </w:rPr>
        <w:t>bubble</w:t>
      </w:r>
      <w:r>
        <w:t>.s</w:t>
      </w:r>
      <w:proofErr w:type="gramEnd"/>
      <w:r>
        <w:t xml:space="preserve"> file into .o object file. </w:t>
      </w:r>
      <w:r w:rsidR="0011351F">
        <w:t>Also,</w:t>
      </w:r>
      <w:r>
        <w:t xml:space="preserve"> assemble </w:t>
      </w:r>
      <w:proofErr w:type="spellStart"/>
      <w:proofErr w:type="gramStart"/>
      <w:r>
        <w:t>startup.s</w:t>
      </w:r>
      <w:proofErr w:type="spellEnd"/>
      <w:proofErr w:type="gramEnd"/>
      <w:r>
        <w:t xml:space="preserve"> (startup code) and </w:t>
      </w:r>
      <w:proofErr w:type="spellStart"/>
      <w:r>
        <w:t>handler.s</w:t>
      </w:r>
      <w:proofErr w:type="spellEnd"/>
      <w:r>
        <w:t xml:space="preserve"> (interrupt handler) file to object files.</w:t>
      </w:r>
    </w:p>
    <w:p w14:paraId="6E9D2EB7"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startup.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startup.s</w:t>
      </w:r>
      <w:proofErr w:type="spellEnd"/>
      <w:r w:rsidRPr="00B057AA">
        <w:rPr>
          <w:rFonts w:eastAsiaTheme="minorHAnsi"/>
          <w:lang w:val="en-GB" w:eastAsia="en-US"/>
        </w:rPr>
        <w:t>;</w:t>
      </w:r>
    </w:p>
    <w:p w14:paraId="1F161ABE"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handler.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handler.s</w:t>
      </w:r>
      <w:proofErr w:type="spellEnd"/>
      <w:r w:rsidRPr="00B057AA">
        <w:rPr>
          <w:rFonts w:eastAsiaTheme="minorHAnsi"/>
          <w:lang w:val="en-GB" w:eastAsia="en-US"/>
        </w:rPr>
        <w:t>;</w:t>
      </w:r>
    </w:p>
    <w:p w14:paraId="2E0CB308"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bubble.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bubble.s</w:t>
      </w:r>
      <w:proofErr w:type="spellEnd"/>
      <w:r w:rsidRPr="00B057AA">
        <w:rPr>
          <w:rFonts w:eastAsiaTheme="minorHAnsi"/>
          <w:lang w:val="en-GB" w:eastAsia="en-US"/>
        </w:rPr>
        <w:t>;</w:t>
      </w:r>
    </w:p>
    <w:p w14:paraId="383D02BD" w14:textId="77777777" w:rsidR="00CE10B8" w:rsidRDefault="00CE10B8" w:rsidP="00EE325C">
      <w:pPr>
        <w:pStyle w:val="paras"/>
        <w:numPr>
          <w:ilvl w:val="0"/>
          <w:numId w:val="77"/>
        </w:numPr>
      </w:pPr>
      <w:r>
        <w:t>Link the object files using the linker script</w:t>
      </w:r>
      <w:r w:rsidR="0011351F">
        <w:t xml:space="preserve"> “</w:t>
      </w:r>
      <w:proofErr w:type="spellStart"/>
      <w:r w:rsidR="0011351F">
        <w:t>browtb.x</w:t>
      </w:r>
      <w:proofErr w:type="spellEnd"/>
      <w:r w:rsidR="0011351F">
        <w:t>”</w:t>
      </w:r>
      <w:r>
        <w:t>.</w:t>
      </w:r>
      <w:r w:rsidR="0011351F">
        <w:t xml:space="preserve"> This script declares some important information about the stack pointer, text and data sections, program counter address after the resetting the CPU.</w:t>
      </w:r>
    </w:p>
    <w:p w14:paraId="179ED56B" w14:textId="77777777" w:rsidR="00CE10B8" w:rsidRPr="00B057AA" w:rsidRDefault="002B459B" w:rsidP="005230A7">
      <w:pPr>
        <w:pStyle w:val="codes"/>
        <w:rPr>
          <w:rFonts w:eastAsiaTheme="minorHAnsi"/>
          <w:lang w:val="en-GB" w:eastAsia="en-US"/>
        </w:rPr>
      </w:pPr>
      <w:r w:rsidRPr="00B057AA">
        <w:rPr>
          <w:rFonts w:eastAsiaTheme="minorHAnsi"/>
          <w:lang w:val="en-GB" w:eastAsia="en-US"/>
        </w:rPr>
        <w:t xml:space="preserve">${COMPILER_DIR}/brownie32-elf-ld -o bubble -T </w:t>
      </w:r>
      <w:proofErr w:type="spellStart"/>
      <w:r w:rsidRPr="00B057AA">
        <w:rPr>
          <w:rFonts w:eastAsiaTheme="minorHAnsi"/>
          <w:lang w:val="en-GB" w:eastAsia="en-US"/>
        </w:rPr>
        <w:t>browtb.x</w:t>
      </w:r>
      <w:proofErr w:type="spellEnd"/>
      <w:r w:rsidRPr="00B057AA">
        <w:rPr>
          <w:rFonts w:eastAsiaTheme="minorHAnsi"/>
          <w:lang w:val="en-GB" w:eastAsia="en-US"/>
        </w:rPr>
        <w:t xml:space="preserve"> </w:t>
      </w:r>
      <w:proofErr w:type="spellStart"/>
      <w:r w:rsidRPr="00B057AA">
        <w:rPr>
          <w:rFonts w:eastAsiaTheme="minorHAnsi"/>
          <w:lang w:val="en-GB" w:eastAsia="en-US"/>
        </w:rPr>
        <w:t>bubble_</w:t>
      </w:r>
      <w:proofErr w:type="gramStart"/>
      <w:r w:rsidRPr="00B057AA">
        <w:rPr>
          <w:rFonts w:eastAsiaTheme="minorHAnsi"/>
          <w:lang w:val="en-GB" w:eastAsia="en-US"/>
        </w:rPr>
        <w:t>uart.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handler.o</w:t>
      </w:r>
      <w:proofErr w:type="spellEnd"/>
    </w:p>
    <w:p w14:paraId="436E2BA9" w14:textId="77777777" w:rsidR="002B459B" w:rsidRDefault="002B459B" w:rsidP="00EE325C">
      <w:pPr>
        <w:pStyle w:val="paras"/>
        <w:numPr>
          <w:ilvl w:val="0"/>
          <w:numId w:val="77"/>
        </w:numPr>
      </w:pPr>
      <w:r>
        <w:t xml:space="preserve">Converting compiled object file to memory image of the C program. Use </w:t>
      </w:r>
      <w:r w:rsidR="0011351F">
        <w:t>“</w:t>
      </w:r>
      <w:r>
        <w:t>gccout2img</w:t>
      </w:r>
      <w:r w:rsidR="0011351F">
        <w:t>”</w:t>
      </w:r>
      <w:r>
        <w:t xml:space="preserve"> for a file in elf format obtained through normal compilation. </w:t>
      </w:r>
      <w:r w:rsidR="0011351F">
        <w:t>The script “</w:t>
      </w:r>
      <w:r>
        <w:t>gccout2img</w:t>
      </w:r>
      <w:r w:rsidR="0011351F">
        <w:t>”</w:t>
      </w:r>
      <w:r>
        <w:t xml:space="preserve"> outputs </w:t>
      </w:r>
      <w:r w:rsidRPr="0011351F">
        <w:rPr>
          <w:i/>
          <w:iCs/>
        </w:rPr>
        <w:t>TestData.IM</w:t>
      </w:r>
      <w:r>
        <w:t xml:space="preserve"> and </w:t>
      </w:r>
      <w:r w:rsidRPr="0011351F">
        <w:rPr>
          <w:i/>
          <w:iCs/>
        </w:rPr>
        <w:t>TestData.DM</w:t>
      </w:r>
      <w:r>
        <w:t>, with which the user can perform simplified test simulations.</w:t>
      </w:r>
    </w:p>
    <w:p w14:paraId="748DB84D" w14:textId="77777777" w:rsidR="002B459B" w:rsidRPr="00B057AA" w:rsidRDefault="002B459B" w:rsidP="005230A7">
      <w:pPr>
        <w:pStyle w:val="codes"/>
        <w:rPr>
          <w:rFonts w:eastAsiaTheme="minorHAnsi"/>
          <w:lang w:val="en-GB" w:eastAsia="en-US"/>
        </w:rPr>
      </w:pPr>
      <w:r w:rsidRPr="00B057AA">
        <w:rPr>
          <w:rFonts w:eastAsiaTheme="minorHAnsi"/>
          <w:lang w:val="en-GB" w:eastAsia="en-US"/>
        </w:rPr>
        <w:t>gccout2img bubble</w:t>
      </w:r>
    </w:p>
    <w:p w14:paraId="7BE44DDE" w14:textId="77777777" w:rsidR="0076533A" w:rsidRPr="00901557" w:rsidRDefault="00821AB5" w:rsidP="001F7595">
      <w:pPr>
        <w:pStyle w:val="Heading2"/>
      </w:pPr>
      <w:bookmarkStart w:id="344" w:name="_Ref147070725"/>
      <w:bookmarkStart w:id="345" w:name="_Toc531970188"/>
      <w:r>
        <w:lastRenderedPageBreak/>
        <w:t>Library with Standard F</w:t>
      </w:r>
      <w:r w:rsidR="0076533A" w:rsidRPr="00901557">
        <w:t xml:space="preserve">unctions for ASIP Meister / </w:t>
      </w:r>
      <w:r w:rsidR="001F7595">
        <w:t>GCC</w:t>
      </w:r>
      <w:r w:rsidR="0076533A" w:rsidRPr="00901557">
        <w:t xml:space="preserve"> / Hardware Prototype</w:t>
      </w:r>
      <w:bookmarkEnd w:id="344"/>
      <w:bookmarkEnd w:id="345"/>
    </w:p>
    <w:p w14:paraId="008C2D12" w14:textId="77777777" w:rsidR="0076533A" w:rsidRPr="00901557" w:rsidRDefault="0076533A" w:rsidP="00EE325C">
      <w:pPr>
        <w:pStyle w:val="paras"/>
      </w:pPr>
      <w:r w:rsidRPr="00901557">
        <w:t xml:space="preserve">Many applications use some standard library calls like </w:t>
      </w:r>
      <w:proofErr w:type="spellStart"/>
      <w:r w:rsidRPr="003E38CC">
        <w:rPr>
          <w:i/>
          <w:iCs/>
        </w:rPr>
        <w:t>printf</w:t>
      </w:r>
      <w:proofErr w:type="spellEnd"/>
      <w:r w:rsidRPr="00901557">
        <w:t xml:space="preserve">, </w:t>
      </w:r>
      <w:r w:rsidRPr="003E38CC">
        <w:rPr>
          <w:i/>
          <w:iCs/>
        </w:rPr>
        <w:t>malloc</w:t>
      </w:r>
      <w:r w:rsidRPr="00901557">
        <w:t xml:space="preserve"> or </w:t>
      </w:r>
      <w:proofErr w:type="spellStart"/>
      <w:r w:rsidRPr="003E38CC">
        <w:rPr>
          <w:i/>
          <w:iCs/>
        </w:rPr>
        <w:t>atoi</w:t>
      </w:r>
      <w:proofErr w:type="spellEnd"/>
      <w:r w:rsidRPr="00901557">
        <w:t xml:space="preserve"> that are not declared in the standard of the C programming language, but which are nevertheless declared in the C standard library. Now, </w:t>
      </w:r>
      <w:r w:rsidR="001F7595">
        <w:t>GCC</w:t>
      </w:r>
      <w:r w:rsidRPr="00901557">
        <w:t xml:space="preserve"> is a compiler for the C language and does not provide an implementation for the standard library (in fact there are some huge fragments that would have to be adapted to our specific environment, what has</w:t>
      </w:r>
      <w:r w:rsidR="00C71CB5">
        <w:t xml:space="preserve"> </w:t>
      </w:r>
      <w:r w:rsidRPr="00901557">
        <w:t>n</w:t>
      </w:r>
      <w:r w:rsidR="00C71CB5">
        <w:t>o</w:t>
      </w:r>
      <w:r w:rsidRPr="00901557">
        <w:t>t been done due to the complexity of a full run</w:t>
      </w:r>
      <w:r w:rsidR="00C71CB5">
        <w:t>-</w:t>
      </w:r>
      <w:r w:rsidRPr="00901557">
        <w:t>time implementation).</w:t>
      </w:r>
    </w:p>
    <w:p w14:paraId="1CA9C2EA" w14:textId="77777777" w:rsidR="0076533A" w:rsidRPr="00901557" w:rsidRDefault="0076533A" w:rsidP="00EE325C">
      <w:pPr>
        <w:pStyle w:val="paras"/>
      </w:pPr>
      <w:r w:rsidRPr="00901557">
        <w:t xml:space="preserve">To close the gap between a plain C compiler and the wish of letting complex algorithms run in hardware and produce understandable output we are providing some basic </w:t>
      </w:r>
      <w:proofErr w:type="spellStart"/>
      <w:r w:rsidRPr="003E38CC">
        <w:rPr>
          <w:i/>
          <w:iCs/>
        </w:rPr>
        <w:t>stdlib</w:t>
      </w:r>
      <w:proofErr w:type="spellEnd"/>
      <w:r w:rsidRPr="00901557">
        <w:t xml:space="preserve"> functionality, which is dedicated to the environment of ASIP Meister, the </w:t>
      </w:r>
      <w:r w:rsidR="001F7595">
        <w:t>GCC</w:t>
      </w:r>
      <w:r w:rsidRPr="00901557">
        <w:t xml:space="preserve"> compiler and our hardware prototype. This basic </w:t>
      </w:r>
      <w:proofErr w:type="spellStart"/>
      <w:r w:rsidRPr="003E38CC">
        <w:rPr>
          <w:i/>
          <w:iCs/>
        </w:rPr>
        <w:t>stdlib</w:t>
      </w:r>
      <w:proofErr w:type="spellEnd"/>
      <w:r w:rsidRPr="00901557">
        <w:t xml:space="preserve"> functionality </w:t>
      </w:r>
      <w:r w:rsidR="003E38CC">
        <w:t>is</w:t>
      </w:r>
      <w:r w:rsidRPr="00901557">
        <w:t xml:space="preserve"> extended on demand </w:t>
      </w:r>
      <w:r w:rsidR="00C764F2">
        <w:t xml:space="preserve">to </w:t>
      </w:r>
      <w:r w:rsidRPr="00901557">
        <w:t xml:space="preserve">reflect the latest changes of our environment. Thus, it </w:t>
      </w:r>
      <w:r w:rsidR="003E38CC">
        <w:t>is not</w:t>
      </w:r>
      <w:r w:rsidRPr="00901557">
        <w:t xml:space="preserve"> explained exhaustive</w:t>
      </w:r>
      <w:r w:rsidR="003E38CC">
        <w:t>ly</w:t>
      </w:r>
      <w:r w:rsidRPr="00901557">
        <w:t xml:space="preserve"> or in high detail. Instead, the underlying concepts and the needed steps for using the basic </w:t>
      </w:r>
      <w:proofErr w:type="spellStart"/>
      <w:r w:rsidRPr="003E38CC">
        <w:rPr>
          <w:i/>
          <w:iCs/>
        </w:rPr>
        <w:t>stdlib</w:t>
      </w:r>
      <w:proofErr w:type="spellEnd"/>
      <w:r w:rsidRPr="00901557">
        <w:t xml:space="preserve"> library </w:t>
      </w:r>
      <w:r w:rsidR="003E38CC">
        <w:t>is</w:t>
      </w:r>
      <w:r w:rsidRPr="00901557">
        <w:t xml:space="preserve"> explained here, plus some of the main functions for using our touch screen LCD with some examples.</w:t>
      </w:r>
    </w:p>
    <w:p w14:paraId="37A74767" w14:textId="77777777" w:rsidR="0076533A" w:rsidRPr="00901557" w:rsidRDefault="0076533A" w:rsidP="00EE325C">
      <w:pPr>
        <w:pStyle w:val="paras"/>
      </w:pPr>
      <w:r w:rsidRPr="00901557">
        <w:t xml:space="preserve">All typical functionalities of our </w:t>
      </w:r>
      <w:proofErr w:type="spellStart"/>
      <w:r w:rsidRPr="003E38CC">
        <w:rPr>
          <w:i/>
          <w:iCs/>
        </w:rPr>
        <w:t>stdlib</w:t>
      </w:r>
      <w:proofErr w:type="spellEnd"/>
      <w:r w:rsidRPr="00901557">
        <w:t xml:space="preserve"> implementation are</w:t>
      </w:r>
      <w:r w:rsidR="00957709">
        <w:t xml:space="preserve"> available in the directory </w:t>
      </w:r>
      <w:r w:rsidR="00CB30FF">
        <w:rPr>
          <w:i/>
          <w:iCs/>
        </w:rPr>
        <w:t>/home/asip00/epp</w:t>
      </w:r>
      <w:r w:rsidRPr="003E38CC">
        <w:rPr>
          <w:i/>
          <w:iCs/>
        </w:rPr>
        <w:t>/</w:t>
      </w:r>
      <w:proofErr w:type="spellStart"/>
      <w:r w:rsidRPr="003E38CC">
        <w:rPr>
          <w:i/>
          <w:iCs/>
        </w:rPr>
        <w:t>StdLib</w:t>
      </w:r>
      <w:proofErr w:type="spellEnd"/>
      <w:r w:rsidRPr="003E38CC">
        <w:rPr>
          <w:i/>
          <w:iCs/>
        </w:rPr>
        <w:t>/.</w:t>
      </w:r>
      <w:r w:rsidRPr="00901557">
        <w:t xml:space="preserve"> </w:t>
      </w:r>
      <w:r w:rsidR="00C764F2">
        <w:t>The</w:t>
      </w:r>
      <w:r w:rsidRPr="00901557">
        <w:t xml:space="preserve"> functionality is encapsulated into a header file that is providing the interface and a documentation of the functionality and a C file for implementing the header. You can use these files by linking</w:t>
      </w:r>
      <w:r w:rsidR="0011351F">
        <w:t>/copying</w:t>
      </w:r>
      <w:r w:rsidRPr="00901557">
        <w:t xml:space="preserve"> them into your application project subdirectory and using “</w:t>
      </w:r>
      <w:r w:rsidR="003E38CC" w:rsidRPr="003E38CC">
        <w:rPr>
          <w:i/>
          <w:iCs/>
        </w:rPr>
        <w:t>make sim</w:t>
      </w:r>
      <w:r w:rsidRPr="00901557">
        <w:t xml:space="preserve">” to compile your application and the </w:t>
      </w:r>
      <w:proofErr w:type="spellStart"/>
      <w:r w:rsidRPr="003E38CC">
        <w:rPr>
          <w:i/>
          <w:iCs/>
        </w:rPr>
        <w:t>stdlib</w:t>
      </w:r>
      <w:proofErr w:type="spellEnd"/>
      <w:r w:rsidRPr="00901557">
        <w:t xml:space="preserve"> files into one binary and simulation file, as it will be shown in the example below. Linking to the files instead of copying them has the advantage, that you always have the latest version of these files in your project. Some of the files in the </w:t>
      </w:r>
      <w:proofErr w:type="spellStart"/>
      <w:r w:rsidRPr="003E38CC">
        <w:rPr>
          <w:i/>
          <w:iCs/>
        </w:rPr>
        <w:t>stdlib</w:t>
      </w:r>
      <w:proofErr w:type="spellEnd"/>
      <w:r w:rsidRPr="00901557">
        <w:t xml:space="preserve"> directory have dependencies to other files of this directory. Thus, you can get a compiler error, that a specific header file was not found when you try to compile your project. You then have to manually link to the dependent files as well. Just linking to all available files is generally not a good idea, as this make</w:t>
      </w:r>
      <w:r w:rsidR="003E38CC">
        <w:t>s</w:t>
      </w:r>
      <w:r w:rsidRPr="00901557">
        <w:t xml:space="preserve"> the compilation process take longer and it increase</w:t>
      </w:r>
      <w:r w:rsidR="003E38CC">
        <w:t>s</w:t>
      </w:r>
      <w:r w:rsidRPr="00901557">
        <w:t xml:space="preserve"> the needed memory size of you</w:t>
      </w:r>
      <w:r w:rsidR="00AD0022">
        <w:t>r</w:t>
      </w:r>
      <w:r w:rsidRPr="00901557">
        <w:t xml:space="preserve"> </w:t>
      </w:r>
      <w:r w:rsidR="00AD0022" w:rsidRPr="00901557">
        <w:t>application</w:t>
      </w:r>
      <w:r w:rsidRPr="00901557">
        <w:t>.</w:t>
      </w:r>
    </w:p>
    <w:p w14:paraId="276B08D5" w14:textId="77777777" w:rsidR="0076533A" w:rsidRPr="00901557" w:rsidRDefault="0076533A" w:rsidP="00EE325C">
      <w:pPr>
        <w:pStyle w:val="paras"/>
      </w:pPr>
      <w:r w:rsidRPr="00901557">
        <w:t>Now we will demonstrate how you can create a small application that is using the LCD of the hardware prototype:</w:t>
      </w:r>
    </w:p>
    <w:p w14:paraId="503E9D68" w14:textId="77777777" w:rsidR="0076533A" w:rsidRPr="00901557" w:rsidRDefault="0076533A" w:rsidP="00D74700">
      <w:pPr>
        <w:pStyle w:val="atext"/>
        <w:numPr>
          <w:ilvl w:val="0"/>
          <w:numId w:val="12"/>
        </w:numPr>
      </w:pPr>
      <w:r w:rsidRPr="00901557">
        <w:t>Create a new subdirectory inside the application directory of your ASIP Meister project and change into this new directory</w:t>
      </w:r>
    </w:p>
    <w:p w14:paraId="0D298A4F" w14:textId="77777777" w:rsidR="0076533A" w:rsidRPr="00901557" w:rsidRDefault="0011351F" w:rsidP="00D74700">
      <w:pPr>
        <w:pStyle w:val="atext"/>
        <w:numPr>
          <w:ilvl w:val="0"/>
          <w:numId w:val="12"/>
        </w:numPr>
      </w:pPr>
      <w:r>
        <w:t xml:space="preserve">Copy or </w:t>
      </w:r>
      <w:r w:rsidR="00AD0022">
        <w:t xml:space="preserve">Link to </w:t>
      </w:r>
      <w:proofErr w:type="spellStart"/>
      <w:r w:rsidR="00AD0022" w:rsidRPr="003E38CC">
        <w:rPr>
          <w:i/>
          <w:iCs/>
        </w:rPr>
        <w:t>lib_lcd</w:t>
      </w:r>
      <w:proofErr w:type="spellEnd"/>
      <w:r w:rsidR="00AD0022">
        <w:t xml:space="preserve">, </w:t>
      </w:r>
      <w:proofErr w:type="spellStart"/>
      <w:r w:rsidR="0076533A" w:rsidRPr="003E38CC">
        <w:rPr>
          <w:i/>
          <w:iCs/>
        </w:rPr>
        <w:t>loadStorByte</w:t>
      </w:r>
      <w:proofErr w:type="spellEnd"/>
      <w:r w:rsidR="00AD0022">
        <w:t xml:space="preserve"> and </w:t>
      </w:r>
      <w:r w:rsidR="00AD0022" w:rsidRPr="003E38CC">
        <w:rPr>
          <w:i/>
          <w:iCs/>
        </w:rPr>
        <w:t>string</w:t>
      </w:r>
      <w:r w:rsidR="0076533A" w:rsidRPr="00901557">
        <w:t>, b</w:t>
      </w:r>
      <w:r w:rsidR="001B7B71">
        <w:t>y</w:t>
      </w:r>
      <w:r w:rsidR="0076533A" w:rsidRPr="00901557">
        <w:t xml:space="preserve"> executing:</w:t>
      </w:r>
    </w:p>
    <w:p w14:paraId="0DAB9EEB" w14:textId="77777777" w:rsidR="0076533A" w:rsidRPr="00AE6FF6" w:rsidRDefault="0076533A"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l</w:t>
      </w:r>
      <w:r w:rsidR="00957709" w:rsidRPr="00AE6FF6">
        <w:rPr>
          <w:rFonts w:ascii="Courier New" w:eastAsiaTheme="minorHAnsi" w:hAnsi="Courier New" w:cs="Courier New"/>
          <w:sz w:val="20"/>
          <w:lang w:val="en-GB" w:eastAsia="en-US"/>
        </w:rPr>
        <w:t xml:space="preserve">n –s </w:t>
      </w:r>
      <w:r w:rsidR="00CB30FF">
        <w:rPr>
          <w:rFonts w:ascii="Courier New" w:eastAsiaTheme="minorHAnsi" w:hAnsi="Courier New" w:cs="Courier New"/>
          <w:sz w:val="20"/>
          <w:lang w:val="en-GB" w:eastAsia="en-US"/>
        </w:rPr>
        <w:t>/home/asip00/epp</w:t>
      </w:r>
      <w:r w:rsidRPr="00AE6FF6">
        <w:rPr>
          <w:rFonts w:ascii="Courier New" w:eastAsiaTheme="minorHAnsi" w:hAnsi="Courier New" w:cs="Courier New"/>
          <w:sz w:val="20"/>
          <w:lang w:val="en-GB" w:eastAsia="en-US"/>
        </w:rPr>
        <w:t>/</w:t>
      </w:r>
      <w:proofErr w:type="spellStart"/>
      <w:r w:rsidRPr="00AE6FF6">
        <w:rPr>
          <w:rFonts w:ascii="Courier New" w:eastAsiaTheme="minorHAnsi" w:hAnsi="Courier New" w:cs="Courier New"/>
          <w:sz w:val="20"/>
          <w:lang w:val="en-GB" w:eastAsia="en-US"/>
        </w:rPr>
        <w:t>StdLib</w:t>
      </w:r>
      <w:proofErr w:type="spellEnd"/>
      <w:r w:rsidRPr="00AE6FF6">
        <w:rPr>
          <w:rFonts w:ascii="Courier New" w:eastAsiaTheme="minorHAnsi" w:hAnsi="Courier New" w:cs="Courier New"/>
          <w:sz w:val="20"/>
          <w:lang w:val="en-GB" w:eastAsia="en-US"/>
        </w:rPr>
        <w:t>/lib_lcd</w:t>
      </w:r>
      <w:r w:rsidR="0011351F">
        <w:rPr>
          <w:rFonts w:ascii="Courier New" w:eastAsiaTheme="minorHAnsi" w:hAnsi="Courier New" w:cs="Courier New"/>
          <w:sz w:val="20"/>
          <w:lang w:val="en-GB" w:eastAsia="en-US"/>
        </w:rPr>
        <w:t>_</w:t>
      </w:r>
      <w:proofErr w:type="gramStart"/>
      <w:r w:rsidR="0011351F">
        <w:rPr>
          <w:rFonts w:ascii="Courier New" w:eastAsiaTheme="minorHAnsi" w:hAnsi="Courier New" w:cs="Courier New"/>
          <w:sz w:val="20"/>
          <w:lang w:val="en-GB" w:eastAsia="en-US"/>
        </w:rPr>
        <w:t>320</w:t>
      </w:r>
      <w:r w:rsidRPr="00AE6FF6">
        <w:rPr>
          <w:rFonts w:ascii="Courier New" w:eastAsiaTheme="minorHAnsi" w:hAnsi="Courier New" w:cs="Courier New"/>
          <w:sz w:val="20"/>
          <w:lang w:val="en-GB" w:eastAsia="en-US"/>
        </w:rPr>
        <w:t>.*</w:t>
      </w:r>
      <w:proofErr w:type="gramEnd"/>
      <w:r w:rsidRPr="00AE6FF6">
        <w:rPr>
          <w:rFonts w:ascii="Courier New" w:eastAsiaTheme="minorHAnsi" w:hAnsi="Courier New" w:cs="Courier New"/>
          <w:sz w:val="20"/>
          <w:lang w:val="en-GB" w:eastAsia="en-US"/>
        </w:rPr>
        <w:t xml:space="preserve"> .</w:t>
      </w:r>
    </w:p>
    <w:p w14:paraId="0BFC42EA" w14:textId="77777777" w:rsidR="0076533A"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epp</w:t>
      </w:r>
      <w:r w:rsidR="0076533A" w:rsidRPr="00AE6FF6">
        <w:rPr>
          <w:rFonts w:ascii="Courier New" w:eastAsiaTheme="minorHAnsi" w:hAnsi="Courier New" w:cs="Courier New"/>
          <w:sz w:val="20"/>
          <w:lang w:val="en-GB" w:eastAsia="en-US"/>
        </w:rPr>
        <w:t>/</w:t>
      </w:r>
      <w:proofErr w:type="spellStart"/>
      <w:r w:rsidR="0076533A" w:rsidRPr="00AE6FF6">
        <w:rPr>
          <w:rFonts w:ascii="Courier New" w:eastAsiaTheme="minorHAnsi" w:hAnsi="Courier New" w:cs="Courier New"/>
          <w:sz w:val="20"/>
          <w:lang w:val="en-GB" w:eastAsia="en-US"/>
        </w:rPr>
        <w:t>StdLib</w:t>
      </w:r>
      <w:proofErr w:type="spellEnd"/>
      <w:r w:rsidR="0076533A" w:rsidRPr="00AE6FF6">
        <w:rPr>
          <w:rFonts w:ascii="Courier New" w:eastAsiaTheme="minorHAnsi" w:hAnsi="Courier New" w:cs="Courier New"/>
          <w:sz w:val="20"/>
          <w:lang w:val="en-GB" w:eastAsia="en-US"/>
        </w:rPr>
        <w:t>/</w:t>
      </w:r>
      <w:proofErr w:type="gramStart"/>
      <w:r w:rsidR="0076533A" w:rsidRPr="00AE6FF6">
        <w:rPr>
          <w:rFonts w:ascii="Courier New" w:eastAsiaTheme="minorHAnsi" w:hAnsi="Courier New" w:cs="Courier New"/>
          <w:sz w:val="20"/>
          <w:lang w:val="en-GB" w:eastAsia="en-US"/>
        </w:rPr>
        <w:t>loadStoreByte.*</w:t>
      </w:r>
      <w:proofErr w:type="gramEnd"/>
      <w:r w:rsidR="0076533A" w:rsidRPr="00AE6FF6">
        <w:rPr>
          <w:rFonts w:ascii="Courier New" w:eastAsiaTheme="minorHAnsi" w:hAnsi="Courier New" w:cs="Courier New"/>
          <w:sz w:val="20"/>
          <w:lang w:val="en-GB" w:eastAsia="en-US"/>
        </w:rPr>
        <w:t xml:space="preserve"> .</w:t>
      </w:r>
    </w:p>
    <w:p w14:paraId="679FBE8E" w14:textId="77777777" w:rsidR="00AD0022"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epp</w:t>
      </w:r>
      <w:r w:rsidR="00AD0022" w:rsidRPr="00AE6FF6">
        <w:rPr>
          <w:rFonts w:ascii="Courier New" w:eastAsiaTheme="minorHAnsi" w:hAnsi="Courier New" w:cs="Courier New"/>
          <w:sz w:val="20"/>
          <w:lang w:val="en-GB" w:eastAsia="en-US"/>
        </w:rPr>
        <w:t>/</w:t>
      </w:r>
      <w:proofErr w:type="spellStart"/>
      <w:r w:rsidR="00AD0022" w:rsidRPr="00AE6FF6">
        <w:rPr>
          <w:rFonts w:ascii="Courier New" w:eastAsiaTheme="minorHAnsi" w:hAnsi="Courier New" w:cs="Courier New"/>
          <w:sz w:val="20"/>
          <w:lang w:val="en-GB" w:eastAsia="en-US"/>
        </w:rPr>
        <w:t>StdLib</w:t>
      </w:r>
      <w:proofErr w:type="spellEnd"/>
      <w:r w:rsidR="00AD0022" w:rsidRPr="00AE6FF6">
        <w:rPr>
          <w:rFonts w:ascii="Courier New" w:eastAsiaTheme="minorHAnsi" w:hAnsi="Courier New" w:cs="Courier New"/>
          <w:sz w:val="20"/>
          <w:lang w:val="en-GB" w:eastAsia="en-US"/>
        </w:rPr>
        <w:t>/</w:t>
      </w:r>
      <w:proofErr w:type="gramStart"/>
      <w:r w:rsidR="00AD0022" w:rsidRPr="00AE6FF6">
        <w:rPr>
          <w:rFonts w:ascii="Courier New" w:eastAsiaTheme="minorHAnsi" w:hAnsi="Courier New" w:cs="Courier New"/>
          <w:sz w:val="20"/>
          <w:lang w:val="en-GB" w:eastAsia="en-US"/>
        </w:rPr>
        <w:t>string.*</w:t>
      </w:r>
      <w:proofErr w:type="gramEnd"/>
      <w:r w:rsidR="00AD0022" w:rsidRPr="00AE6FF6">
        <w:rPr>
          <w:rFonts w:ascii="Courier New" w:eastAsiaTheme="minorHAnsi" w:hAnsi="Courier New" w:cs="Courier New"/>
          <w:sz w:val="20"/>
          <w:lang w:val="en-GB" w:eastAsia="en-US"/>
        </w:rPr>
        <w:t xml:space="preserve"> .</w:t>
      </w:r>
    </w:p>
    <w:p w14:paraId="765E4C96" w14:textId="77777777" w:rsidR="00BF47E1" w:rsidRDefault="0076533A" w:rsidP="00BF47E1">
      <w:pPr>
        <w:pStyle w:val="atext"/>
        <w:spacing w:before="120"/>
        <w:ind w:left="720"/>
      </w:pPr>
      <w:proofErr w:type="spellStart"/>
      <w:r w:rsidRPr="003E38CC">
        <w:rPr>
          <w:i/>
          <w:iCs/>
        </w:rPr>
        <w:t>lib_lcd</w:t>
      </w:r>
      <w:proofErr w:type="spellEnd"/>
      <w:r w:rsidRPr="00901557">
        <w:t xml:space="preserve"> has a dependency to </w:t>
      </w:r>
      <w:proofErr w:type="spellStart"/>
      <w:r w:rsidRPr="003E38CC">
        <w:rPr>
          <w:i/>
          <w:iCs/>
        </w:rPr>
        <w:t>loadStoreByte</w:t>
      </w:r>
      <w:proofErr w:type="spellEnd"/>
      <w:r w:rsidR="00AD0022">
        <w:t xml:space="preserve"> and </w:t>
      </w:r>
      <w:r w:rsidR="00AD0022" w:rsidRPr="003E38CC">
        <w:rPr>
          <w:i/>
          <w:iCs/>
        </w:rPr>
        <w:t>string</w:t>
      </w:r>
      <w:r w:rsidRPr="00901557">
        <w:t>, that</w:t>
      </w:r>
      <w:r w:rsidR="001B7B71">
        <w:t xml:space="preserve"> i</w:t>
      </w:r>
      <w:r w:rsidRPr="00901557">
        <w:t>s why you need both.</w:t>
      </w:r>
    </w:p>
    <w:p w14:paraId="1AAD1220" w14:textId="77777777" w:rsidR="00AD0022" w:rsidRPr="00901557" w:rsidRDefault="00AD0022" w:rsidP="00AD0022">
      <w:pPr>
        <w:pStyle w:val="atext"/>
        <w:spacing w:before="120"/>
        <w:ind w:left="720"/>
      </w:pPr>
      <w:r>
        <w:t xml:space="preserve">The </w:t>
      </w:r>
      <w:r w:rsidRPr="003E38CC">
        <w:rPr>
          <w:i/>
          <w:iCs/>
        </w:rPr>
        <w:t>lib_lcd</w:t>
      </w:r>
      <w:r w:rsidR="0011351F">
        <w:rPr>
          <w:i/>
          <w:iCs/>
        </w:rPr>
        <w:t>_320</w:t>
      </w:r>
      <w:r>
        <w:t xml:space="preserve"> exists in different C implementations, depending on your target LCD. One C file is for the LCD with a 240x</w:t>
      </w:r>
      <w:r w:rsidR="00822F1D">
        <w:t>128</w:t>
      </w:r>
      <w:r>
        <w:t xml:space="preserve"> resolution, the other one is for the 320x</w:t>
      </w:r>
      <w:r w:rsidR="00822F1D">
        <w:t>240</w:t>
      </w:r>
      <w:r>
        <w:t xml:space="preserve"> </w:t>
      </w:r>
      <w:r w:rsidR="00C764F2">
        <w:t>resolution,</w:t>
      </w:r>
      <w:r>
        <w:t xml:space="preserve"> and the last one is for the dlxsim simulation. Make sure that at </w:t>
      </w:r>
      <w:r w:rsidR="0011351F">
        <w:t>most,</w:t>
      </w:r>
      <w:r>
        <w:t xml:space="preserve"> one of these C files is available in your application subdirectory; </w:t>
      </w:r>
      <w:r w:rsidR="00C764F2">
        <w:t>otherwise,</w:t>
      </w:r>
      <w:r>
        <w:t xml:space="preserve"> the linker will complain about multiple </w:t>
      </w:r>
      <w:r w:rsidR="00C764F2">
        <w:t>implementations</w:t>
      </w:r>
      <w:r>
        <w:t xml:space="preserve"> (one per C file) of the LCD functionality.</w:t>
      </w:r>
    </w:p>
    <w:p w14:paraId="7C9D245F" w14:textId="1A718944" w:rsidR="00B019F5" w:rsidRDefault="005E0B0D" w:rsidP="00D74700">
      <w:pPr>
        <w:pStyle w:val="atext"/>
        <w:numPr>
          <w:ilvl w:val="0"/>
          <w:numId w:val="12"/>
        </w:numPr>
      </w:pPr>
      <w:r>
        <w:t xml:space="preserve">Prepare an </w:t>
      </w:r>
      <w:bookmarkStart w:id="346" w:name="OLE_LINK51"/>
      <w:bookmarkStart w:id="347" w:name="OLE_LINK52"/>
      <w:bookmarkStart w:id="348" w:name="OLE_LINK53"/>
      <w:r>
        <w:t>“</w:t>
      </w:r>
      <w:r w:rsidRPr="00A34572">
        <w:rPr>
          <w:i/>
          <w:iCs/>
        </w:rPr>
        <w:t>env</w:t>
      </w:r>
      <w:r w:rsidR="00BF47E1" w:rsidRPr="00A34572">
        <w:rPr>
          <w:i/>
          <w:iCs/>
        </w:rPr>
        <w:t>_settings</w:t>
      </w:r>
      <w:r w:rsidR="00BF47E1">
        <w:t xml:space="preserve">” </w:t>
      </w:r>
      <w:bookmarkEnd w:id="346"/>
      <w:bookmarkEnd w:id="347"/>
      <w:bookmarkEnd w:id="348"/>
      <w:r w:rsidR="00BF47E1">
        <w:t xml:space="preserve">file, as shown in </w:t>
      </w:r>
      <w:r w:rsidR="00B019F5" w:rsidRPr="00B019F5">
        <w:rPr>
          <w:rStyle w:val="QuerverweisChar"/>
        </w:rPr>
        <w:t>Chapter </w:t>
      </w:r>
      <w:r w:rsidR="0070408B">
        <w:fldChar w:fldCharType="begin"/>
      </w:r>
      <w:r w:rsidR="0070408B">
        <w:instrText xml:space="preserve"> REF _Ref146981549 \w \h  \* MERGEFORMAT </w:instrText>
      </w:r>
      <w:r w:rsidR="0070408B">
        <w:fldChar w:fldCharType="separate"/>
      </w:r>
      <w:r w:rsidR="00E22BA8" w:rsidRPr="00E22BA8">
        <w:rPr>
          <w:rStyle w:val="QuerverweisChar"/>
          <w:cs/>
        </w:rPr>
        <w:t>‎</w:t>
      </w:r>
      <w:r w:rsidR="00E22BA8">
        <w:t>6.4</w:t>
      </w:r>
      <w:r w:rsidR="0070408B">
        <w:fldChar w:fldCharType="end"/>
      </w:r>
      <w:r w:rsidR="00B019F5">
        <w:rPr>
          <w:rStyle w:val="QuerverweisChar"/>
        </w:rPr>
        <w:t>.</w:t>
      </w:r>
    </w:p>
    <w:p w14:paraId="33894D0B" w14:textId="77777777" w:rsidR="0076533A" w:rsidRPr="00901557" w:rsidRDefault="0076533A" w:rsidP="00D74700">
      <w:pPr>
        <w:pStyle w:val="atext"/>
        <w:numPr>
          <w:ilvl w:val="0"/>
          <w:numId w:val="12"/>
        </w:numPr>
      </w:pPr>
      <w:r w:rsidRPr="00901557">
        <w:lastRenderedPageBreak/>
        <w:t>Add a new C file that contains you</w:t>
      </w:r>
      <w:r w:rsidR="005E0B0D">
        <w:t>r</w:t>
      </w:r>
      <w:r w:rsidRPr="00901557">
        <w:t xml:space="preserve"> main method. This main method </w:t>
      </w:r>
      <w:r w:rsidR="005F231E">
        <w:t>will</w:t>
      </w:r>
      <w:r w:rsidRPr="00901557">
        <w:t xml:space="preserve"> contain the following code as example:</w:t>
      </w:r>
    </w:p>
    <w:p w14:paraId="355D74A4" w14:textId="77777777" w:rsidR="0076533A" w:rsidRPr="005E0B0D" w:rsidRDefault="0076533A" w:rsidP="005E0B0D">
      <w:pPr>
        <w:ind w:left="720"/>
        <w:contextualSpacing/>
        <w:rPr>
          <w:rFonts w:ascii="Courier New" w:eastAsiaTheme="minorHAnsi" w:hAnsi="Courier New" w:cs="Courier New"/>
          <w:sz w:val="18"/>
          <w:szCs w:val="18"/>
          <w:lang w:val="en-GB" w:eastAsia="en-US"/>
        </w:rPr>
      </w:pPr>
      <w:proofErr w:type="spellStart"/>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w:t>
      </w:r>
      <w:proofErr w:type="spellEnd"/>
      <w:r w:rsidRPr="005E0B0D">
        <w:rPr>
          <w:rFonts w:ascii="Courier New" w:eastAsiaTheme="minorHAnsi" w:hAnsi="Courier New" w:cs="Courier New"/>
          <w:sz w:val="18"/>
          <w:szCs w:val="18"/>
          <w:lang w:val="en-GB" w:eastAsia="en-US"/>
        </w:rPr>
        <w:t>(</w:t>
      </w:r>
      <w:proofErr w:type="gramEnd"/>
      <w:r w:rsidR="00822F1D" w:rsidRPr="005E0B0D">
        <w:rPr>
          <w:rFonts w:ascii="Courier New" w:eastAsiaTheme="minorHAnsi" w:hAnsi="Courier New" w:cs="Courier New"/>
          <w:sz w:val="18"/>
          <w:szCs w:val="18"/>
          <w:lang w:val="en-GB" w:eastAsia="en-US"/>
        </w:rPr>
        <w:t>“Hello World\r\n”</w:t>
      </w:r>
      <w:r w:rsidRPr="005E0B0D">
        <w:rPr>
          <w:rFonts w:ascii="Courier New" w:eastAsiaTheme="minorHAnsi" w:hAnsi="Courier New" w:cs="Courier New"/>
          <w:sz w:val="18"/>
          <w:szCs w:val="18"/>
          <w:lang w:val="en-GB" w:eastAsia="en-US"/>
        </w:rPr>
        <w:t>);</w:t>
      </w:r>
    </w:p>
    <w:p w14:paraId="5D5082A8" w14:textId="77777777" w:rsidR="00822F1D" w:rsidRPr="005E0B0D" w:rsidRDefault="00822F1D" w:rsidP="005E0B0D">
      <w:pPr>
        <w:ind w:left="720"/>
        <w:contextualSpacing/>
        <w:rPr>
          <w:rFonts w:ascii="Courier New" w:eastAsiaTheme="minorHAnsi" w:hAnsi="Courier New" w:cs="Courier New"/>
          <w:sz w:val="18"/>
          <w:szCs w:val="18"/>
          <w:lang w:val="en-GB" w:eastAsia="en-US"/>
        </w:rPr>
      </w:pPr>
      <w:proofErr w:type="spellStart"/>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Int</w:t>
      </w:r>
      <w:proofErr w:type="spellEnd"/>
      <w:r w:rsidRPr="005E0B0D">
        <w:rPr>
          <w:rFonts w:ascii="Courier New" w:eastAsiaTheme="minorHAnsi" w:hAnsi="Courier New" w:cs="Courier New"/>
          <w:sz w:val="18"/>
          <w:szCs w:val="18"/>
          <w:lang w:val="en-GB" w:eastAsia="en-US"/>
        </w:rPr>
        <w:t>(</w:t>
      </w:r>
      <w:proofErr w:type="gramEnd"/>
      <w:r w:rsidRPr="005E0B0D">
        <w:rPr>
          <w:rFonts w:ascii="Courier New" w:eastAsiaTheme="minorHAnsi" w:hAnsi="Courier New" w:cs="Courier New"/>
          <w:sz w:val="18"/>
          <w:szCs w:val="18"/>
          <w:lang w:val="en-GB" w:eastAsia="en-US"/>
        </w:rPr>
        <w:t>42);</w:t>
      </w:r>
    </w:p>
    <w:p w14:paraId="74B14104" w14:textId="77777777" w:rsidR="0076533A" w:rsidRPr="00901557" w:rsidRDefault="0076533A">
      <w:pPr>
        <w:pStyle w:val="atext"/>
        <w:spacing w:before="120"/>
        <w:ind w:left="720"/>
      </w:pPr>
      <w:r w:rsidRPr="00901557">
        <w:t>The LCD needs the “</w:t>
      </w:r>
      <w:r w:rsidRPr="005E0B0D">
        <w:rPr>
          <w:i/>
          <w:iCs/>
        </w:rPr>
        <w:t>\r\n</w:t>
      </w:r>
      <w:r w:rsidRPr="00901557">
        <w:t>” in the string, as it is handling carriage return (\r) and line feed (\n) independently.</w:t>
      </w:r>
    </w:p>
    <w:p w14:paraId="4F183C6D" w14:textId="77777777" w:rsidR="0076533A" w:rsidRPr="00901557" w:rsidRDefault="0076533A" w:rsidP="00D74700">
      <w:pPr>
        <w:pStyle w:val="atext"/>
        <w:numPr>
          <w:ilvl w:val="0"/>
          <w:numId w:val="12"/>
        </w:numPr>
      </w:pPr>
      <w:r w:rsidRPr="00901557">
        <w:t xml:space="preserve">Compile your project by executing </w:t>
      </w:r>
      <w:r w:rsidR="005E0B0D" w:rsidRPr="005E0B0D">
        <w:rPr>
          <w:rStyle w:val="ProgrammtextChar3"/>
          <w:rFonts w:asciiTheme="majorBidi" w:hAnsiTheme="majorBidi" w:cstheme="majorBidi"/>
          <w:noProof w:val="0"/>
        </w:rPr>
        <w:t>“</w:t>
      </w:r>
      <w:r w:rsidR="005E0B0D" w:rsidRPr="005E0B0D">
        <w:rPr>
          <w:rStyle w:val="ProgrammtextChar3"/>
          <w:rFonts w:asciiTheme="majorBidi" w:hAnsiTheme="majorBidi" w:cstheme="majorBidi"/>
          <w:i/>
          <w:iCs/>
          <w:noProof w:val="0"/>
        </w:rPr>
        <w:t>make sim</w:t>
      </w:r>
      <w:r w:rsidR="005E0B0D" w:rsidRPr="005E0B0D">
        <w:rPr>
          <w:rStyle w:val="ProgrammtextChar3"/>
          <w:rFonts w:asciiTheme="majorBidi" w:hAnsiTheme="majorBidi" w:cstheme="majorBidi"/>
          <w:noProof w:val="0"/>
        </w:rPr>
        <w:t>”</w:t>
      </w:r>
      <w:r w:rsidRPr="005E0B0D">
        <w:rPr>
          <w:rFonts w:asciiTheme="majorBidi" w:hAnsiTheme="majorBidi" w:cstheme="majorBidi"/>
        </w:rPr>
        <w:t>.</w:t>
      </w:r>
    </w:p>
    <w:p w14:paraId="6FD2F2BE" w14:textId="24975A9C" w:rsidR="0076533A" w:rsidRPr="00901557" w:rsidRDefault="0076533A" w:rsidP="00EE325C">
      <w:pPr>
        <w:pStyle w:val="paras"/>
      </w:pPr>
      <w:r w:rsidRPr="00901557">
        <w:t xml:space="preserve">The resulting program can be simulated with dlxsim or ModelSim or it can be uploaded to the hardware prototype </w:t>
      </w:r>
      <w:r w:rsidR="00822F1D">
        <w:t>(</w:t>
      </w:r>
      <w:r w:rsidRPr="00901557">
        <w:t xml:space="preserve">explained in </w:t>
      </w:r>
      <w:r w:rsidRPr="00901557">
        <w:rPr>
          <w:rStyle w:val="QuerverweisChar"/>
        </w:rPr>
        <w:t>Chapter </w:t>
      </w:r>
      <w:r w:rsidR="0070408B">
        <w:fldChar w:fldCharType="begin"/>
      </w:r>
      <w:r w:rsidR="0070408B">
        <w:instrText xml:space="preserve"> REF _Ref147069275 \w \h  \* MERGEFORMAT </w:instrText>
      </w:r>
      <w:r w:rsidR="0070408B">
        <w:fldChar w:fldCharType="separate"/>
      </w:r>
      <w:r w:rsidR="00E22BA8" w:rsidRPr="00E22BA8">
        <w:rPr>
          <w:rStyle w:val="QuerverweisChar"/>
          <w:cs/>
        </w:rPr>
        <w:t>‎</w:t>
      </w:r>
      <w:r w:rsidR="00E22BA8">
        <w:t>6.4</w:t>
      </w:r>
      <w:r w:rsidR="0070408B">
        <w:fldChar w:fldCharType="end"/>
      </w:r>
      <w:r w:rsidR="00822F1D" w:rsidRPr="00822F1D">
        <w:rPr>
          <w:rStyle w:val="QuerverweisChar"/>
          <w:color w:val="auto"/>
        </w:rPr>
        <w:t xml:space="preserve">) depending on the selected </w:t>
      </w:r>
      <w:r w:rsidR="00C764F2">
        <w:rPr>
          <w:rStyle w:val="QuerverweisChar"/>
          <w:color w:val="auto"/>
        </w:rPr>
        <w:t>LCD</w:t>
      </w:r>
      <w:r w:rsidR="00822F1D" w:rsidRPr="00822F1D">
        <w:rPr>
          <w:rStyle w:val="QuerverweisChar"/>
          <w:color w:val="auto"/>
        </w:rPr>
        <w:t xml:space="preserve"> library</w:t>
      </w:r>
      <w:r w:rsidRPr="00822F1D">
        <w:t>.</w:t>
      </w:r>
    </w:p>
    <w:p w14:paraId="0AB7585D" w14:textId="77777777" w:rsidR="0076533A" w:rsidRDefault="0076533A" w:rsidP="00EE325C">
      <w:pPr>
        <w:pStyle w:val="paras"/>
      </w:pPr>
      <w:r w:rsidRPr="00901557">
        <w:t xml:space="preserve">After you have once compiled a C-Code that rarely changes </w:t>
      </w:r>
      <w:r w:rsidR="00822F1D">
        <w:t>(e.g. the libraries)</w:t>
      </w:r>
      <w:r w:rsidRPr="00901557">
        <w:t xml:space="preserve">, you can reuse the created assembly code for future compilations. That will enormously speed up the whole compilation process. This is especially good for all applications in the </w:t>
      </w:r>
      <w:proofErr w:type="spellStart"/>
      <w:r w:rsidRPr="005E0B0D">
        <w:rPr>
          <w:i/>
          <w:iCs/>
        </w:rPr>
        <w:t>StdLib</w:t>
      </w:r>
      <w:proofErr w:type="spellEnd"/>
      <w:r w:rsidRPr="00901557">
        <w:t xml:space="preserve"> directory. Just compile them one time with </w:t>
      </w:r>
      <w:r w:rsidR="005E0B0D">
        <w:t>“</w:t>
      </w:r>
      <w:r w:rsidR="005E0B0D" w:rsidRPr="005E0B0D">
        <w:rPr>
          <w:i/>
          <w:iCs/>
        </w:rPr>
        <w:t>make sim</w:t>
      </w:r>
      <w:r w:rsidR="005E0B0D">
        <w:t>”</w:t>
      </w:r>
      <w:r w:rsidRPr="00901557">
        <w:t xml:space="preserve"> and then copy the created .</w:t>
      </w:r>
      <w:proofErr w:type="spellStart"/>
      <w:r w:rsidRPr="005E0B0D">
        <w:rPr>
          <w:i/>
          <w:iCs/>
        </w:rPr>
        <w:t>asm</w:t>
      </w:r>
      <w:proofErr w:type="spellEnd"/>
      <w:r w:rsidRPr="00901557">
        <w:t xml:space="preserve"> file from the </w:t>
      </w:r>
      <w:r w:rsidR="005E0B0D">
        <w:t>“</w:t>
      </w:r>
      <w:r w:rsidR="005E0B0D" w:rsidRPr="005E0B0D">
        <w:rPr>
          <w:i/>
          <w:iCs/>
        </w:rPr>
        <w:t>BUILD_SIM</w:t>
      </w:r>
      <w:r w:rsidR="005E0B0D">
        <w:t>”</w:t>
      </w:r>
      <w:r w:rsidRPr="00901557">
        <w:t xml:space="preserve"> directory to the directory of your other application files, but name </w:t>
      </w:r>
      <w:proofErr w:type="gramStart"/>
      <w:r w:rsidRPr="00901557">
        <w:t>it .s</w:t>
      </w:r>
      <w:proofErr w:type="gramEnd"/>
      <w:r w:rsidRPr="00901557">
        <w:t xml:space="preserve"> instead of .</w:t>
      </w:r>
      <w:proofErr w:type="spellStart"/>
      <w:r w:rsidRPr="00901557">
        <w:t>asm</w:t>
      </w:r>
      <w:proofErr w:type="spellEnd"/>
      <w:r w:rsidRPr="00901557">
        <w:t>. Then remove the C code (but not the header) to make sure the code does not exist twice (in the C code and in the Assembly file).</w:t>
      </w:r>
      <w:r w:rsidR="00822F1D">
        <w:t xml:space="preserve"> For instance:</w:t>
      </w:r>
    </w:p>
    <w:p w14:paraId="36C5ACA5" w14:textId="77777777" w:rsidR="00822F1D" w:rsidRPr="003B2193" w:rsidRDefault="00822F1D" w:rsidP="005230A7">
      <w:pPr>
        <w:pStyle w:val="codes"/>
        <w:rPr>
          <w:rFonts w:eastAsiaTheme="minorHAnsi"/>
          <w:lang w:val="en-GB" w:eastAsia="en-US"/>
        </w:rPr>
      </w:pPr>
      <w:r w:rsidRPr="003B2193">
        <w:rPr>
          <w:rFonts w:eastAsiaTheme="minorHAnsi"/>
          <w:lang w:val="en-GB" w:eastAsia="en-US"/>
        </w:rPr>
        <w:t xml:space="preserve">cp </w:t>
      </w:r>
      <w:r w:rsidR="001826ED">
        <w:rPr>
          <w:rFonts w:eastAsiaTheme="minorHAnsi"/>
          <w:lang w:val="en-GB" w:eastAsia="en-US"/>
        </w:rPr>
        <w:t>BUILD_SIM</w:t>
      </w:r>
      <w:r w:rsidRPr="003B2193">
        <w:rPr>
          <w:rFonts w:eastAsiaTheme="minorHAnsi"/>
          <w:lang w:val="en-GB" w:eastAsia="en-US"/>
        </w:rPr>
        <w:t xml:space="preserve">/loadStoreByte.asm </w:t>
      </w:r>
      <w:proofErr w:type="spellStart"/>
      <w:r w:rsidRPr="003B2193">
        <w:rPr>
          <w:rFonts w:eastAsiaTheme="minorHAnsi"/>
          <w:lang w:val="en-GB" w:eastAsia="en-US"/>
        </w:rPr>
        <w:t>loadStoreByte.s</w:t>
      </w:r>
      <w:proofErr w:type="spellEnd"/>
    </w:p>
    <w:p w14:paraId="587D0D02" w14:textId="77777777" w:rsidR="00822F1D" w:rsidRPr="003B2193" w:rsidRDefault="00822F1D" w:rsidP="005230A7">
      <w:pPr>
        <w:pStyle w:val="codes"/>
        <w:rPr>
          <w:rFonts w:eastAsiaTheme="minorHAnsi"/>
          <w:lang w:val="en-GB" w:eastAsia="en-US"/>
        </w:rPr>
      </w:pPr>
      <w:r w:rsidRPr="003B2193">
        <w:rPr>
          <w:rFonts w:eastAsiaTheme="minorHAnsi"/>
          <w:lang w:val="en-GB" w:eastAsia="en-US"/>
        </w:rPr>
        <w:t xml:space="preserve">rm </w:t>
      </w:r>
      <w:proofErr w:type="spellStart"/>
      <w:r w:rsidRPr="003B2193">
        <w:rPr>
          <w:rFonts w:eastAsiaTheme="minorHAnsi"/>
          <w:lang w:val="en-GB" w:eastAsia="en-US"/>
        </w:rPr>
        <w:t>loadStoreByte.c</w:t>
      </w:r>
      <w:proofErr w:type="spellEnd"/>
    </w:p>
    <w:p w14:paraId="5068E21D" w14:textId="77777777" w:rsidR="00274376" w:rsidRDefault="00274376" w:rsidP="00EE325C">
      <w:pPr>
        <w:pStyle w:val="paras"/>
      </w:pPr>
      <w:r>
        <w:t xml:space="preserve">However, when moving from </w:t>
      </w:r>
      <w:r w:rsidR="00CB3D58">
        <w:t xml:space="preserve">dlxsim to FPGA </w:t>
      </w:r>
      <w:r>
        <w:t xml:space="preserve">implementation then you have to delete these assembly files, link to the C files, and recompile them. If you are often switching between </w:t>
      </w:r>
      <w:r w:rsidR="00CB3D58">
        <w:t xml:space="preserve">dlxsim and FPGA, then it may be beneficial to create two application directories with the different libraries and </w:t>
      </w:r>
      <w:r w:rsidR="00D1503A">
        <w:t>“</w:t>
      </w:r>
      <w:r w:rsidR="00D1503A" w:rsidRPr="00D1503A">
        <w:rPr>
          <w:i/>
          <w:iCs/>
        </w:rPr>
        <w:t>env_s</w:t>
      </w:r>
      <w:r w:rsidR="00CB3D58" w:rsidRPr="00D1503A">
        <w:rPr>
          <w:i/>
          <w:iCs/>
        </w:rPr>
        <w:t>ettings</w:t>
      </w:r>
      <w:r w:rsidR="00D1503A">
        <w:t>”</w:t>
      </w:r>
      <w:r w:rsidR="00CB3D58">
        <w:t xml:space="preserve"> specified for dlxsim and FPGA respectively and using the same application-specific source code in both directories (e.g. with a link).</w:t>
      </w:r>
    </w:p>
    <w:p w14:paraId="62B74AF3" w14:textId="72675AB6" w:rsidR="0076533A" w:rsidRPr="00901557" w:rsidRDefault="00822F1D" w:rsidP="00EE325C">
      <w:pPr>
        <w:pStyle w:val="paras"/>
      </w:pPr>
      <w:r>
        <w:t>As mentioned above, t</w:t>
      </w:r>
      <w:r w:rsidR="00901557" w:rsidRPr="00901557">
        <w:t>he “</w:t>
      </w:r>
      <w:proofErr w:type="spellStart"/>
      <w:r w:rsidR="00901557" w:rsidRPr="00D1503A">
        <w:rPr>
          <w:i/>
          <w:iCs/>
        </w:rPr>
        <w:t>lib_lcd</w:t>
      </w:r>
      <w:proofErr w:type="spellEnd"/>
      <w:r w:rsidR="00901557" w:rsidRPr="00901557">
        <w:t>” exists in different variants. The file</w:t>
      </w:r>
      <w:r w:rsidR="000E7159">
        <w:t>s</w:t>
      </w:r>
      <w:r w:rsidR="00901557" w:rsidRPr="00901557">
        <w:t xml:space="preserve"> “</w:t>
      </w:r>
      <w:r w:rsidR="00901557" w:rsidRPr="00D1503A">
        <w:rPr>
          <w:i/>
          <w:iCs/>
        </w:rPr>
        <w:t>lib_lcd</w:t>
      </w:r>
      <w:r w:rsidR="000E7159" w:rsidRPr="00D1503A">
        <w:rPr>
          <w:i/>
          <w:iCs/>
        </w:rPr>
        <w:t>_240</w:t>
      </w:r>
      <w:r w:rsidR="00901557" w:rsidRPr="00D1503A">
        <w:rPr>
          <w:i/>
          <w:iCs/>
        </w:rPr>
        <w:t>.c</w:t>
      </w:r>
      <w:r w:rsidR="00901557" w:rsidRPr="00901557">
        <w:t xml:space="preserve">” </w:t>
      </w:r>
      <w:r w:rsidR="000E7159">
        <w:t xml:space="preserve">and </w:t>
      </w:r>
      <w:r w:rsidR="000E7159" w:rsidRPr="00901557">
        <w:t>“</w:t>
      </w:r>
      <w:r w:rsidR="000E7159" w:rsidRPr="00D1503A">
        <w:rPr>
          <w:i/>
          <w:iCs/>
        </w:rPr>
        <w:t>lib_lcd_320.c</w:t>
      </w:r>
      <w:r w:rsidR="000E7159" w:rsidRPr="00901557">
        <w:t>”</w:t>
      </w:r>
      <w:r w:rsidR="000E7159">
        <w:t xml:space="preserve"> are</w:t>
      </w:r>
      <w:r w:rsidR="00901557" w:rsidRPr="00901557">
        <w:t xml:space="preserve"> for the FPGA prototype. </w:t>
      </w:r>
      <w:r w:rsidR="000E7159">
        <w:t>They implement</w:t>
      </w:r>
      <w:r w:rsidR="00901557" w:rsidRPr="00901557">
        <w:t xml:space="preserve"> the real protocol for communicating with the I</w:t>
      </w:r>
      <w:r w:rsidR="00901557" w:rsidRPr="00901557">
        <w:rPr>
          <w:vertAlign w:val="superscript"/>
        </w:rPr>
        <w:t>2</w:t>
      </w:r>
      <w:r w:rsidR="00901557" w:rsidRPr="00901557">
        <w:t>C bus and thus with the LCD. For a simulation, we cannot use this implementation, as it is waiting for certain responses fr</w:t>
      </w:r>
      <w:r w:rsidR="00B255F6">
        <w:t>om</w:t>
      </w:r>
      <w:r w:rsidR="00901557" w:rsidRPr="00901557">
        <w:t xml:space="preserve"> I</w:t>
      </w:r>
      <w:r w:rsidR="00901557" w:rsidRPr="00901557">
        <w:rPr>
          <w:vertAlign w:val="superscript"/>
        </w:rPr>
        <w:t>2</w:t>
      </w:r>
      <w:r w:rsidR="00901557" w:rsidRPr="00901557">
        <w:t>C/LCD, but in dlxsim/ModelSim simulation, these answers will never appear. We have therefore implemented “</w:t>
      </w:r>
      <w:r w:rsidR="00901557" w:rsidRPr="00D1503A">
        <w:rPr>
          <w:i/>
          <w:iCs/>
        </w:rPr>
        <w:t>lib_</w:t>
      </w:r>
      <w:proofErr w:type="spellStart"/>
      <w:r w:rsidR="00901557" w:rsidRPr="00D1503A">
        <w:rPr>
          <w:i/>
          <w:iCs/>
        </w:rPr>
        <w:t>lcd</w:t>
      </w:r>
      <w:proofErr w:type="spellEnd"/>
      <w:r w:rsidR="00901557" w:rsidRPr="00D1503A">
        <w:rPr>
          <w:i/>
          <w:iCs/>
        </w:rPr>
        <w:t>_</w:t>
      </w:r>
      <w:r w:rsidR="000E7159" w:rsidRPr="00D1503A">
        <w:rPr>
          <w:i/>
          <w:iCs/>
        </w:rPr>
        <w:softHyphen/>
      </w:r>
      <w:proofErr w:type="spellStart"/>
      <w:r w:rsidR="00901557" w:rsidRPr="00D1503A">
        <w:rPr>
          <w:i/>
          <w:iCs/>
        </w:rPr>
        <w:t>dlxsim.c</w:t>
      </w:r>
      <w:proofErr w:type="spellEnd"/>
      <w:r w:rsidR="00901557" w:rsidRPr="00901557">
        <w:t>” which simply write</w:t>
      </w:r>
      <w:r w:rsidR="00901557">
        <w:t>s</w:t>
      </w:r>
      <w:r w:rsidR="00901557" w:rsidRPr="00901557">
        <w:t xml:space="preserve"> every single character that is send to the LCD to an output file</w:t>
      </w:r>
      <w:r w:rsidR="002D54FC">
        <w:t xml:space="preserve"> (a virtual LCD)</w:t>
      </w:r>
      <w:r w:rsidR="00901557" w:rsidRPr="00901557">
        <w:t>. This is a very good debugging possibility for printing text, although it is not helpful for any graphic output to the LCD</w:t>
      </w:r>
      <w:r w:rsidR="000E7159">
        <w:t xml:space="preserve"> (e.g. lines, </w:t>
      </w:r>
      <w:r w:rsidR="002D54FC">
        <w:t>bars …)</w:t>
      </w:r>
      <w:r w:rsidR="00901557" w:rsidRPr="00901557">
        <w:t>, as these control words are hard to understand manually. For dlxsim, the characters are either printed to the console whenever they appear or they are collected and</w:t>
      </w:r>
      <w:r w:rsidR="002D54FC">
        <w:t xml:space="preserve"> printed to a file (parameter “-</w:t>
      </w:r>
      <w:proofErr w:type="spellStart"/>
      <w:r w:rsidR="002D54FC">
        <w:t>l</w:t>
      </w:r>
      <w:r w:rsidR="00901557" w:rsidRPr="00901557">
        <w:t>f</w:t>
      </w:r>
      <w:proofErr w:type="spellEnd"/>
      <w:r w:rsidR="00901557" w:rsidRPr="00901557">
        <w:t xml:space="preserve">” in </w:t>
      </w:r>
      <w:r w:rsidR="00901557" w:rsidRPr="00901557">
        <w:rPr>
          <w:color w:val="0000FF"/>
        </w:rPr>
        <w:t>Chapter </w:t>
      </w:r>
      <w:r w:rsidR="00901557" w:rsidRPr="00901557">
        <w:rPr>
          <w:color w:val="0000FF"/>
        </w:rPr>
        <w:fldChar w:fldCharType="begin"/>
      </w:r>
      <w:r w:rsidR="00901557" w:rsidRPr="00901557">
        <w:rPr>
          <w:color w:val="0000FF"/>
        </w:rPr>
        <w:instrText xml:space="preserve"> REF _Ref101007768 \w \h </w:instrText>
      </w:r>
      <w:r w:rsidR="00901557" w:rsidRPr="00901557">
        <w:rPr>
          <w:color w:val="0000FF"/>
        </w:rPr>
      </w:r>
      <w:r w:rsidR="00901557" w:rsidRPr="00901557">
        <w:rPr>
          <w:color w:val="0000FF"/>
        </w:rPr>
        <w:fldChar w:fldCharType="separate"/>
      </w:r>
      <w:r w:rsidR="00E22BA8">
        <w:rPr>
          <w:color w:val="0000FF"/>
          <w:cs/>
        </w:rPr>
        <w:t>‎</w:t>
      </w:r>
      <w:r w:rsidR="00E22BA8">
        <w:rPr>
          <w:color w:val="0000FF"/>
        </w:rPr>
        <w:t>3.2.1</w:t>
      </w:r>
      <w:r w:rsidR="00901557" w:rsidRPr="00901557">
        <w:rPr>
          <w:color w:val="0000FF"/>
        </w:rPr>
        <w:fldChar w:fldCharType="end"/>
      </w:r>
      <w:r w:rsidR="00901557" w:rsidRPr="00901557">
        <w:t>).</w:t>
      </w:r>
      <w:r w:rsidR="00901557">
        <w:t xml:space="preserve"> For ModelSim</w:t>
      </w:r>
      <w:r w:rsidR="002D54FC">
        <w:t>,</w:t>
      </w:r>
      <w:r w:rsidR="00901557">
        <w:t xml:space="preserve"> the characters are printed to a file “</w:t>
      </w:r>
      <w:proofErr w:type="spellStart"/>
      <w:r w:rsidR="00901557" w:rsidRPr="00D1503A">
        <w:rPr>
          <w:i/>
          <w:iCs/>
        </w:rPr>
        <w:t>lcd.out</w:t>
      </w:r>
      <w:proofErr w:type="spellEnd"/>
      <w:r w:rsidR="00901557">
        <w:t>” in the ModelSim directory. The header file “</w:t>
      </w:r>
      <w:proofErr w:type="spellStart"/>
      <w:r w:rsidR="00901557" w:rsidRPr="00D1503A">
        <w:rPr>
          <w:i/>
          <w:iCs/>
        </w:rPr>
        <w:t>lib_lcd.h</w:t>
      </w:r>
      <w:proofErr w:type="spellEnd"/>
      <w:r w:rsidR="00901557">
        <w:t xml:space="preserve">” is valid for </w:t>
      </w:r>
      <w:r w:rsidR="000E7159">
        <w:t>all</w:t>
      </w:r>
      <w:r w:rsidR="00901557">
        <w:t xml:space="preserve"> C files, but you have to make sure, that at most one of the both C files is available in the directory when compiling with “</w:t>
      </w:r>
      <w:r w:rsidR="00901557" w:rsidRPr="00D1503A">
        <w:rPr>
          <w:i/>
          <w:iCs/>
        </w:rPr>
        <w:t>m</w:t>
      </w:r>
      <w:r w:rsidR="00D1503A" w:rsidRPr="00D1503A">
        <w:rPr>
          <w:i/>
          <w:iCs/>
        </w:rPr>
        <w:t>a</w:t>
      </w:r>
      <w:r w:rsidR="00901557" w:rsidRPr="00D1503A">
        <w:rPr>
          <w:i/>
          <w:iCs/>
        </w:rPr>
        <w:t>k</w:t>
      </w:r>
      <w:r w:rsidR="00D1503A" w:rsidRPr="00D1503A">
        <w:rPr>
          <w:i/>
          <w:iCs/>
        </w:rPr>
        <w:t>e sim</w:t>
      </w:r>
      <w:r w:rsidR="00901557">
        <w:t xml:space="preserve">”. </w:t>
      </w:r>
      <w:r w:rsidR="00AD1D55">
        <w:t>Otherwise,</w:t>
      </w:r>
      <w:r w:rsidR="00901557">
        <w:t xml:space="preserve"> you will get two implementations of the LCD functions and the assembler will complain, that he cannot decide which one to choose.</w:t>
      </w:r>
    </w:p>
    <w:p w14:paraId="2CC33301" w14:textId="77777777" w:rsidR="0076533A" w:rsidRPr="00901557" w:rsidRDefault="00AE6FF6">
      <w:pPr>
        <w:pStyle w:val="Heading3"/>
      </w:pPr>
      <w:bookmarkStart w:id="349" w:name="_Ref150158622"/>
      <w:bookmarkStart w:id="350" w:name="_Toc531970189"/>
      <w:r>
        <w:t>Functions of the LCD L</w:t>
      </w:r>
      <w:r w:rsidR="0076533A" w:rsidRPr="00901557">
        <w:t>ibrary</w:t>
      </w:r>
      <w:bookmarkEnd w:id="349"/>
      <w:bookmarkEnd w:id="350"/>
    </w:p>
    <w:p w14:paraId="57888853" w14:textId="77777777" w:rsidR="0076533A" w:rsidRDefault="0076533A" w:rsidP="00EE325C">
      <w:pPr>
        <w:pStyle w:val="paras"/>
      </w:pPr>
      <w:r w:rsidRPr="00901557">
        <w:t>This chapter summarize</w:t>
      </w:r>
      <w:r w:rsidR="00D1503A">
        <w:t>s</w:t>
      </w:r>
      <w:r w:rsidRPr="00901557">
        <w:t xml:space="preserve"> some of the available functions to access the features of the LCD of our hardware prototyping board.</w:t>
      </w:r>
      <w:r w:rsidR="000E7159">
        <w:t xml:space="preserve"> The library also contains some high-level functionality that is useful, but introduces a dependency to “</w:t>
      </w:r>
      <w:proofErr w:type="spellStart"/>
      <w:r w:rsidR="000E7159" w:rsidRPr="00D1503A">
        <w:rPr>
          <w:i/>
          <w:iCs/>
        </w:rPr>
        <w:t>string.c</w:t>
      </w:r>
      <w:proofErr w:type="spellEnd"/>
      <w:r w:rsidR="000E7159">
        <w:t xml:space="preserve">”. Therefore, this library has to be provided as well when using </w:t>
      </w:r>
      <w:r w:rsidR="00D1503A">
        <w:t>“</w:t>
      </w:r>
      <w:proofErr w:type="spellStart"/>
      <w:r w:rsidR="000E7159" w:rsidRPr="00D1503A">
        <w:rPr>
          <w:i/>
          <w:iCs/>
        </w:rPr>
        <w:t>lib_lcd</w:t>
      </w:r>
      <w:proofErr w:type="spellEnd"/>
      <w:r w:rsidR="00D1503A">
        <w:t>”</w:t>
      </w:r>
      <w:r w:rsidR="000E7159">
        <w:t>.</w:t>
      </w:r>
    </w:p>
    <w:p w14:paraId="2BE2C5A0" w14:textId="77777777" w:rsidR="000E7159" w:rsidRDefault="000E7159" w:rsidP="00EE325C">
      <w:pPr>
        <w:pStyle w:val="paras"/>
      </w:pPr>
      <w:r>
        <w:lastRenderedPageBreak/>
        <w:t xml:space="preserve">The most important basic I/O instructions are: </w:t>
      </w:r>
      <w:r w:rsidR="00497655">
        <w:t>“</w:t>
      </w:r>
      <w:proofErr w:type="spellStart"/>
      <w:r w:rsidRPr="00D1503A">
        <w:rPr>
          <w:i/>
          <w:iCs/>
        </w:rPr>
        <w:t>t_print</w:t>
      </w:r>
      <w:proofErr w:type="spellEnd"/>
      <w:r w:rsidRPr="00D1503A">
        <w:rPr>
          <w:i/>
          <w:iCs/>
        </w:rPr>
        <w:t>(char*)</w:t>
      </w:r>
      <w:r w:rsidR="00497655">
        <w:rPr>
          <w:i/>
          <w:iCs/>
        </w:rPr>
        <w:t>”</w:t>
      </w:r>
      <w:r>
        <w:t xml:space="preserve">, </w:t>
      </w:r>
      <w:r w:rsidR="00497655">
        <w:t>“</w:t>
      </w:r>
      <w:proofErr w:type="spellStart"/>
      <w:r w:rsidRPr="00D1503A">
        <w:rPr>
          <w:i/>
          <w:iCs/>
        </w:rPr>
        <w:t>t_printInt</w:t>
      </w:r>
      <w:proofErr w:type="spellEnd"/>
      <w:r w:rsidRPr="00D1503A">
        <w:rPr>
          <w:i/>
          <w:iCs/>
        </w:rPr>
        <w:t>(int)</w:t>
      </w:r>
      <w:r w:rsidR="00497655">
        <w:rPr>
          <w:i/>
          <w:iCs/>
        </w:rPr>
        <w:t>”</w:t>
      </w:r>
      <w:r>
        <w:t xml:space="preserve">, and </w:t>
      </w:r>
      <w:r w:rsidR="00497655">
        <w:t>“</w:t>
      </w:r>
      <w:proofErr w:type="spellStart"/>
      <w:r w:rsidRPr="00D1503A">
        <w:rPr>
          <w:i/>
          <w:iCs/>
        </w:rPr>
        <w:t>t_</w:t>
      </w:r>
      <w:proofErr w:type="gramStart"/>
      <w:r w:rsidRPr="00D1503A">
        <w:rPr>
          <w:i/>
          <w:iCs/>
        </w:rPr>
        <w:t>printHex</w:t>
      </w:r>
      <w:proofErr w:type="spellEnd"/>
      <w:r w:rsidRPr="00D1503A">
        <w:rPr>
          <w:i/>
          <w:iCs/>
        </w:rPr>
        <w:t>(</w:t>
      </w:r>
      <w:proofErr w:type="gramEnd"/>
      <w:r w:rsidRPr="00D1503A">
        <w:rPr>
          <w:i/>
          <w:iCs/>
        </w:rPr>
        <w:t>int value, in</w:t>
      </w:r>
      <w:r w:rsidR="00863CB0" w:rsidRPr="00D1503A">
        <w:rPr>
          <w:i/>
          <w:iCs/>
        </w:rPr>
        <w:t>t digits)</w:t>
      </w:r>
      <w:r w:rsidR="00497655">
        <w:rPr>
          <w:i/>
          <w:iCs/>
        </w:rPr>
        <w:t>”</w:t>
      </w:r>
      <w:r w:rsidR="00863CB0">
        <w:t>. You can use them to print strings and numbers, for instance:</w:t>
      </w:r>
    </w:p>
    <w:p w14:paraId="35C44D10" w14:textId="77777777" w:rsidR="00863CB0" w:rsidRPr="003B2193" w:rsidRDefault="00863CB0" w:rsidP="005230A7">
      <w:pPr>
        <w:pStyle w:val="codes"/>
        <w:rPr>
          <w:lang w:val="fr-FR"/>
        </w:rPr>
      </w:pPr>
      <w:proofErr w:type="gramStart"/>
      <w:r w:rsidRPr="003B2193">
        <w:rPr>
          <w:lang w:val="fr-FR"/>
        </w:rPr>
        <w:t>char</w:t>
      </w:r>
      <w:proofErr w:type="gramEnd"/>
      <w:r w:rsidRPr="003B2193">
        <w:rPr>
          <w:lang w:val="fr-FR"/>
        </w:rPr>
        <w:t xml:space="preserve"> </w:t>
      </w:r>
      <w:proofErr w:type="spellStart"/>
      <w:r w:rsidRPr="003B2193">
        <w:rPr>
          <w:lang w:val="fr-FR"/>
        </w:rPr>
        <w:t>tempString</w:t>
      </w:r>
      <w:proofErr w:type="spellEnd"/>
      <w:r w:rsidR="004C61AD" w:rsidRPr="003B2193">
        <w:rPr>
          <w:lang w:val="fr-FR"/>
        </w:rPr>
        <w:t>[]</w:t>
      </w:r>
      <w:r w:rsidRPr="003B2193">
        <w:rPr>
          <w:lang w:val="fr-FR"/>
        </w:rPr>
        <w:t xml:space="preserve"> = “</w:t>
      </w:r>
      <w:r w:rsidR="00FA0538" w:rsidRPr="003B2193">
        <w:rPr>
          <w:lang w:val="fr-FR"/>
        </w:rPr>
        <w:t>\r\n</w:t>
      </w:r>
      <w:r w:rsidRPr="003B2193">
        <w:rPr>
          <w:lang w:val="fr-FR"/>
        </w:rPr>
        <w:t>\t\t”;</w:t>
      </w:r>
    </w:p>
    <w:p w14:paraId="46CD32A8" w14:textId="77777777" w:rsidR="00FA0538" w:rsidRPr="003B2193" w:rsidRDefault="00FA0538"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Hello World!”);</w:t>
      </w:r>
    </w:p>
    <w:p w14:paraId="491D3AB0"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w:t>
      </w:r>
      <w:proofErr w:type="spellStart"/>
      <w:r w:rsidRPr="003B2193">
        <w:rPr>
          <w:lang w:val="fr-FR"/>
        </w:rPr>
        <w:t>tempString</w:t>
      </w:r>
      <w:proofErr w:type="spellEnd"/>
      <w:r w:rsidRPr="003B2193">
        <w:rPr>
          <w:lang w:val="fr-FR"/>
        </w:rPr>
        <w:t>);</w:t>
      </w:r>
    </w:p>
    <w:p w14:paraId="01613BBF"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Int</w:t>
      </w:r>
      <w:proofErr w:type="spellEnd"/>
      <w:r w:rsidRPr="003B2193">
        <w:rPr>
          <w:lang w:val="fr-FR"/>
        </w:rPr>
        <w:t>(23);</w:t>
      </w:r>
    </w:p>
    <w:p w14:paraId="0A3DBEA5"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 = “);</w:t>
      </w:r>
    </w:p>
    <w:p w14:paraId="7DC77284" w14:textId="77777777" w:rsidR="00863CB0" w:rsidRPr="003B2193" w:rsidRDefault="0049299A"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23, 0</w:t>
      </w:r>
      <w:r w:rsidR="00863CB0" w:rsidRPr="003B2193">
        <w:rPr>
          <w:lang w:val="fr-FR"/>
        </w:rPr>
        <w:t>);</w:t>
      </w:r>
    </w:p>
    <w:p w14:paraId="67812E98"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w:t>
      </w:r>
      <w:proofErr w:type="spellStart"/>
      <w:r w:rsidRPr="003B2193">
        <w:rPr>
          <w:lang w:val="fr-FR"/>
        </w:rPr>
        <w:t>tempString</w:t>
      </w:r>
      <w:proofErr w:type="spellEnd"/>
      <w:r w:rsidRPr="003B2193">
        <w:rPr>
          <w:lang w:val="fr-FR"/>
        </w:rPr>
        <w:t>)</w:t>
      </w:r>
    </w:p>
    <w:p w14:paraId="61E57062"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Int</w:t>
      </w:r>
      <w:proofErr w:type="spellEnd"/>
      <w:r w:rsidRPr="003B2193">
        <w:rPr>
          <w:lang w:val="fr-FR"/>
        </w:rPr>
        <w:t>(42);</w:t>
      </w:r>
    </w:p>
    <w:p w14:paraId="3A154069"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 = “);</w:t>
      </w:r>
    </w:p>
    <w:p w14:paraId="5C54C9B2"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42, 4);</w:t>
      </w:r>
    </w:p>
    <w:p w14:paraId="3BCA8B6E" w14:textId="77777777" w:rsidR="000E7159" w:rsidRDefault="00863CB0" w:rsidP="00EE325C">
      <w:pPr>
        <w:pStyle w:val="paras"/>
      </w:pPr>
      <w:r>
        <w:t xml:space="preserve">The </w:t>
      </w:r>
      <w:r w:rsidR="00497655">
        <w:t>“</w:t>
      </w:r>
      <w:proofErr w:type="spellStart"/>
      <w:proofErr w:type="gramStart"/>
      <w:r w:rsidRPr="003B2193">
        <w:rPr>
          <w:i/>
          <w:iCs/>
        </w:rPr>
        <w:t>printHex</w:t>
      </w:r>
      <w:proofErr w:type="spellEnd"/>
      <w:r w:rsidRPr="003B2193">
        <w:rPr>
          <w:i/>
          <w:iCs/>
        </w:rPr>
        <w:t>(</w:t>
      </w:r>
      <w:proofErr w:type="gramEnd"/>
      <w:r w:rsidRPr="003B2193">
        <w:rPr>
          <w:i/>
          <w:iCs/>
        </w:rPr>
        <w:t>)</w:t>
      </w:r>
      <w:r w:rsidR="00497655">
        <w:rPr>
          <w:i/>
          <w:iCs/>
        </w:rPr>
        <w:t>”</w:t>
      </w:r>
      <w:r>
        <w:t xml:space="preserve"> function can trim the output to a given number of digits (4 in this case). To not trim the number of digits you have to give ‘0’ as parameter. The output of the above example looks like:</w:t>
      </w:r>
    </w:p>
    <w:p w14:paraId="6453C5AA" w14:textId="77777777" w:rsidR="00863CB0" w:rsidRPr="003B2193" w:rsidRDefault="00863CB0" w:rsidP="005230A7">
      <w:pPr>
        <w:pStyle w:val="codes"/>
        <w:rPr>
          <w:lang w:val="fr-FR"/>
        </w:rPr>
      </w:pPr>
      <w:r w:rsidRPr="003B2193">
        <w:rPr>
          <w:lang w:val="fr-FR"/>
        </w:rPr>
        <w:t xml:space="preserve">Hello </w:t>
      </w:r>
      <w:proofErr w:type="gramStart"/>
      <w:r w:rsidRPr="003B2193">
        <w:rPr>
          <w:lang w:val="fr-FR"/>
        </w:rPr>
        <w:t>World</w:t>
      </w:r>
      <w:r w:rsidR="00FA0538" w:rsidRPr="003B2193">
        <w:rPr>
          <w:lang w:val="fr-FR"/>
        </w:rPr>
        <w:t>!</w:t>
      </w:r>
      <w:proofErr w:type="gramEnd"/>
    </w:p>
    <w:p w14:paraId="7CD2E844" w14:textId="77777777" w:rsidR="00863CB0" w:rsidRPr="003B2193" w:rsidRDefault="00863CB0" w:rsidP="005230A7">
      <w:pPr>
        <w:pStyle w:val="codes"/>
        <w:rPr>
          <w:lang w:val="fr-FR"/>
        </w:rPr>
      </w:pPr>
      <w:r w:rsidRPr="003B2193">
        <w:rPr>
          <w:lang w:val="fr-FR"/>
        </w:rPr>
        <w:t xml:space="preserve">      </w:t>
      </w:r>
      <w:r w:rsidR="00FA0538" w:rsidRPr="003B2193">
        <w:rPr>
          <w:lang w:val="fr-FR"/>
        </w:rPr>
        <w:t>23 = 0x17</w:t>
      </w:r>
    </w:p>
    <w:p w14:paraId="42256CEB" w14:textId="77777777" w:rsidR="00FA0538" w:rsidRDefault="00FA0538" w:rsidP="005230A7">
      <w:pPr>
        <w:pStyle w:val="codes"/>
      </w:pPr>
      <w:r w:rsidRPr="003B2193">
        <w:rPr>
          <w:lang w:val="fr-FR"/>
        </w:rPr>
        <w:t xml:space="preserve">      42 = 0x</w:t>
      </w:r>
      <w:r w:rsidR="0049299A" w:rsidRPr="003B2193">
        <w:rPr>
          <w:lang w:val="fr-FR"/>
        </w:rPr>
        <w:t>00</w:t>
      </w:r>
      <w:r w:rsidRPr="003B2193">
        <w:rPr>
          <w:lang w:val="fr-FR"/>
        </w:rPr>
        <w:t>2A</w:t>
      </w:r>
    </w:p>
    <w:p w14:paraId="30D042B9" w14:textId="77777777" w:rsidR="00863CB0" w:rsidRDefault="00FA0538" w:rsidP="00EE325C">
      <w:pPr>
        <w:pStyle w:val="paras"/>
      </w:pPr>
      <w:r>
        <w:t>In the following</w:t>
      </w:r>
      <w:r w:rsidR="0049299A">
        <w:t>,</w:t>
      </w:r>
      <w:r>
        <w:t xml:space="preserve"> we describe further functions of the LCD. Some of the</w:t>
      </w:r>
      <w:r w:rsidR="0049299A">
        <w:t>m</w:t>
      </w:r>
      <w:r>
        <w:t xml:space="preserve"> are generally sending a command to the LCD (you have to use the LCD manual [</w:t>
      </w:r>
      <w:proofErr w:type="spellStart"/>
      <w:r>
        <w:t>eDIP</w:t>
      </w:r>
      <w:proofErr w:type="spellEnd"/>
      <w:r>
        <w:t xml:space="preserve">] to find the available commands) and some of them are offering typical commands (e.g. </w:t>
      </w:r>
      <w:proofErr w:type="spellStart"/>
      <w:r w:rsidRPr="00497655">
        <w:rPr>
          <w:rStyle w:val="keywordsChar"/>
        </w:rPr>
        <w:t>drawline</w:t>
      </w:r>
      <w:proofErr w:type="spellEnd"/>
      <w:r>
        <w:t>) as convenience functions.</w:t>
      </w:r>
    </w:p>
    <w:p w14:paraId="409C7465" w14:textId="77777777" w:rsidR="0076533A" w:rsidRPr="003B2193" w:rsidRDefault="0076533A" w:rsidP="005230A7">
      <w:pPr>
        <w:pStyle w:val="codes"/>
        <w:rPr>
          <w:lang w:val="fr-FR"/>
        </w:rPr>
      </w:pPr>
      <w:proofErr w:type="spellStart"/>
      <w:proofErr w:type="gramStart"/>
      <w:r w:rsidRPr="003B2193">
        <w:rPr>
          <w:lang w:val="fr-FR"/>
        </w:rPr>
        <w:t>int</w:t>
      </w:r>
      <w:proofErr w:type="spellEnd"/>
      <w:proofErr w:type="gramEnd"/>
      <w:r w:rsidRPr="003B2193">
        <w:rPr>
          <w:lang w:val="fr-FR"/>
        </w:rPr>
        <w:t xml:space="preserve"> </w:t>
      </w:r>
      <w:proofErr w:type="spellStart"/>
      <w:r w:rsidRPr="003B2193">
        <w:rPr>
          <w:lang w:val="fr-FR"/>
        </w:rPr>
        <w:t>checkbuffer</w:t>
      </w:r>
      <w:proofErr w:type="spellEnd"/>
      <w:r w:rsidRPr="003B2193">
        <w:rPr>
          <w:lang w:val="fr-FR"/>
        </w:rPr>
        <w:t>()</w:t>
      </w:r>
    </w:p>
    <w:p w14:paraId="4D2A2194" w14:textId="77777777" w:rsidR="0076533A" w:rsidRPr="00901557" w:rsidRDefault="0049299A" w:rsidP="00EE325C">
      <w:pPr>
        <w:pStyle w:val="paras"/>
      </w:pPr>
      <w:r>
        <w:t>This function r</w:t>
      </w:r>
      <w:r w:rsidR="0076533A" w:rsidRPr="00901557">
        <w:t xml:space="preserve">eturns the number of available bytes in the send buffer of the LCD. </w:t>
      </w:r>
      <w:r>
        <w:t>It</w:t>
      </w:r>
      <w:r w:rsidR="0076533A" w:rsidRPr="00901557">
        <w:t xml:space="preserve"> can be used to wait for a return value of the LCD. For </w:t>
      </w:r>
      <w:proofErr w:type="gramStart"/>
      <w:r w:rsidR="0076533A" w:rsidRPr="00901557">
        <w:t>example</w:t>
      </w:r>
      <w:proofErr w:type="gramEnd"/>
      <w:r w:rsidR="0076533A" w:rsidRPr="00901557">
        <w:t xml:space="preserve"> when pressing a button on the touch panel, a value of this button </w:t>
      </w:r>
      <w:r w:rsidR="00F152C8">
        <w:t>is</w:t>
      </w:r>
      <w:r w:rsidR="0076533A" w:rsidRPr="00901557">
        <w:t xml:space="preserve"> written to the LCD send buffer.</w:t>
      </w:r>
    </w:p>
    <w:p w14:paraId="64571144" w14:textId="77777777" w:rsidR="0076533A" w:rsidRPr="00F152C8" w:rsidRDefault="0076533A" w:rsidP="005230A7">
      <w:pPr>
        <w:pStyle w:val="codes"/>
      </w:pPr>
      <w:r w:rsidRPr="00F152C8">
        <w:t xml:space="preserve">int </w:t>
      </w:r>
      <w:proofErr w:type="spellStart"/>
      <w:r w:rsidRPr="00F152C8">
        <w:t>getbytes</w:t>
      </w:r>
      <w:proofErr w:type="spellEnd"/>
      <w:r w:rsidRPr="00F152C8">
        <w:t xml:space="preserve"> (char* </w:t>
      </w:r>
      <w:proofErr w:type="spellStart"/>
      <w:r w:rsidRPr="00F152C8">
        <w:t>dest</w:t>
      </w:r>
      <w:proofErr w:type="spellEnd"/>
      <w:r w:rsidRPr="00F152C8">
        <w:t xml:space="preserve">, int </w:t>
      </w:r>
      <w:proofErr w:type="spellStart"/>
      <w:r w:rsidRPr="00F152C8">
        <w:t>bytes_to_read</w:t>
      </w:r>
      <w:proofErr w:type="spellEnd"/>
      <w:r w:rsidRPr="00F152C8">
        <w:t>)</w:t>
      </w:r>
    </w:p>
    <w:p w14:paraId="7B3E4A1F" w14:textId="77777777" w:rsidR="0076533A" w:rsidRPr="00901557" w:rsidRDefault="0049299A" w:rsidP="00EE325C">
      <w:pPr>
        <w:pStyle w:val="paras"/>
      </w:pPr>
      <w:r>
        <w:t>This r</w:t>
      </w:r>
      <w:r w:rsidR="0076533A" w:rsidRPr="00901557">
        <w:t xml:space="preserve">eads a specific number of bytes from the send buffer. With the </w:t>
      </w:r>
      <w:r w:rsidR="00497655">
        <w:t>“</w:t>
      </w:r>
      <w:proofErr w:type="spellStart"/>
      <w:r w:rsidR="0076533A" w:rsidRPr="00F539AF">
        <w:rPr>
          <w:i/>
        </w:rPr>
        <w:t>checkbuffer</w:t>
      </w:r>
      <w:proofErr w:type="spellEnd"/>
      <w:r w:rsidR="00497655">
        <w:rPr>
          <w:i/>
        </w:rPr>
        <w:t>”</w:t>
      </w:r>
      <w:r w:rsidR="0076533A" w:rsidRPr="00901557">
        <w:t xml:space="preserve"> </w:t>
      </w:r>
      <w:r w:rsidRPr="00901557">
        <w:t>function,</w:t>
      </w:r>
      <w:r w:rsidR="0076533A" w:rsidRPr="00901557">
        <w:t xml:space="preserve"> you can test how many bytes are available in the buffer.</w:t>
      </w:r>
    </w:p>
    <w:p w14:paraId="1FAE8119" w14:textId="77777777" w:rsidR="0076533A" w:rsidRPr="00F152C8" w:rsidRDefault="0076533A" w:rsidP="005230A7">
      <w:pPr>
        <w:pStyle w:val="codes"/>
      </w:pPr>
      <w:r w:rsidRPr="00F152C8">
        <w:t xml:space="preserve">int </w:t>
      </w:r>
      <w:proofErr w:type="spellStart"/>
      <w:r w:rsidRPr="00F152C8">
        <w:t>sendcommand</w:t>
      </w:r>
      <w:proofErr w:type="spellEnd"/>
      <w:r w:rsidRPr="00F152C8">
        <w:t xml:space="preserve"> (</w:t>
      </w:r>
      <w:r w:rsidRPr="00F152C8">
        <w:tab/>
        <w:t>const char cmd0, const char cmd1, const int </w:t>
      </w:r>
      <w:proofErr w:type="gramStart"/>
      <w:r w:rsidRPr="00F152C8">
        <w:t>options[</w:t>
      </w:r>
      <w:proofErr w:type="gramEnd"/>
      <w:r w:rsidRPr="00F152C8">
        <w:t>], const char text[],</w:t>
      </w:r>
      <w:r w:rsidRPr="00F152C8">
        <w:br/>
        <w:t xml:space="preserve">int </w:t>
      </w:r>
      <w:proofErr w:type="spellStart"/>
      <w:r w:rsidRPr="00F152C8">
        <w:t>intcount</w:t>
      </w:r>
      <w:proofErr w:type="spellEnd"/>
      <w:r w:rsidRPr="00F152C8">
        <w:t xml:space="preserve">, int </w:t>
      </w:r>
      <w:proofErr w:type="spellStart"/>
      <w:r w:rsidRPr="00F152C8">
        <w:t>charcount</w:t>
      </w:r>
      <w:proofErr w:type="spellEnd"/>
      <w:r w:rsidRPr="00F152C8">
        <w:t>, int address)</w:t>
      </w:r>
    </w:p>
    <w:p w14:paraId="049B5D0C" w14:textId="77777777" w:rsidR="0076533A" w:rsidRPr="00901557" w:rsidRDefault="0076533A" w:rsidP="00EE325C">
      <w:pPr>
        <w:pStyle w:val="paras"/>
      </w:pPr>
      <w:r w:rsidRPr="00901557">
        <w:t xml:space="preserve">This is a general function for sending commands to the LCD. The following commands internally use </w:t>
      </w:r>
      <w:r w:rsidR="00497655">
        <w:t>“</w:t>
      </w:r>
      <w:proofErr w:type="spellStart"/>
      <w:r w:rsidRPr="00F539AF">
        <w:rPr>
          <w:i/>
        </w:rPr>
        <w:t>sendcommand</w:t>
      </w:r>
      <w:proofErr w:type="spellEnd"/>
      <w:r w:rsidR="00497655">
        <w:rPr>
          <w:i/>
        </w:rPr>
        <w:t>”</w:t>
      </w:r>
      <w:r w:rsidRPr="00901557">
        <w:t xml:space="preserve"> to realize their functionality. The parameters of </w:t>
      </w:r>
      <w:r w:rsidR="00497655">
        <w:t>“</w:t>
      </w:r>
      <w:proofErr w:type="spellStart"/>
      <w:r w:rsidRPr="00F539AF">
        <w:rPr>
          <w:i/>
        </w:rPr>
        <w:t>sendcommand</w:t>
      </w:r>
      <w:proofErr w:type="spellEnd"/>
      <w:r w:rsidR="00497655">
        <w:rPr>
          <w:i/>
        </w:rPr>
        <w:t>”</w:t>
      </w:r>
      <w:r w:rsidRPr="00901557">
        <w:t xml:space="preserve"> are:</w:t>
      </w:r>
    </w:p>
    <w:p w14:paraId="574D5B57" w14:textId="77777777" w:rsidR="0076533A" w:rsidRPr="00901557" w:rsidRDefault="0076533A" w:rsidP="00D74700">
      <w:pPr>
        <w:pStyle w:val="atext"/>
        <w:numPr>
          <w:ilvl w:val="0"/>
          <w:numId w:val="15"/>
        </w:numPr>
        <w:spacing w:before="0"/>
      </w:pPr>
      <w:r w:rsidRPr="00901557">
        <w:t>Two chars, specifying the command</w:t>
      </w:r>
    </w:p>
    <w:p w14:paraId="4DB60B78" w14:textId="77777777" w:rsidR="0076533A" w:rsidRPr="00901557" w:rsidRDefault="0076533A" w:rsidP="00D74700">
      <w:pPr>
        <w:pStyle w:val="atext"/>
        <w:numPr>
          <w:ilvl w:val="0"/>
          <w:numId w:val="15"/>
        </w:numPr>
        <w:spacing w:before="0"/>
      </w:pPr>
      <w:r w:rsidRPr="00901557">
        <w:t>Depending on the type of the command, some options</w:t>
      </w:r>
    </w:p>
    <w:p w14:paraId="5BE2E5E4" w14:textId="77777777" w:rsidR="0076533A" w:rsidRPr="00901557" w:rsidRDefault="0076533A" w:rsidP="00D74700">
      <w:pPr>
        <w:pStyle w:val="atext"/>
        <w:numPr>
          <w:ilvl w:val="0"/>
          <w:numId w:val="15"/>
        </w:numPr>
        <w:spacing w:before="0"/>
      </w:pPr>
      <w:r w:rsidRPr="00901557">
        <w:t>Depending on the type of the command a string with a predefined size</w:t>
      </w:r>
    </w:p>
    <w:p w14:paraId="2A9A39DD" w14:textId="77777777" w:rsidR="0076533A" w:rsidRPr="00901557" w:rsidRDefault="0076533A" w:rsidP="00D74700">
      <w:pPr>
        <w:pStyle w:val="atext"/>
        <w:numPr>
          <w:ilvl w:val="0"/>
          <w:numId w:val="15"/>
        </w:numPr>
        <w:spacing w:before="0"/>
      </w:pPr>
      <w:r w:rsidRPr="00901557">
        <w:t xml:space="preserve">The address of the LCD (defined in </w:t>
      </w:r>
      <w:proofErr w:type="spellStart"/>
      <w:r w:rsidRPr="00497655">
        <w:rPr>
          <w:rStyle w:val="keywordsChar"/>
        </w:rPr>
        <w:t>lib_lcd.c</w:t>
      </w:r>
      <w:proofErr w:type="spellEnd"/>
      <w:r w:rsidRPr="00901557">
        <w:t>)</w:t>
      </w:r>
    </w:p>
    <w:p w14:paraId="79AAAB8C"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t_print</w:t>
      </w:r>
      <w:proofErr w:type="spellEnd"/>
      <w:r w:rsidRPr="001B2E1D">
        <w:rPr>
          <w:lang w:val="fr-FR"/>
        </w:rPr>
        <w:t xml:space="preserve"> (</w:t>
      </w:r>
      <w:proofErr w:type="spellStart"/>
      <w:r w:rsidRPr="001B2E1D">
        <w:rPr>
          <w:lang w:val="fr-FR"/>
        </w:rPr>
        <w:t>const</w:t>
      </w:r>
      <w:proofErr w:type="spellEnd"/>
      <w:r w:rsidRPr="001B2E1D">
        <w:rPr>
          <w:lang w:val="fr-FR"/>
        </w:rPr>
        <w:t xml:space="preserve"> char* </w:t>
      </w:r>
      <w:proofErr w:type="spellStart"/>
      <w:r w:rsidRPr="001B2E1D">
        <w:rPr>
          <w:lang w:val="fr-FR"/>
        </w:rPr>
        <w:t>str</w:t>
      </w:r>
      <w:proofErr w:type="spellEnd"/>
      <w:r w:rsidRPr="001B2E1D">
        <w:rPr>
          <w:lang w:val="fr-FR"/>
        </w:rPr>
        <w:t>)</w:t>
      </w:r>
    </w:p>
    <w:p w14:paraId="23841904" w14:textId="77777777" w:rsidR="0076533A" w:rsidRPr="00901557" w:rsidRDefault="0049299A" w:rsidP="00EE325C">
      <w:pPr>
        <w:pStyle w:val="paras"/>
      </w:pPr>
      <w:r>
        <w:t>This function w</w:t>
      </w:r>
      <w:r w:rsidR="0076533A" w:rsidRPr="00901557">
        <w:t>rites a string to the LCD terminal. The “</w:t>
      </w:r>
      <w:r w:rsidR="0076533A" w:rsidRPr="00497655">
        <w:rPr>
          <w:rStyle w:val="keywordsChar"/>
        </w:rPr>
        <w:t>t_</w:t>
      </w:r>
      <w:r w:rsidR="0076533A" w:rsidRPr="00901557">
        <w:t>” indicates a command for the console mode of the LCD, compared to the graphic mode (</w:t>
      </w:r>
      <w:r w:rsidR="0076533A" w:rsidRPr="00497655">
        <w:rPr>
          <w:rStyle w:val="keywordsChar"/>
        </w:rPr>
        <w:t>g_</w:t>
      </w:r>
      <w:r w:rsidR="0076533A" w:rsidRPr="00901557">
        <w:t xml:space="preserve">) of the LCD, which </w:t>
      </w:r>
      <w:r w:rsidR="00F152C8">
        <w:t>is</w:t>
      </w:r>
      <w:r w:rsidR="0076533A" w:rsidRPr="00901557">
        <w:t xml:space="preserve"> explained later.</w:t>
      </w:r>
    </w:p>
    <w:p w14:paraId="1DC06B5F" w14:textId="77777777" w:rsidR="0076533A" w:rsidRPr="001B2E1D" w:rsidRDefault="0076533A" w:rsidP="005230A7">
      <w:pPr>
        <w:pStyle w:val="codes"/>
        <w:rPr>
          <w:lang w:val="fr-FR"/>
        </w:rPr>
      </w:pPr>
      <w:proofErr w:type="spellStart"/>
      <w:proofErr w:type="gramStart"/>
      <w:r w:rsidRPr="001B2E1D">
        <w:rPr>
          <w:lang w:val="fr-FR"/>
        </w:rPr>
        <w:lastRenderedPageBreak/>
        <w:t>int</w:t>
      </w:r>
      <w:proofErr w:type="spellEnd"/>
      <w:proofErr w:type="gramEnd"/>
      <w:r w:rsidRPr="001B2E1D">
        <w:rPr>
          <w:lang w:val="fr-FR"/>
        </w:rPr>
        <w:t xml:space="preserve"> </w:t>
      </w:r>
      <w:proofErr w:type="spellStart"/>
      <w:r w:rsidRPr="001B2E1D">
        <w:rPr>
          <w:lang w:val="fr-FR"/>
        </w:rPr>
        <w:t>t_cursor</w:t>
      </w:r>
      <w:proofErr w:type="spellEnd"/>
      <w:r w:rsidRPr="001B2E1D">
        <w:rPr>
          <w:lang w:val="fr-FR"/>
        </w:rPr>
        <w:t xml:space="preserve"> (</w:t>
      </w:r>
      <w:proofErr w:type="spellStart"/>
      <w:r w:rsidRPr="001B2E1D">
        <w:rPr>
          <w:lang w:val="fr-FR"/>
        </w:rPr>
        <w:t>int</w:t>
      </w:r>
      <w:proofErr w:type="spellEnd"/>
      <w:r w:rsidRPr="001B2E1D">
        <w:rPr>
          <w:lang w:val="fr-FR"/>
        </w:rPr>
        <w:t xml:space="preserve"> </w:t>
      </w:r>
      <w:proofErr w:type="spellStart"/>
      <w:r w:rsidRPr="001B2E1D">
        <w:rPr>
          <w:lang w:val="fr-FR"/>
        </w:rPr>
        <w:t>onoff</w:t>
      </w:r>
      <w:proofErr w:type="spellEnd"/>
      <w:r w:rsidRPr="001B2E1D">
        <w:rPr>
          <w:lang w:val="fr-FR"/>
        </w:rPr>
        <w:t>)</w:t>
      </w:r>
    </w:p>
    <w:p w14:paraId="79E3E8D6" w14:textId="77777777" w:rsidR="0076533A" w:rsidRPr="00901557" w:rsidRDefault="0076533A" w:rsidP="002D54FC">
      <w:pPr>
        <w:pStyle w:val="paras"/>
      </w:pPr>
      <w:r w:rsidRPr="00901557">
        <w:t>Turns on (1) or off (0) the blinking cursor of the terminal.</w:t>
      </w:r>
    </w:p>
    <w:p w14:paraId="376844F7" w14:textId="77777777" w:rsidR="0076533A" w:rsidRPr="00901557" w:rsidRDefault="0076533A" w:rsidP="005230A7">
      <w:pPr>
        <w:pStyle w:val="codes"/>
      </w:pPr>
      <w:r w:rsidRPr="00901557">
        <w:t xml:space="preserve">int </w:t>
      </w:r>
      <w:proofErr w:type="spellStart"/>
      <w:r w:rsidRPr="00901557">
        <w:t>t_enable</w:t>
      </w:r>
      <w:proofErr w:type="spellEnd"/>
      <w:r w:rsidRPr="00901557">
        <w:t xml:space="preserve"> (int </w:t>
      </w:r>
      <w:proofErr w:type="spellStart"/>
      <w:r w:rsidRPr="00901557">
        <w:t>onoff</w:t>
      </w:r>
      <w:proofErr w:type="spellEnd"/>
      <w:r w:rsidRPr="00901557">
        <w:t>)</w:t>
      </w:r>
    </w:p>
    <w:p w14:paraId="362A8EDF" w14:textId="77777777" w:rsidR="0076533A" w:rsidRPr="00901557" w:rsidRDefault="0076533A" w:rsidP="00EE325C">
      <w:pPr>
        <w:pStyle w:val="paras"/>
      </w:pPr>
      <w:r w:rsidRPr="00901557">
        <w:t xml:space="preserve">Turns the display on (1) or off (0). When the display is turned off, all submitted data </w:t>
      </w:r>
      <w:r w:rsidR="00F152C8">
        <w:t>is</w:t>
      </w:r>
      <w:r w:rsidRPr="00901557">
        <w:t xml:space="preserve"> ignored. Previously sent data (when the display was on) </w:t>
      </w:r>
      <w:r w:rsidR="00937BE4">
        <w:t>is</w:t>
      </w:r>
      <w:r w:rsidRPr="00901557">
        <w:t xml:space="preserve"> buffered and will become visible again, after the display will become turned on again.</w:t>
      </w:r>
    </w:p>
    <w:p w14:paraId="19B7E45F"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print</w:t>
      </w:r>
      <w:proofErr w:type="spellEnd"/>
      <w:r w:rsidRPr="001B2E1D">
        <w:rPr>
          <w:lang w:val="fr-FR"/>
        </w:rPr>
        <w:t xml:space="preserve"> (</w:t>
      </w:r>
      <w:proofErr w:type="spellStart"/>
      <w:r w:rsidRPr="001B2E1D">
        <w:rPr>
          <w:lang w:val="fr-FR"/>
        </w:rPr>
        <w:t>const</w:t>
      </w:r>
      <w:proofErr w:type="spellEnd"/>
      <w:r w:rsidRPr="001B2E1D">
        <w:rPr>
          <w:lang w:val="fr-FR"/>
        </w:rPr>
        <w:t xml:space="preserve"> char* </w:t>
      </w:r>
      <w:proofErr w:type="spellStart"/>
      <w:r w:rsidRPr="001B2E1D">
        <w:rPr>
          <w:lang w:val="fr-FR"/>
        </w:rPr>
        <w:t>str</w:t>
      </w:r>
      <w:proofErr w:type="spellEnd"/>
      <w:r w:rsidRPr="001B2E1D">
        <w:rPr>
          <w:lang w:val="fr-FR"/>
        </w:rPr>
        <w:t xml:space="preserve">, </w:t>
      </w:r>
      <w:proofErr w:type="spellStart"/>
      <w:r w:rsidRPr="001B2E1D">
        <w:rPr>
          <w:lang w:val="fr-FR"/>
        </w:rPr>
        <w:t>int</w:t>
      </w:r>
      <w:proofErr w:type="spellEnd"/>
      <w:r w:rsidRPr="001B2E1D">
        <w:rPr>
          <w:lang w:val="fr-FR"/>
        </w:rPr>
        <w:t xml:space="preserve"> x, </w:t>
      </w:r>
      <w:proofErr w:type="spellStart"/>
      <w:r w:rsidRPr="001B2E1D">
        <w:rPr>
          <w:lang w:val="fr-FR"/>
        </w:rPr>
        <w:t>int</w:t>
      </w:r>
      <w:proofErr w:type="spellEnd"/>
      <w:r w:rsidRPr="001B2E1D">
        <w:rPr>
          <w:lang w:val="fr-FR"/>
        </w:rPr>
        <w:t xml:space="preserve"> y)</w:t>
      </w:r>
    </w:p>
    <w:p w14:paraId="3EC0BE71" w14:textId="77777777" w:rsidR="0076533A" w:rsidRPr="00901557" w:rsidRDefault="0076533A" w:rsidP="00EE325C">
      <w:pPr>
        <w:pStyle w:val="paras"/>
      </w:pPr>
      <w:r w:rsidRPr="00901557">
        <w:t xml:space="preserve">Writes a string to the coordinates (x, y). You must not send control signals like \n in this function. They are only available for the </w:t>
      </w:r>
      <w:proofErr w:type="spellStart"/>
      <w:r w:rsidRPr="00901557">
        <w:t>t_print</w:t>
      </w:r>
      <w:proofErr w:type="spellEnd"/>
      <w:r w:rsidRPr="00901557">
        <w:t xml:space="preserve"> function.</w:t>
      </w:r>
    </w:p>
    <w:p w14:paraId="0356DC28" w14:textId="77777777" w:rsidR="0076533A" w:rsidRPr="00901557" w:rsidRDefault="0076533A" w:rsidP="005230A7">
      <w:pPr>
        <w:pStyle w:val="codes"/>
      </w:pPr>
      <w:r w:rsidRPr="00901557">
        <w:t xml:space="preserve">int </w:t>
      </w:r>
      <w:proofErr w:type="spellStart"/>
      <w:r w:rsidRPr="00901557">
        <w:t>g_drawrect</w:t>
      </w:r>
      <w:proofErr w:type="spellEnd"/>
      <w:r w:rsidRPr="00901557">
        <w:t xml:space="preserve"> (int x1, int y1, int x2, int y2)</w:t>
      </w:r>
    </w:p>
    <w:p w14:paraId="36489B9C"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drawline</w:t>
      </w:r>
      <w:proofErr w:type="spellEnd"/>
      <w:r w:rsidRPr="001B2E1D">
        <w:rPr>
          <w:lang w:val="fr-FR"/>
        </w:rPr>
        <w:t xml:space="preserve"> (</w:t>
      </w:r>
      <w:proofErr w:type="spellStart"/>
      <w:r w:rsidRPr="001B2E1D">
        <w:rPr>
          <w:lang w:val="fr-FR"/>
        </w:rPr>
        <w:t>int</w:t>
      </w:r>
      <w:proofErr w:type="spellEnd"/>
      <w:r w:rsidRPr="001B2E1D">
        <w:rPr>
          <w:lang w:val="fr-FR"/>
        </w:rPr>
        <w:t xml:space="preserve"> x1, </w:t>
      </w:r>
      <w:proofErr w:type="spellStart"/>
      <w:r w:rsidRPr="001B2E1D">
        <w:rPr>
          <w:lang w:val="fr-FR"/>
        </w:rPr>
        <w:t>int</w:t>
      </w:r>
      <w:proofErr w:type="spellEnd"/>
      <w:r w:rsidRPr="001B2E1D">
        <w:rPr>
          <w:lang w:val="fr-FR"/>
        </w:rPr>
        <w:t xml:space="preserve"> y1, </w:t>
      </w:r>
      <w:proofErr w:type="spellStart"/>
      <w:r w:rsidRPr="001B2E1D">
        <w:rPr>
          <w:lang w:val="fr-FR"/>
        </w:rPr>
        <w:t>int</w:t>
      </w:r>
      <w:proofErr w:type="spellEnd"/>
      <w:r w:rsidRPr="001B2E1D">
        <w:rPr>
          <w:lang w:val="fr-FR"/>
        </w:rPr>
        <w:t xml:space="preserve"> x2, </w:t>
      </w:r>
      <w:proofErr w:type="spellStart"/>
      <w:r w:rsidRPr="001B2E1D">
        <w:rPr>
          <w:lang w:val="fr-FR"/>
        </w:rPr>
        <w:t>int</w:t>
      </w:r>
      <w:proofErr w:type="spellEnd"/>
      <w:r w:rsidRPr="001B2E1D">
        <w:rPr>
          <w:lang w:val="fr-FR"/>
        </w:rPr>
        <w:t xml:space="preserve"> y2)</w:t>
      </w:r>
    </w:p>
    <w:p w14:paraId="1A86888A" w14:textId="77777777" w:rsidR="0076533A" w:rsidRPr="00901557" w:rsidRDefault="0076533A" w:rsidP="00EE325C">
      <w:pPr>
        <w:pStyle w:val="paras"/>
      </w:pPr>
      <w:r w:rsidRPr="00901557">
        <w:t>Draws a rectangle/line.</w:t>
      </w:r>
    </w:p>
    <w:p w14:paraId="3630D9F2" w14:textId="77777777" w:rsidR="0076533A" w:rsidRPr="00901557" w:rsidRDefault="0076533A" w:rsidP="005230A7">
      <w:pPr>
        <w:pStyle w:val="codes"/>
      </w:pPr>
      <w:r w:rsidRPr="00901557">
        <w:t xml:space="preserve">int </w:t>
      </w:r>
      <w:proofErr w:type="spellStart"/>
      <w:r w:rsidRPr="00901557">
        <w:t>g_makebar</w:t>
      </w:r>
      <w:proofErr w:type="spellEnd"/>
      <w:r w:rsidRPr="00901557">
        <w:t xml:space="preserve"> (</w:t>
      </w:r>
      <w:r w:rsidRPr="00901557">
        <w:tab/>
        <w:t>int x1, int y</w:t>
      </w:r>
      <w:r w:rsidR="00A34572">
        <w:t xml:space="preserve">1, int x2, int y2, int </w:t>
      </w:r>
      <w:proofErr w:type="spellStart"/>
      <w:r w:rsidR="00A34572">
        <w:t>low_val</w:t>
      </w:r>
      <w:proofErr w:type="spellEnd"/>
      <w:r w:rsidR="00A34572">
        <w:t xml:space="preserve">, </w:t>
      </w:r>
      <w:r w:rsidRPr="00901557">
        <w:t xml:space="preserve">int </w:t>
      </w:r>
      <w:proofErr w:type="spellStart"/>
      <w:r w:rsidRPr="00901557">
        <w:t>hi</w:t>
      </w:r>
      <w:r w:rsidR="00A34572">
        <w:t>gh_val</w:t>
      </w:r>
      <w:proofErr w:type="spellEnd"/>
      <w:r w:rsidR="00A34572">
        <w:t xml:space="preserve">, int </w:t>
      </w:r>
      <w:proofErr w:type="spellStart"/>
      <w:r w:rsidR="00A34572">
        <w:t>init_val</w:t>
      </w:r>
      <w:proofErr w:type="spellEnd"/>
      <w:r w:rsidR="00A34572">
        <w:t xml:space="preserve">, int type, </w:t>
      </w:r>
      <w:r w:rsidRPr="00901557">
        <w:t xml:space="preserve">int </w:t>
      </w:r>
      <w:proofErr w:type="spellStart"/>
      <w:r w:rsidRPr="00901557">
        <w:t>fill_type</w:t>
      </w:r>
      <w:proofErr w:type="spellEnd"/>
      <w:r w:rsidRPr="00901557">
        <w:t>, int touch)</w:t>
      </w:r>
    </w:p>
    <w:p w14:paraId="0B25DB27" w14:textId="77777777" w:rsidR="0076533A" w:rsidRPr="00901557" w:rsidRDefault="0076533A" w:rsidP="00EE325C">
      <w:pPr>
        <w:pStyle w:val="paras"/>
      </w:pPr>
      <w:r w:rsidRPr="00901557">
        <w:t xml:space="preserve">Creates a bar graph at the defined coordinates. </w:t>
      </w:r>
      <w:r w:rsidR="00497655">
        <w:t>“</w:t>
      </w:r>
      <w:proofErr w:type="spellStart"/>
      <w:r w:rsidRPr="00497655">
        <w:rPr>
          <w:rStyle w:val="keywordsChar"/>
        </w:rPr>
        <w:t>low_val</w:t>
      </w:r>
      <w:proofErr w:type="spellEnd"/>
      <w:r w:rsidR="00497655">
        <w:rPr>
          <w:rStyle w:val="keywordsChar"/>
        </w:rPr>
        <w:t>”</w:t>
      </w:r>
      <w:r w:rsidRPr="00901557">
        <w:t xml:space="preserve"> and</w:t>
      </w:r>
      <w:r w:rsidRPr="00901557">
        <w:rPr>
          <w:rStyle w:val="ProgrammtextChar3"/>
          <w:noProof w:val="0"/>
          <w:sz w:val="20"/>
        </w:rPr>
        <w:t xml:space="preserve"> </w:t>
      </w:r>
      <w:r w:rsidR="00497655">
        <w:t>“</w:t>
      </w:r>
      <w:proofErr w:type="spellStart"/>
      <w:r w:rsidRPr="00497655">
        <w:rPr>
          <w:rStyle w:val="keywordsChar"/>
        </w:rPr>
        <w:t>high_val</w:t>
      </w:r>
      <w:proofErr w:type="spellEnd"/>
      <w:r w:rsidR="00497655">
        <w:rPr>
          <w:rStyle w:val="keywordsChar"/>
        </w:rPr>
        <w:t>”</w:t>
      </w:r>
      <w:r w:rsidRPr="00901557">
        <w:t xml:space="preserve"> describe the minimal and maximal (at most 254) value of the bar graph. </w:t>
      </w:r>
      <w:r w:rsidR="00497655">
        <w:t>“</w:t>
      </w:r>
      <w:proofErr w:type="spellStart"/>
      <w:r w:rsidRPr="00497655">
        <w:rPr>
          <w:rStyle w:val="keywordsChar"/>
        </w:rPr>
        <w:t>init_val</w:t>
      </w:r>
      <w:proofErr w:type="spellEnd"/>
      <w:r w:rsidR="00497655">
        <w:rPr>
          <w:rStyle w:val="keywordsChar"/>
        </w:rPr>
        <w:t>”</w:t>
      </w:r>
      <w:r w:rsidRPr="00901557">
        <w:t xml:space="preserve"> defines the initial value and </w:t>
      </w:r>
      <w:r w:rsidR="00497655">
        <w:t>“</w:t>
      </w:r>
      <w:r w:rsidRPr="00497655">
        <w:rPr>
          <w:rStyle w:val="keywordsChar"/>
        </w:rPr>
        <w:t>type</w:t>
      </w:r>
      <w:r w:rsidR="00497655">
        <w:rPr>
          <w:rStyle w:val="keywordsChar"/>
        </w:rPr>
        <w:t>”</w:t>
      </w:r>
      <w:r w:rsidRPr="00901557">
        <w:t xml:space="preserve"> and </w:t>
      </w:r>
      <w:r w:rsidR="00497655">
        <w:t>“</w:t>
      </w:r>
      <w:proofErr w:type="spellStart"/>
      <w:r w:rsidRPr="00497655">
        <w:rPr>
          <w:rStyle w:val="keywordsChar"/>
        </w:rPr>
        <w:t>fill_type</w:t>
      </w:r>
      <w:proofErr w:type="spellEnd"/>
      <w:r w:rsidR="00497655">
        <w:rPr>
          <w:rStyle w:val="keywordsChar"/>
        </w:rPr>
        <w:t>”</w:t>
      </w:r>
      <w:r w:rsidRPr="00901557">
        <w:t xml:space="preserve"> adjust the appearance of the graph. Type=1 will draw a bar in a box and the </w:t>
      </w:r>
      <w:r w:rsidR="00497655">
        <w:t>“</w:t>
      </w:r>
      <w:proofErr w:type="spellStart"/>
      <w:r w:rsidRPr="00497655">
        <w:rPr>
          <w:i/>
          <w:iCs/>
        </w:rPr>
        <w:t>fill_type</w:t>
      </w:r>
      <w:proofErr w:type="spellEnd"/>
      <w:r w:rsidR="00497655">
        <w:t>”</w:t>
      </w:r>
      <w:r w:rsidRPr="00901557">
        <w:t xml:space="preserve"> (in the range of 1 to 15) then defines the fill pattern. Type=3 will draw a line in a box and the </w:t>
      </w:r>
      <w:r w:rsidR="00497655">
        <w:t>“</w:t>
      </w:r>
      <w:proofErr w:type="spellStart"/>
      <w:r w:rsidRPr="00497655">
        <w:rPr>
          <w:i/>
          <w:iCs/>
        </w:rPr>
        <w:t>fill_type</w:t>
      </w:r>
      <w:proofErr w:type="spellEnd"/>
      <w:r w:rsidR="00497655">
        <w:t>”</w:t>
      </w:r>
      <w:r w:rsidRPr="00901557">
        <w:t xml:space="preserve"> will then define the thickness of the line. For more details refer too [LCD].</w:t>
      </w:r>
    </w:p>
    <w:p w14:paraId="46553086" w14:textId="77777777" w:rsidR="0076533A" w:rsidRPr="00901557" w:rsidRDefault="0076533A" w:rsidP="00EE325C">
      <w:pPr>
        <w:pStyle w:val="paras"/>
      </w:pPr>
      <w:r w:rsidRPr="00901557">
        <w:t xml:space="preserve">With </w:t>
      </w:r>
      <w:r w:rsidR="00497655">
        <w:t>“</w:t>
      </w:r>
      <w:r w:rsidRPr="00497655">
        <w:rPr>
          <w:rStyle w:val="keywordsChar"/>
        </w:rPr>
        <w:t>touch</w:t>
      </w:r>
      <w:r w:rsidR="00497655">
        <w:rPr>
          <w:rStyle w:val="keywordsChar"/>
        </w:rPr>
        <w:t>”</w:t>
      </w:r>
      <w:r w:rsidRPr="00901557">
        <w:t xml:space="preserve"> you can define, whether the bar graph </w:t>
      </w:r>
      <w:r w:rsidR="005F231E">
        <w:t>will</w:t>
      </w:r>
      <w:r w:rsidRPr="00901557">
        <w:t xml:space="preserve"> be user changeable by the touch screen. Every bar graph gets a unique number, which is returned by the function. At most 32 bar graphs are supported by the display. When the touch screen functionality is activated and the user changes the value of the bar graph, the LCD automatically writes the number of the changed bar graph and its modified value to the buffer, from where it can be received with the </w:t>
      </w:r>
      <w:proofErr w:type="spellStart"/>
      <w:r w:rsidRPr="00901557">
        <w:t>checkbuffer</w:t>
      </w:r>
      <w:proofErr w:type="spellEnd"/>
      <w:r w:rsidRPr="00901557">
        <w:t xml:space="preserve"> and </w:t>
      </w:r>
      <w:proofErr w:type="spellStart"/>
      <w:r w:rsidRPr="00901557">
        <w:t>getbytes</w:t>
      </w:r>
      <w:proofErr w:type="spellEnd"/>
      <w:r w:rsidRPr="00901557">
        <w:t xml:space="preserve"> function.</w:t>
      </w:r>
    </w:p>
    <w:p w14:paraId="4D3357DA" w14:textId="77777777" w:rsidR="0076533A" w:rsidRPr="00901557" w:rsidRDefault="0076533A" w:rsidP="005230A7">
      <w:pPr>
        <w:pStyle w:val="codes"/>
      </w:pPr>
      <w:r w:rsidRPr="00901557">
        <w:t xml:space="preserve">int </w:t>
      </w:r>
      <w:proofErr w:type="spellStart"/>
      <w:r w:rsidRPr="00901557">
        <w:t>g_setbar</w:t>
      </w:r>
      <w:proofErr w:type="spellEnd"/>
      <w:r w:rsidRPr="00901557">
        <w:t xml:space="preserve"> (int </w:t>
      </w:r>
      <w:proofErr w:type="spellStart"/>
      <w:r w:rsidRPr="00901557">
        <w:t>barnum</w:t>
      </w:r>
      <w:proofErr w:type="spellEnd"/>
      <w:r w:rsidRPr="00901557">
        <w:t>, int value)</w:t>
      </w:r>
    </w:p>
    <w:p w14:paraId="45BE1180" w14:textId="77777777" w:rsidR="0076533A" w:rsidRPr="00901557" w:rsidRDefault="0076533A" w:rsidP="00EE325C">
      <w:pPr>
        <w:pStyle w:val="paras"/>
      </w:pPr>
      <w:r w:rsidRPr="00901557">
        <w:t>Sets an existing bar graph to a specific value.</w:t>
      </w:r>
    </w:p>
    <w:p w14:paraId="27B22408" w14:textId="77777777" w:rsidR="0076533A" w:rsidRPr="00901557" w:rsidRDefault="00FA0538" w:rsidP="005230A7">
      <w:pPr>
        <w:pStyle w:val="codes"/>
      </w:pPr>
      <w:r>
        <w:t xml:space="preserve">int </w:t>
      </w:r>
      <w:proofErr w:type="spellStart"/>
      <w:r>
        <w:t>g_makeswitch</w:t>
      </w:r>
      <w:proofErr w:type="spellEnd"/>
      <w:r>
        <w:t xml:space="preserve"> </w:t>
      </w:r>
      <w:r w:rsidR="0076533A" w:rsidRPr="00901557">
        <w:t>(</w:t>
      </w:r>
      <w:r>
        <w:tab/>
      </w:r>
      <w:r w:rsidR="0076533A" w:rsidRPr="00901557">
        <w:t xml:space="preserve">const char* str, </w:t>
      </w:r>
      <w:r>
        <w:t>int</w:t>
      </w:r>
      <w:r w:rsidR="00A34572">
        <w:t xml:space="preserve"> x1, int y1, int x2, int y2, </w:t>
      </w:r>
      <w:r w:rsidR="0076533A" w:rsidRPr="00901557">
        <w:t>int</w:t>
      </w:r>
      <w:r>
        <w:t xml:space="preserve"> </w:t>
      </w:r>
      <w:r w:rsidR="0076533A" w:rsidRPr="00901557">
        <w:t>down, int up)</w:t>
      </w:r>
    </w:p>
    <w:p w14:paraId="781D1A26" w14:textId="77777777" w:rsidR="0076533A" w:rsidRPr="00901557" w:rsidRDefault="0076533A" w:rsidP="00EE325C">
      <w:pPr>
        <w:pStyle w:val="paras"/>
      </w:pPr>
      <w:r w:rsidRPr="00901557">
        <w:t xml:space="preserve">Creates a switch (button) with a label. The parameter </w:t>
      </w:r>
      <w:r w:rsidR="00497655">
        <w:t>“</w:t>
      </w:r>
      <w:r w:rsidRPr="00A34572">
        <w:rPr>
          <w:rStyle w:val="keywordsChar"/>
        </w:rPr>
        <w:t>str</w:t>
      </w:r>
      <w:r w:rsidR="00497655">
        <w:rPr>
          <w:rStyle w:val="keywordsChar"/>
        </w:rPr>
        <w:t>”</w:t>
      </w:r>
      <w:r w:rsidRPr="00901557">
        <w:t xml:space="preserve"> contains this label, preceded by a control char which defines the alignment of the label. “C” means </w:t>
      </w:r>
      <w:r w:rsidR="00C71CB5" w:rsidRPr="00901557">
        <w:t>centered</w:t>
      </w:r>
      <w:r w:rsidRPr="00901557">
        <w:t xml:space="preserve">, “L” means left- and “R” means right-aligned. </w:t>
      </w:r>
      <w:r w:rsidRPr="00A34572">
        <w:rPr>
          <w:rStyle w:val="keywordsChar"/>
        </w:rPr>
        <w:t>down</w:t>
      </w:r>
      <w:r w:rsidRPr="00901557">
        <w:t xml:space="preserve"> and </w:t>
      </w:r>
      <w:r w:rsidRPr="00A34572">
        <w:rPr>
          <w:rStyle w:val="keywordsChar"/>
        </w:rPr>
        <w:t>up</w:t>
      </w:r>
      <w:r w:rsidRPr="00901557">
        <w:t xml:space="preserve"> define the code, which the LCD </w:t>
      </w:r>
      <w:r w:rsidR="005F231E">
        <w:t>will</w:t>
      </w:r>
      <w:r w:rsidRPr="00901557">
        <w:t xml:space="preserve"> write into the send buffer, when the button is pressed or released. When 0 is provided as parameter for </w:t>
      </w:r>
      <w:r w:rsidRPr="00901557">
        <w:rPr>
          <w:rStyle w:val="ProgrammtextChar3"/>
          <w:noProof w:val="0"/>
          <w:sz w:val="20"/>
        </w:rPr>
        <w:t>up</w:t>
      </w:r>
      <w:r w:rsidRPr="00901557">
        <w:t xml:space="preserve"> or </w:t>
      </w:r>
      <w:r w:rsidRPr="00901557">
        <w:rPr>
          <w:rStyle w:val="ProgrammtextChar3"/>
          <w:noProof w:val="0"/>
          <w:sz w:val="20"/>
        </w:rPr>
        <w:t>down</w:t>
      </w:r>
      <w:r w:rsidRPr="00901557">
        <w:t>, then nothing will be written to the buffer for the specific activity.</w:t>
      </w:r>
    </w:p>
    <w:p w14:paraId="0F811C71" w14:textId="77777777" w:rsidR="0076533A" w:rsidRPr="00901557" w:rsidRDefault="0076533A" w:rsidP="005230A7">
      <w:pPr>
        <w:pStyle w:val="codes"/>
      </w:pPr>
      <w:r w:rsidRPr="00901557">
        <w:t xml:space="preserve">int </w:t>
      </w:r>
      <w:proofErr w:type="spellStart"/>
      <w:r w:rsidRPr="00901557">
        <w:t>g_makeradiogroup</w:t>
      </w:r>
      <w:proofErr w:type="spellEnd"/>
      <w:r w:rsidRPr="00901557">
        <w:t xml:space="preserve"> (int </w:t>
      </w:r>
      <w:proofErr w:type="spellStart"/>
      <w:r w:rsidRPr="00901557">
        <w:t>group_number</w:t>
      </w:r>
      <w:proofErr w:type="spellEnd"/>
      <w:r w:rsidRPr="00901557">
        <w:t>)</w:t>
      </w:r>
    </w:p>
    <w:p w14:paraId="672CDF9C" w14:textId="77777777" w:rsidR="0076533A" w:rsidRPr="00901557" w:rsidRDefault="0076533A" w:rsidP="00EE325C">
      <w:pPr>
        <w:pStyle w:val="paras"/>
      </w:pPr>
      <w:r w:rsidRPr="00901557">
        <w:t>A new defined switch can be assigned to a specific radio group. A radio group automatically makes sure, that at most one switch of the group is pressed.</w:t>
      </w:r>
    </w:p>
    <w:p w14:paraId="3F8B453B" w14:textId="77777777" w:rsidR="0076533A" w:rsidRPr="00901557" w:rsidRDefault="0076533A" w:rsidP="005230A7">
      <w:pPr>
        <w:pStyle w:val="codes"/>
      </w:pPr>
      <w:r w:rsidRPr="00901557">
        <w:t xml:space="preserve">int </w:t>
      </w:r>
      <w:proofErr w:type="spellStart"/>
      <w:r w:rsidRPr="00901557">
        <w:t>g_makemenubutton</w:t>
      </w:r>
      <w:proofErr w:type="spellEnd"/>
      <w:r w:rsidRPr="00901557">
        <w:t xml:space="preserve"> (</w:t>
      </w:r>
      <w:r w:rsidRPr="00901557">
        <w:tab/>
        <w:t>const char* str, int x1, int y1, int x2, int y2, int down, int up, int select, int space)</w:t>
      </w:r>
    </w:p>
    <w:p w14:paraId="5CEBAEF1" w14:textId="77777777" w:rsidR="0076533A" w:rsidRPr="00901557" w:rsidRDefault="0076533A" w:rsidP="00EE325C">
      <w:pPr>
        <w:pStyle w:val="paras"/>
      </w:pPr>
      <w:r w:rsidRPr="00901557">
        <w:t xml:space="preserve">A menu item is created. With </w:t>
      </w:r>
      <w:r w:rsidR="00497655">
        <w:t>“</w:t>
      </w:r>
      <w:r w:rsidRPr="00497655">
        <w:rPr>
          <w:rStyle w:val="keywordsChar"/>
        </w:rPr>
        <w:t>str</w:t>
      </w:r>
      <w:r w:rsidR="00497655">
        <w:rPr>
          <w:rStyle w:val="keywordsChar"/>
        </w:rPr>
        <w:t>”</w:t>
      </w:r>
      <w:r w:rsidRPr="00901557">
        <w:t xml:space="preserve"> you can define the appearance and the menu entries. The first character defines the direction in which the menu </w:t>
      </w:r>
      <w:r w:rsidR="005F231E">
        <w:t>will</w:t>
      </w:r>
      <w:r w:rsidRPr="00901557">
        <w:t xml:space="preserve"> open (“L”: left, “R”: right, </w:t>
      </w:r>
      <w:r w:rsidRPr="00901557">
        <w:lastRenderedPageBreak/>
        <w:t xml:space="preserve">“O” up, “u”: down). The second char defines the alignment of label on the menu item (“C”: centered, “L”: left aligned, “R”: right aligned). The labels of the menu entries follow afterwards and are separated by a “|” sign. </w:t>
      </w:r>
      <w:r w:rsidR="00497655">
        <w:t>“</w:t>
      </w:r>
      <w:r w:rsidRPr="00A34572">
        <w:rPr>
          <w:rStyle w:val="keywordsChar"/>
        </w:rPr>
        <w:t>down</w:t>
      </w:r>
      <w:r w:rsidR="00497655">
        <w:rPr>
          <w:rStyle w:val="keywordsChar"/>
        </w:rPr>
        <w:t>”</w:t>
      </w:r>
      <w:r w:rsidRPr="00901557">
        <w:t xml:space="preserve"> defines the value that </w:t>
      </w:r>
      <w:r w:rsidR="005F231E">
        <w:t>will</w:t>
      </w:r>
      <w:r w:rsidRPr="00901557">
        <w:t xml:space="preserve"> be written to the buffer, when the menu item is pressed and </w:t>
      </w:r>
      <w:r w:rsidRPr="00901557">
        <w:rPr>
          <w:rStyle w:val="ProgrammtextChar3"/>
          <w:noProof w:val="0"/>
          <w:sz w:val="20"/>
        </w:rPr>
        <w:t>up</w:t>
      </w:r>
      <w:r w:rsidRPr="00901557">
        <w:t xml:space="preserve"> defines the value that </w:t>
      </w:r>
      <w:r w:rsidR="005F231E">
        <w:t>will</w:t>
      </w:r>
      <w:r w:rsidRPr="00901557">
        <w:t xml:space="preserve"> be written to the buffer, when the menu is closed, without choosing a specific entry (aborted). </w:t>
      </w:r>
      <w:r w:rsidR="00497655">
        <w:t>“</w:t>
      </w:r>
      <w:r w:rsidRPr="00A34572">
        <w:rPr>
          <w:rStyle w:val="keywordsChar"/>
        </w:rPr>
        <w:t>select</w:t>
      </w:r>
      <w:r w:rsidR="00497655">
        <w:rPr>
          <w:rStyle w:val="keywordsChar"/>
        </w:rPr>
        <w:t>”</w:t>
      </w:r>
      <w:r w:rsidRPr="00901557">
        <w:t xml:space="preserve"> defines the base value that is used to compute the value that will be written to the LCD buffer, when a menu entry is chosen. This value is computed </w:t>
      </w:r>
      <w:r w:rsidR="00D56C98" w:rsidRPr="00901557">
        <w:t>as</w:t>
      </w:r>
      <w:r w:rsidR="00D56C98">
        <w:t>:</w:t>
      </w:r>
      <w:r w:rsidRPr="00901557">
        <w:t xml:space="preserve"> base value + entry number – 1. </w:t>
      </w:r>
      <w:r w:rsidR="00497655">
        <w:t>“s</w:t>
      </w:r>
      <w:r w:rsidRPr="00A34572">
        <w:rPr>
          <w:rStyle w:val="keywordsChar"/>
        </w:rPr>
        <w:t>pace</w:t>
      </w:r>
      <w:r w:rsidR="00497655">
        <w:rPr>
          <w:rStyle w:val="keywordsChar"/>
        </w:rPr>
        <w:t>”</w:t>
      </w:r>
      <w:r w:rsidRPr="00901557">
        <w:t xml:space="preserve"> defines the gap in pixels between the menu entries. This is a global </w:t>
      </w:r>
      <w:proofErr w:type="gramStart"/>
      <w:r w:rsidRPr="00901557">
        <w:t>value,</w:t>
      </w:r>
      <w:proofErr w:type="gramEnd"/>
      <w:r w:rsidRPr="00901557">
        <w:t xml:space="preserve"> thus it will also change the appearance of already existing menus.</w:t>
      </w:r>
    </w:p>
    <w:p w14:paraId="58A32A77" w14:textId="77777777" w:rsidR="00FA0538" w:rsidRPr="00901557" w:rsidRDefault="00FA0538" w:rsidP="00005715">
      <w:pPr>
        <w:pStyle w:val="Heading3"/>
      </w:pPr>
      <w:bookmarkStart w:id="351" w:name="_Ref212649877"/>
      <w:bookmarkStart w:id="352" w:name="_Toc531970190"/>
      <w:r w:rsidRPr="00901557">
        <w:t xml:space="preserve">Functions of </w:t>
      </w:r>
      <w:r w:rsidR="00005715">
        <w:t>F</w:t>
      </w:r>
      <w:r>
        <w:t xml:space="preserve">urther </w:t>
      </w:r>
      <w:r w:rsidR="00005715">
        <w:t>L</w:t>
      </w:r>
      <w:r>
        <w:t>ibraries</w:t>
      </w:r>
      <w:bookmarkEnd w:id="351"/>
      <w:bookmarkEnd w:id="352"/>
    </w:p>
    <w:p w14:paraId="06A10C0C" w14:textId="77777777" w:rsidR="0076533A" w:rsidRDefault="00321504" w:rsidP="00EE325C">
      <w:pPr>
        <w:pStyle w:val="paras"/>
      </w:pPr>
      <w:r>
        <w:t xml:space="preserve">Besides the </w:t>
      </w:r>
      <w:r w:rsidR="00C764F2">
        <w:t>LCD,</w:t>
      </w:r>
      <w:r>
        <w:t xml:space="preserve"> further functionality and helping functions are available. They will be </w:t>
      </w:r>
      <w:proofErr w:type="gramStart"/>
      <w:r>
        <w:t>summarizes</w:t>
      </w:r>
      <w:proofErr w:type="gramEnd"/>
      <w:r>
        <w:t xml:space="preserve"> in this section to give an overview of the available features. You should look into the libraries to find out more.</w:t>
      </w:r>
    </w:p>
    <w:p w14:paraId="6B57E2A7" w14:textId="3A2EEE1B" w:rsidR="00321504" w:rsidRDefault="00321504" w:rsidP="00EE325C">
      <w:pPr>
        <w:pStyle w:val="paras"/>
      </w:pPr>
      <w:proofErr w:type="spellStart"/>
      <w:r w:rsidRPr="00321504">
        <w:rPr>
          <w:b/>
        </w:rPr>
        <w:t>lib_uart</w:t>
      </w:r>
      <w:proofErr w:type="spellEnd"/>
      <w:r w:rsidRPr="00321504">
        <w:rPr>
          <w:b/>
        </w:rPr>
        <w:t>:</w:t>
      </w:r>
      <w:r w:rsidRPr="00321504">
        <w:t xml:space="preserve">  </w:t>
      </w:r>
      <w:r>
        <w:t xml:space="preserve">besides printing to </w:t>
      </w:r>
      <w:r w:rsidR="00C764F2">
        <w:t>LCD,</w:t>
      </w:r>
      <w:r>
        <w:t xml:space="preserve"> you may also print to the </w:t>
      </w:r>
      <w:r w:rsidR="00317DB7">
        <w:t>UART</w:t>
      </w:r>
      <w:r>
        <w:t xml:space="preserve"> port using the </w:t>
      </w:r>
      <w:r w:rsidR="00497655">
        <w:t>“</w:t>
      </w:r>
      <w:proofErr w:type="spellStart"/>
      <w:r w:rsidRPr="00A34572">
        <w:rPr>
          <w:i/>
          <w:iCs/>
        </w:rPr>
        <w:t>u_print</w:t>
      </w:r>
      <w:proofErr w:type="spellEnd"/>
      <w:r w:rsidR="00497655">
        <w:rPr>
          <w:i/>
          <w:iCs/>
        </w:rPr>
        <w:t>”</w:t>
      </w:r>
      <w:r>
        <w:t xml:space="preserve">, </w:t>
      </w:r>
      <w:r w:rsidR="00497655">
        <w:t>“</w:t>
      </w:r>
      <w:proofErr w:type="spellStart"/>
      <w:r w:rsidRPr="00A34572">
        <w:rPr>
          <w:i/>
          <w:iCs/>
        </w:rPr>
        <w:t>u_printInt</w:t>
      </w:r>
      <w:proofErr w:type="spellEnd"/>
      <w:r w:rsidR="00497655">
        <w:rPr>
          <w:i/>
          <w:iCs/>
        </w:rPr>
        <w:t>”</w:t>
      </w:r>
      <w:r>
        <w:t xml:space="preserve">, and </w:t>
      </w:r>
      <w:r w:rsidR="00497655">
        <w:t>“</w:t>
      </w:r>
      <w:proofErr w:type="spellStart"/>
      <w:r w:rsidRPr="00A34572">
        <w:rPr>
          <w:i/>
          <w:iCs/>
        </w:rPr>
        <w:t>u_printHex</w:t>
      </w:r>
      <w:proofErr w:type="spellEnd"/>
      <w:r w:rsidR="00497655">
        <w:rPr>
          <w:i/>
          <w:iCs/>
        </w:rPr>
        <w:t>”</w:t>
      </w:r>
      <w:r>
        <w:t xml:space="preserve"> functions (similar to </w:t>
      </w:r>
      <w:r w:rsidR="00497655">
        <w:t>“</w:t>
      </w:r>
      <w:proofErr w:type="spellStart"/>
      <w:r w:rsidRPr="00A34572">
        <w:rPr>
          <w:i/>
          <w:iCs/>
        </w:rPr>
        <w:t>t_print</w:t>
      </w:r>
      <w:proofErr w:type="spellEnd"/>
      <w:r w:rsidR="00497655">
        <w:rPr>
          <w:i/>
          <w:iCs/>
        </w:rPr>
        <w:t>”</w:t>
      </w:r>
      <w:r>
        <w:t xml:space="preserve"> etc.). You can read from the </w:t>
      </w:r>
      <w:r w:rsidR="00317DB7">
        <w:t>UART</w:t>
      </w:r>
      <w:r>
        <w:t xml:space="preserve"> port with </w:t>
      </w:r>
      <w:r w:rsidR="00497655">
        <w:t>“</w:t>
      </w:r>
      <w:proofErr w:type="spellStart"/>
      <w:r w:rsidRPr="00A34572">
        <w:rPr>
          <w:i/>
          <w:iCs/>
        </w:rPr>
        <w:t>u_getbytes</w:t>
      </w:r>
      <w:proofErr w:type="spellEnd"/>
      <w:r w:rsidR="00497655">
        <w:rPr>
          <w:i/>
          <w:iCs/>
        </w:rPr>
        <w:t>”</w:t>
      </w:r>
      <w:r>
        <w:t xml:space="preserve">. However, you need a </w:t>
      </w:r>
      <w:r w:rsidR="00317DB7">
        <w:t>HyperTerminal</w:t>
      </w:r>
      <w:r>
        <w:t xml:space="preserve"> running at the pc </w:t>
      </w:r>
      <w:r w:rsidR="00E529E1">
        <w:t xml:space="preserve">to which the </w:t>
      </w:r>
      <w:r w:rsidR="00317DB7">
        <w:t>UART</w:t>
      </w:r>
      <w:r w:rsidR="00E529E1">
        <w:t xml:space="preserve"> is connected (see </w:t>
      </w:r>
      <w:r w:rsidR="00E529E1">
        <w:rPr>
          <w:color w:val="0000FF"/>
        </w:rPr>
        <w:t>C</w:t>
      </w:r>
      <w:r w:rsidR="00E529E1" w:rsidRPr="00E529E1">
        <w:rPr>
          <w:color w:val="0000FF"/>
        </w:rPr>
        <w:t>hapter </w:t>
      </w:r>
      <w:r w:rsidR="0070408B">
        <w:fldChar w:fldCharType="begin"/>
      </w:r>
      <w:r w:rsidR="0070408B">
        <w:instrText xml:space="preserve"> REF _Ref196586711 \w \h  \* MERGEFORMAT </w:instrText>
      </w:r>
      <w:r w:rsidR="0070408B">
        <w:fldChar w:fldCharType="separate"/>
      </w:r>
      <w:r w:rsidR="00E22BA8" w:rsidRPr="00E22BA8">
        <w:rPr>
          <w:color w:val="0000FF"/>
          <w:cs/>
        </w:rPr>
        <w:t>‎</w:t>
      </w:r>
      <w:r w:rsidR="00E22BA8">
        <w:t>6.4.2</w:t>
      </w:r>
      <w:r w:rsidR="0070408B">
        <w:fldChar w:fldCharType="end"/>
      </w:r>
      <w:r w:rsidR="00E529E1">
        <w:t xml:space="preserve"> for details about the </w:t>
      </w:r>
      <w:r w:rsidR="00317DB7">
        <w:t>HyperTerminal</w:t>
      </w:r>
      <w:r w:rsidR="00E529E1">
        <w:t>).</w:t>
      </w:r>
      <w:r w:rsidR="002D54FC">
        <w:t xml:space="preserve"> In </w:t>
      </w:r>
      <w:proofErr w:type="spellStart"/>
      <w:r w:rsidR="002D54FC">
        <w:t>Modelsim</w:t>
      </w:r>
      <w:proofErr w:type="spellEnd"/>
      <w:r w:rsidR="002D54FC">
        <w:t xml:space="preserve">, </w:t>
      </w:r>
      <w:proofErr w:type="spellStart"/>
      <w:r w:rsidR="002D54FC">
        <w:t>uart.out</w:t>
      </w:r>
      <w:proofErr w:type="spellEnd"/>
      <w:r w:rsidR="002D54FC">
        <w:t xml:space="preserve"> is automatically created while for dlxsim you can pass the parameter “-</w:t>
      </w:r>
      <w:proofErr w:type="spellStart"/>
      <w:r w:rsidR="002D54FC">
        <w:t>uf</w:t>
      </w:r>
      <w:proofErr w:type="spellEnd"/>
      <w:r w:rsidR="002D54FC">
        <w:t>” to print text in a file instead of appearing on the console.</w:t>
      </w:r>
    </w:p>
    <w:p w14:paraId="259F06A6" w14:textId="77777777" w:rsidR="00321504" w:rsidRDefault="00321504" w:rsidP="002D54FC">
      <w:pPr>
        <w:pStyle w:val="paras"/>
      </w:pPr>
      <w:proofErr w:type="spellStart"/>
      <w:r w:rsidRPr="00321504">
        <w:rPr>
          <w:b/>
        </w:rPr>
        <w:t>lib_audio</w:t>
      </w:r>
      <w:proofErr w:type="spellEnd"/>
      <w:r w:rsidRPr="00321504">
        <w:rPr>
          <w:b/>
        </w:rPr>
        <w:t>:</w:t>
      </w:r>
      <w:r w:rsidRPr="00321504">
        <w:t xml:space="preserve">  </w:t>
      </w:r>
      <w:r>
        <w:t xml:space="preserve">you can write uncompressed PCM audio data to an audio port using the </w:t>
      </w:r>
      <w:r w:rsidR="00497655">
        <w:t>“</w:t>
      </w:r>
      <w:proofErr w:type="spellStart"/>
      <w:r w:rsidR="002D54FC" w:rsidRPr="002D54FC">
        <w:rPr>
          <w:rStyle w:val="keywordsChar"/>
        </w:rPr>
        <w:t>audioAddressR</w:t>
      </w:r>
      <w:proofErr w:type="spellEnd"/>
      <w:r w:rsidR="00317DB7" w:rsidRPr="00497655">
        <w:rPr>
          <w:rStyle w:val="keywordsChar"/>
        </w:rPr>
        <w:t>{L|R}</w:t>
      </w:r>
      <w:r w:rsidR="00497655">
        <w:t>”</w:t>
      </w:r>
      <w:r>
        <w:t xml:space="preserve"> </w:t>
      </w:r>
      <w:r w:rsidR="002D54FC">
        <w:t>pointers</w:t>
      </w:r>
      <w:r>
        <w:t>. The corresponding sampl</w:t>
      </w:r>
      <w:r w:rsidR="00687F60">
        <w:t xml:space="preserve">e width </w:t>
      </w:r>
      <w:r w:rsidR="00317DB7">
        <w:t xml:space="preserve">of the corresponding IP core in the VHDL-framework </w:t>
      </w:r>
      <w:r w:rsidR="00687F60">
        <w:t xml:space="preserve">(default 16 Bit) can be configured in </w:t>
      </w:r>
      <w:r w:rsidR="00497655">
        <w:t>“</w:t>
      </w:r>
      <w:proofErr w:type="spellStart"/>
      <w:r w:rsidR="00687F60" w:rsidRPr="00A34572">
        <w:rPr>
          <w:i/>
          <w:iCs/>
        </w:rPr>
        <w:t>AudioOut_Types.vhd</w:t>
      </w:r>
      <w:proofErr w:type="spellEnd"/>
      <w:r w:rsidR="00497655">
        <w:rPr>
          <w:i/>
          <w:iCs/>
        </w:rPr>
        <w:t>”</w:t>
      </w:r>
      <w:r w:rsidR="00687F60">
        <w:t xml:space="preserve"> and the sampling rate (default 40</w:t>
      </w:r>
      <w:r w:rsidR="00C764F2">
        <w:t xml:space="preserve"> </w:t>
      </w:r>
      <w:proofErr w:type="spellStart"/>
      <w:r w:rsidR="00687F60">
        <w:t>KHz</w:t>
      </w:r>
      <w:proofErr w:type="spellEnd"/>
      <w:r w:rsidR="00687F60">
        <w:t xml:space="preserve">) can be configured in </w:t>
      </w:r>
      <w:r w:rsidR="00497655">
        <w:t>“</w:t>
      </w:r>
      <w:proofErr w:type="spellStart"/>
      <w:r w:rsidR="00687F60" w:rsidRPr="00A34572">
        <w:rPr>
          <w:i/>
          <w:iCs/>
        </w:rPr>
        <w:t>dlx_Toplevel.vhd</w:t>
      </w:r>
      <w:proofErr w:type="spellEnd"/>
      <w:r w:rsidR="00497655">
        <w:rPr>
          <w:i/>
          <w:iCs/>
        </w:rPr>
        <w:t>”</w:t>
      </w:r>
      <w:r w:rsidR="00687F60">
        <w:t xml:space="preserve"> (search for ‘</w:t>
      </w:r>
      <w:proofErr w:type="spellStart"/>
      <w:r w:rsidR="00687F60">
        <w:t>i_audio_out</w:t>
      </w:r>
      <w:proofErr w:type="spellEnd"/>
      <w:r w:rsidR="00687F60">
        <w:t>’).</w:t>
      </w:r>
    </w:p>
    <w:p w14:paraId="60CECA05" w14:textId="77777777" w:rsidR="00687F60" w:rsidRDefault="002D54FC" w:rsidP="006800A1">
      <w:pPr>
        <w:pStyle w:val="paras"/>
      </w:pPr>
      <w:proofErr w:type="spellStart"/>
      <w:r>
        <w:rPr>
          <w:b/>
        </w:rPr>
        <w:t>lib_clock</w:t>
      </w:r>
      <w:proofErr w:type="spellEnd"/>
      <w:r w:rsidR="00687F60">
        <w:rPr>
          <w:b/>
        </w:rPr>
        <w:t>:</w:t>
      </w:r>
      <w:r w:rsidR="00687F60" w:rsidRPr="00687F60">
        <w:t xml:space="preserve">  </w:t>
      </w:r>
      <w:r w:rsidR="00687F60">
        <w:t xml:space="preserve">you can use the </w:t>
      </w:r>
      <w:r w:rsidR="006800A1">
        <w:t>pointer “</w:t>
      </w:r>
      <w:proofErr w:type="spellStart"/>
      <w:r w:rsidR="006800A1" w:rsidRPr="006800A1">
        <w:rPr>
          <w:i/>
          <w:iCs/>
        </w:rPr>
        <w:t>clockAddress</w:t>
      </w:r>
      <w:proofErr w:type="spellEnd"/>
      <w:r w:rsidR="006800A1">
        <w:t>”</w:t>
      </w:r>
      <w:r w:rsidR="00687F60">
        <w:t xml:space="preserve"> </w:t>
      </w:r>
      <w:r w:rsidR="006800A1">
        <w:t xml:space="preserve">to read and write </w:t>
      </w:r>
      <w:r w:rsidR="00687F60">
        <w:t xml:space="preserve">to access a special register that automatically increments by one in each cycle. You can use this to benchmark the performance of a certain C-Code by e.g. writing a ‘0’ to it to start the benchmark and to read it again at the end of the benchmark. Make sure that the code that </w:t>
      </w:r>
      <w:r w:rsidR="005F231E">
        <w:t>will</w:t>
      </w:r>
      <w:r w:rsidR="00687F60">
        <w:t xml:space="preserve"> be benchmarked does not contain any unnecessary I/O instructions (e.g. </w:t>
      </w:r>
      <w:r w:rsidR="00497655">
        <w:t>“</w:t>
      </w:r>
      <w:proofErr w:type="spellStart"/>
      <w:r w:rsidR="00687F60" w:rsidRPr="00A34572">
        <w:rPr>
          <w:i/>
          <w:iCs/>
        </w:rPr>
        <w:t>t_print</w:t>
      </w:r>
      <w:proofErr w:type="spellEnd"/>
      <w:r w:rsidR="00497655">
        <w:rPr>
          <w:i/>
          <w:iCs/>
        </w:rPr>
        <w:t>”</w:t>
      </w:r>
      <w:r w:rsidR="00687F60">
        <w:t>) as they are extremely slow.</w:t>
      </w:r>
    </w:p>
    <w:p w14:paraId="78291919" w14:textId="77777777" w:rsidR="00D51DA0" w:rsidRDefault="00C707A0" w:rsidP="00EE325C">
      <w:pPr>
        <w:pStyle w:val="paras"/>
      </w:pPr>
      <w:r>
        <w:rPr>
          <w:b/>
        </w:rPr>
        <w:t>String:</w:t>
      </w:r>
      <w:r w:rsidRPr="00C707A0">
        <w:t xml:space="preserve">  </w:t>
      </w:r>
      <w:r>
        <w:t xml:space="preserve">contains some typical string manipulation functions, e.g. </w:t>
      </w:r>
      <w:r w:rsidR="00497655">
        <w:t>“</w:t>
      </w:r>
      <w:proofErr w:type="spellStart"/>
      <w:r w:rsidRPr="00A34572">
        <w:rPr>
          <w:i/>
          <w:iCs/>
        </w:rPr>
        <w:t>strlen</w:t>
      </w:r>
      <w:proofErr w:type="spellEnd"/>
      <w:r w:rsidR="00497655">
        <w:rPr>
          <w:i/>
          <w:iCs/>
        </w:rPr>
        <w:t>”</w:t>
      </w:r>
      <w:r>
        <w:t xml:space="preserve">, </w:t>
      </w:r>
      <w:r w:rsidR="00497655">
        <w:t>“</w:t>
      </w:r>
      <w:proofErr w:type="spellStart"/>
      <w:r w:rsidRPr="00A34572">
        <w:rPr>
          <w:i/>
          <w:iCs/>
        </w:rPr>
        <w:t>strcat</w:t>
      </w:r>
      <w:proofErr w:type="spellEnd"/>
      <w:r w:rsidR="00497655">
        <w:rPr>
          <w:i/>
          <w:iCs/>
        </w:rPr>
        <w:t>”</w:t>
      </w:r>
      <w:r>
        <w:t xml:space="preserve">, </w:t>
      </w:r>
      <w:r w:rsidR="00497655">
        <w:t>“</w:t>
      </w:r>
      <w:proofErr w:type="spellStart"/>
      <w:r w:rsidR="00A34572" w:rsidRPr="00A34572">
        <w:rPr>
          <w:i/>
          <w:iCs/>
        </w:rPr>
        <w:t>strcpy</w:t>
      </w:r>
      <w:proofErr w:type="spellEnd"/>
      <w:r w:rsidR="00497655">
        <w:rPr>
          <w:i/>
          <w:iCs/>
        </w:rPr>
        <w:t>”</w:t>
      </w:r>
      <w:r w:rsidR="00A34572">
        <w:t xml:space="preserve"> …</w:t>
      </w:r>
      <w:r>
        <w:t xml:space="preserve"> It additionally contains two functions to convert a</w:t>
      </w:r>
      <w:r w:rsidR="00E529E1">
        <w:t>n</w:t>
      </w:r>
      <w:r>
        <w:t xml:space="preserve"> integer number to a string representation, as it is used in the I/O libraries, e.g. </w:t>
      </w:r>
      <w:r w:rsidR="00497655">
        <w:t>“</w:t>
      </w:r>
      <w:proofErr w:type="spellStart"/>
      <w:r w:rsidRPr="00A34572">
        <w:rPr>
          <w:i/>
          <w:iCs/>
        </w:rPr>
        <w:t>t_printInt</w:t>
      </w:r>
      <w:proofErr w:type="spellEnd"/>
      <w:r w:rsidR="00497655">
        <w:rPr>
          <w:i/>
          <w:iCs/>
        </w:rPr>
        <w:t>”</w:t>
      </w:r>
      <w:r>
        <w:t xml:space="preserve"> or </w:t>
      </w:r>
      <w:r w:rsidR="00497655">
        <w:t>“</w:t>
      </w:r>
      <w:proofErr w:type="spellStart"/>
      <w:r w:rsidRPr="00A34572">
        <w:rPr>
          <w:i/>
          <w:iCs/>
        </w:rPr>
        <w:t>u_printHex</w:t>
      </w:r>
      <w:proofErr w:type="spellEnd"/>
      <w:r w:rsidR="00497655">
        <w:rPr>
          <w:i/>
          <w:iCs/>
        </w:rPr>
        <w:t>”</w:t>
      </w:r>
      <w:r>
        <w:t>.</w:t>
      </w:r>
    </w:p>
    <w:p w14:paraId="5BB4DAE0" w14:textId="77777777" w:rsidR="00C707A0" w:rsidRDefault="00D51DA0" w:rsidP="00D51DA0">
      <w:pPr>
        <w:pStyle w:val="Heading3"/>
      </w:pPr>
      <w:bookmarkStart w:id="353" w:name="_Toc531970191"/>
      <w:r>
        <w:t>Changing the Frequency</w:t>
      </w:r>
      <w:bookmarkEnd w:id="353"/>
      <w:r>
        <w:t xml:space="preserve"> </w:t>
      </w:r>
    </w:p>
    <w:p w14:paraId="443DBAE3" w14:textId="77777777" w:rsidR="00D51DA0" w:rsidRDefault="00D51DA0" w:rsidP="006800A1">
      <w:pPr>
        <w:pStyle w:val="paras"/>
      </w:pPr>
      <w:r>
        <w:t xml:space="preserve">In order to change </w:t>
      </w:r>
      <w:r w:rsidR="00A22E39">
        <w:t xml:space="preserve">the </w:t>
      </w:r>
      <w:r>
        <w:t xml:space="preserve">frequency of your design and see if it still works or not (required for the last Session), </w:t>
      </w:r>
      <w:r w:rsidR="00A22E39">
        <w:t>the Framework</w:t>
      </w:r>
      <w:r>
        <w:t xml:space="preserve"> </w:t>
      </w:r>
      <w:r w:rsidR="00A22E39">
        <w:t xml:space="preserve">contains a DCM </w:t>
      </w:r>
      <w:r w:rsidR="00B17521">
        <w:t xml:space="preserve">(Digital Clock Manager) </w:t>
      </w:r>
      <w:r w:rsidR="00A22E39">
        <w:t xml:space="preserve">that generates </w:t>
      </w:r>
      <w:r w:rsidR="00B17521">
        <w:t>five different</w:t>
      </w:r>
      <w:r w:rsidR="00A22E39">
        <w:t xml:space="preserve"> clocks. By changing the </w:t>
      </w:r>
      <w:r w:rsidR="006800A1">
        <w:t>knob</w:t>
      </w:r>
      <w:r w:rsidR="00A22E39">
        <w:t xml:space="preserve"> </w:t>
      </w:r>
      <w:r w:rsidR="00B17521">
        <w:t xml:space="preserve">on </w:t>
      </w:r>
      <w:r w:rsidR="00A22E39">
        <w:t>the</w:t>
      </w:r>
      <w:r w:rsidR="00B17521">
        <w:t xml:space="preserve"> external PCB</w:t>
      </w:r>
      <w:r w:rsidR="00A22E39">
        <w:t xml:space="preserve">, a multiplexer (in the </w:t>
      </w:r>
      <w:r w:rsidR="006800A1">
        <w:t>“</w:t>
      </w:r>
      <w:proofErr w:type="spellStart"/>
      <w:r w:rsidR="006800A1">
        <w:t>dlx_</w:t>
      </w:r>
      <w:r w:rsidR="00A22E39">
        <w:t>toplevel</w:t>
      </w:r>
      <w:r w:rsidR="006800A1">
        <w:t>.</w:t>
      </w:r>
      <w:r w:rsidR="00A22E39">
        <w:t>vdh</w:t>
      </w:r>
      <w:proofErr w:type="spellEnd"/>
      <w:r w:rsidR="006800A1">
        <w:t>”</w:t>
      </w:r>
      <w:r w:rsidR="00A22E39">
        <w:t xml:space="preserve"> file) selects the corresponding frequency that you want to apply on your design. </w:t>
      </w:r>
    </w:p>
    <w:tbl>
      <w:tblPr>
        <w:tblStyle w:val="TableGrid"/>
        <w:tblW w:w="0" w:type="auto"/>
        <w:jc w:val="center"/>
        <w:tblLook w:val="04A0" w:firstRow="1" w:lastRow="0" w:firstColumn="1" w:lastColumn="0" w:noHBand="0" w:noVBand="1"/>
      </w:tblPr>
      <w:tblGrid>
        <w:gridCol w:w="1450"/>
        <w:gridCol w:w="2063"/>
      </w:tblGrid>
      <w:tr w:rsidR="00005715" w:rsidRPr="00005715" w14:paraId="109555F9" w14:textId="77777777" w:rsidTr="00EC2695">
        <w:trPr>
          <w:jc w:val="center"/>
        </w:trPr>
        <w:tc>
          <w:tcPr>
            <w:tcW w:w="1450" w:type="dxa"/>
          </w:tcPr>
          <w:p w14:paraId="0F376571" w14:textId="77777777"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Knop value</w:t>
            </w:r>
          </w:p>
        </w:tc>
        <w:tc>
          <w:tcPr>
            <w:tcW w:w="2063" w:type="dxa"/>
          </w:tcPr>
          <w:p w14:paraId="5B3B64C2" w14:textId="77777777"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Frequency (MHz)</w:t>
            </w:r>
          </w:p>
        </w:tc>
      </w:tr>
      <w:tr w:rsidR="00005715" w:rsidRPr="00005715" w14:paraId="4B404FC8" w14:textId="77777777" w:rsidTr="00EC2695">
        <w:trPr>
          <w:jc w:val="center"/>
        </w:trPr>
        <w:tc>
          <w:tcPr>
            <w:tcW w:w="1450" w:type="dxa"/>
          </w:tcPr>
          <w:p w14:paraId="4C0FEFB9"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0</w:t>
            </w:r>
          </w:p>
        </w:tc>
        <w:tc>
          <w:tcPr>
            <w:tcW w:w="2063" w:type="dxa"/>
          </w:tcPr>
          <w:p w14:paraId="1A6C63E0"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00</w:t>
            </w:r>
          </w:p>
        </w:tc>
      </w:tr>
      <w:tr w:rsidR="00005715" w:rsidRPr="00005715" w14:paraId="772A0CDE" w14:textId="77777777" w:rsidTr="00EC2695">
        <w:trPr>
          <w:jc w:val="center"/>
        </w:trPr>
        <w:tc>
          <w:tcPr>
            <w:tcW w:w="1450" w:type="dxa"/>
          </w:tcPr>
          <w:p w14:paraId="7D418977"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w:t>
            </w:r>
          </w:p>
        </w:tc>
        <w:tc>
          <w:tcPr>
            <w:tcW w:w="2063" w:type="dxa"/>
          </w:tcPr>
          <w:p w14:paraId="564383F4"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80</w:t>
            </w:r>
          </w:p>
        </w:tc>
      </w:tr>
      <w:tr w:rsidR="00005715" w:rsidRPr="00005715" w14:paraId="6CDDB990" w14:textId="77777777" w:rsidTr="00EC2695">
        <w:trPr>
          <w:jc w:val="center"/>
        </w:trPr>
        <w:tc>
          <w:tcPr>
            <w:tcW w:w="1450" w:type="dxa"/>
          </w:tcPr>
          <w:p w14:paraId="233C89B3"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w:t>
            </w:r>
          </w:p>
        </w:tc>
        <w:tc>
          <w:tcPr>
            <w:tcW w:w="2063" w:type="dxa"/>
          </w:tcPr>
          <w:p w14:paraId="647B64FA"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66</w:t>
            </w:r>
          </w:p>
        </w:tc>
      </w:tr>
      <w:tr w:rsidR="00005715" w:rsidRPr="00005715" w14:paraId="5A9EC358" w14:textId="77777777" w:rsidTr="00EC2695">
        <w:trPr>
          <w:jc w:val="center"/>
        </w:trPr>
        <w:tc>
          <w:tcPr>
            <w:tcW w:w="1450" w:type="dxa"/>
          </w:tcPr>
          <w:p w14:paraId="1124B4FD"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3</w:t>
            </w:r>
          </w:p>
        </w:tc>
        <w:tc>
          <w:tcPr>
            <w:tcW w:w="2063" w:type="dxa"/>
          </w:tcPr>
          <w:p w14:paraId="48400223"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0</w:t>
            </w:r>
          </w:p>
        </w:tc>
      </w:tr>
      <w:tr w:rsidR="00005715" w:rsidRPr="00005715" w14:paraId="454CAF36" w14:textId="77777777" w:rsidTr="00EC2695">
        <w:trPr>
          <w:jc w:val="center"/>
        </w:trPr>
        <w:tc>
          <w:tcPr>
            <w:tcW w:w="1450" w:type="dxa"/>
          </w:tcPr>
          <w:p w14:paraId="17B8DD84"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w:t>
            </w:r>
          </w:p>
        </w:tc>
        <w:tc>
          <w:tcPr>
            <w:tcW w:w="2063" w:type="dxa"/>
          </w:tcPr>
          <w:p w14:paraId="2A16BC90"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0</w:t>
            </w:r>
          </w:p>
        </w:tc>
      </w:tr>
      <w:tr w:rsidR="00005715" w:rsidRPr="00005715" w14:paraId="02BA98C3" w14:textId="77777777" w:rsidTr="00EC2695">
        <w:trPr>
          <w:jc w:val="center"/>
        </w:trPr>
        <w:tc>
          <w:tcPr>
            <w:tcW w:w="1450" w:type="dxa"/>
          </w:tcPr>
          <w:p w14:paraId="29EA8EB9"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lastRenderedPageBreak/>
              <w:t>5</w:t>
            </w:r>
          </w:p>
        </w:tc>
        <w:tc>
          <w:tcPr>
            <w:tcW w:w="2063" w:type="dxa"/>
          </w:tcPr>
          <w:p w14:paraId="26721C76"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5</w:t>
            </w:r>
          </w:p>
        </w:tc>
      </w:tr>
      <w:tr w:rsidR="00005715" w:rsidRPr="00005715" w14:paraId="5FFE6681" w14:textId="77777777" w:rsidTr="00EC2695">
        <w:trPr>
          <w:jc w:val="center"/>
        </w:trPr>
        <w:tc>
          <w:tcPr>
            <w:tcW w:w="1450" w:type="dxa"/>
          </w:tcPr>
          <w:p w14:paraId="4B8325AA"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Else</w:t>
            </w:r>
          </w:p>
        </w:tc>
        <w:tc>
          <w:tcPr>
            <w:tcW w:w="2063" w:type="dxa"/>
          </w:tcPr>
          <w:p w14:paraId="0148C6C7" w14:textId="77777777" w:rsidR="00005715" w:rsidRPr="00005715" w:rsidRDefault="00005715" w:rsidP="00693109">
            <w:pPr>
              <w:keepNext/>
              <w:spacing w:line="230" w:lineRule="auto"/>
              <w:jc w:val="center"/>
              <w:rPr>
                <w:rFonts w:eastAsia="Bitstream Vera Sans"/>
                <w:sz w:val="20"/>
                <w:lang w:eastAsia="en-AU"/>
              </w:rPr>
            </w:pPr>
            <w:r w:rsidRPr="00005715">
              <w:rPr>
                <w:rFonts w:eastAsia="Bitstream Vera Sans"/>
                <w:sz w:val="20"/>
                <w:lang w:eastAsia="en-AU"/>
              </w:rPr>
              <w:t>100</w:t>
            </w:r>
          </w:p>
        </w:tc>
      </w:tr>
    </w:tbl>
    <w:p w14:paraId="3DAF5521" w14:textId="7C6A3F56" w:rsidR="00005715" w:rsidRPr="00901557" w:rsidRDefault="00693109" w:rsidP="006800A1">
      <w:pPr>
        <w:pStyle w:val="Caption"/>
        <w:rPr>
          <w:lang w:val="en-US"/>
        </w:rPr>
      </w:pPr>
      <w:bookmarkStart w:id="354" w:name="Fig83"/>
      <w:bookmarkStart w:id="355" w:name="_Toc528262711"/>
      <w:bookmarkEnd w:id="354"/>
      <w:r>
        <w:t xml:space="preserve">Figure </w:t>
      </w:r>
      <w:r w:rsidR="00BA2079">
        <w:fldChar w:fldCharType="begin"/>
      </w:r>
      <w:r w:rsidR="00BA2079">
        <w:instrText xml:space="preserve"> STYLEREF 1 \s </w:instrText>
      </w:r>
      <w:r w:rsidR="00BA2079">
        <w:fldChar w:fldCharType="separate"/>
      </w:r>
      <w:r w:rsidR="00E22BA8">
        <w:rPr>
          <w:noProof/>
          <w:cs/>
        </w:rPr>
        <w:t>‎</w:t>
      </w:r>
      <w:r w:rsidR="00E22BA8">
        <w:rPr>
          <w:noProof/>
        </w:rPr>
        <w:t>8</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E22BA8">
        <w:rPr>
          <w:noProof/>
        </w:rPr>
        <w:t>1</w:t>
      </w:r>
      <w:r w:rsidR="00BA2079">
        <w:fldChar w:fldCharType="end"/>
      </w:r>
      <w:r>
        <w:t>:</w:t>
      </w:r>
      <w:r w:rsidR="00005715">
        <w:rPr>
          <w:lang w:val="en-US"/>
        </w:rPr>
        <w:t xml:space="preserve"> </w:t>
      </w:r>
      <w:r w:rsidR="00EC2695">
        <w:rPr>
          <w:lang w:val="en-US"/>
        </w:rPr>
        <w:t>Kno</w:t>
      </w:r>
      <w:r w:rsidR="006800A1">
        <w:rPr>
          <w:lang w:val="en-US"/>
        </w:rPr>
        <w:t>b</w:t>
      </w:r>
      <w:r w:rsidR="00EC2695">
        <w:rPr>
          <w:lang w:val="en-US"/>
        </w:rPr>
        <w:t xml:space="preserve"> Position &amp; Corresponding Frequencies</w:t>
      </w:r>
      <w:bookmarkEnd w:id="355"/>
      <w:r w:rsidR="00005715">
        <w:rPr>
          <w:lang w:val="en-US"/>
        </w:rPr>
        <w:t xml:space="preserve"> </w:t>
      </w:r>
    </w:p>
    <w:p w14:paraId="0A61B85F" w14:textId="77777777" w:rsidR="00B17521" w:rsidRPr="00AC2D8C" w:rsidRDefault="00B17521" w:rsidP="00EC2695">
      <w:pPr>
        <w:pStyle w:val="atext"/>
        <w:spacing w:line="240" w:lineRule="auto"/>
      </w:pPr>
    </w:p>
    <w:p w14:paraId="61EABEC5" w14:textId="77777777" w:rsidR="0076533A" w:rsidRPr="00901557" w:rsidRDefault="0076533A">
      <w:pPr>
        <w:pStyle w:val="Heading8"/>
      </w:pPr>
      <w:bookmarkStart w:id="356" w:name="_Toc531970192"/>
      <w:r w:rsidRPr="00901557">
        <w:lastRenderedPageBreak/>
        <w:t>Table of Figures</w:t>
      </w:r>
      <w:bookmarkEnd w:id="356"/>
    </w:p>
    <w:p w14:paraId="05A5767E" w14:textId="77777777" w:rsidR="0076533A" w:rsidRPr="00901557" w:rsidRDefault="0076533A">
      <w:pPr>
        <w:pStyle w:val="atext"/>
      </w:pPr>
    </w:p>
    <w:p w14:paraId="37BF7AF8" w14:textId="029A2FDE" w:rsidR="001E7582" w:rsidRPr="001E7582" w:rsidRDefault="00693109">
      <w:pPr>
        <w:pStyle w:val="TableofFigures"/>
        <w:rPr>
          <w:rFonts w:asciiTheme="minorHAnsi" w:eastAsiaTheme="minorEastAsia" w:hAnsiTheme="minorHAnsi" w:cstheme="minorBidi"/>
          <w:sz w:val="22"/>
          <w:szCs w:val="22"/>
        </w:rPr>
      </w:pPr>
      <w:r>
        <w:fldChar w:fldCharType="begin"/>
      </w:r>
      <w:r>
        <w:instrText xml:space="preserve"> TOC \c "Figure" </w:instrText>
      </w:r>
      <w:r>
        <w:fldChar w:fldCharType="separate"/>
      </w:r>
      <w:r w:rsidR="001E7582">
        <w:t xml:space="preserve">Figure </w:t>
      </w:r>
      <w:r w:rsidR="001E7582">
        <w:rPr>
          <w:rFonts w:hint="eastAsia"/>
          <w:cs/>
        </w:rPr>
        <w:t>‎</w:t>
      </w:r>
      <w:r w:rsidR="001E7582">
        <w:t>1</w:t>
      </w:r>
      <w:r w:rsidR="001E7582">
        <w:noBreakHyphen/>
        <w:t>1 GPPs, ASIPs and ASICs [Henkel06]</w:t>
      </w:r>
      <w:r w:rsidR="001E7582">
        <w:tab/>
      </w:r>
      <w:r w:rsidR="001E7582">
        <w:fldChar w:fldCharType="begin"/>
      </w:r>
      <w:r w:rsidR="001E7582">
        <w:instrText xml:space="preserve"> PAGEREF _Toc528262668 \h </w:instrText>
      </w:r>
      <w:r w:rsidR="001E7582">
        <w:fldChar w:fldCharType="separate"/>
      </w:r>
      <w:r w:rsidR="00E22BA8">
        <w:t>5</w:t>
      </w:r>
      <w:r w:rsidR="001E7582">
        <w:fldChar w:fldCharType="end"/>
      </w:r>
    </w:p>
    <w:p w14:paraId="47DD429A" w14:textId="3CDE0D3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2: Typical ASIP Design Flow [Henkel03]</w:t>
      </w:r>
      <w:r>
        <w:tab/>
      </w:r>
      <w:r>
        <w:fldChar w:fldCharType="begin"/>
      </w:r>
      <w:r>
        <w:instrText xml:space="preserve"> PAGEREF _Toc528262669 \h </w:instrText>
      </w:r>
      <w:r>
        <w:fldChar w:fldCharType="separate"/>
      </w:r>
      <w:r w:rsidR="00E22BA8">
        <w:t>6</w:t>
      </w:r>
      <w:r>
        <w:fldChar w:fldCharType="end"/>
      </w:r>
    </w:p>
    <w:p w14:paraId="0E50E4DE" w14:textId="267AE0F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 xml:space="preserve">3: Constraints for </w:t>
      </w:r>
      <w:r w:rsidRPr="004C39F7">
        <w:rPr>
          <w:i/>
        </w:rPr>
        <w:t>valid</w:t>
      </w:r>
      <w:r>
        <w:t xml:space="preserve"> Custom Instructions</w:t>
      </w:r>
      <w:r>
        <w:tab/>
      </w:r>
      <w:r>
        <w:fldChar w:fldCharType="begin"/>
      </w:r>
      <w:r>
        <w:instrText xml:space="preserve"> PAGEREF _Toc528262670 \h </w:instrText>
      </w:r>
      <w:r>
        <w:fldChar w:fldCharType="separate"/>
      </w:r>
      <w:r w:rsidR="00E22BA8">
        <w:t>8</w:t>
      </w:r>
      <w:r>
        <w:fldChar w:fldCharType="end"/>
      </w:r>
    </w:p>
    <w:p w14:paraId="5068C0BC" w14:textId="6950B322"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1:</w:t>
      </w:r>
      <w:r w:rsidRPr="004C39F7">
        <w:t xml:space="preserve"> The Directory Structure for all ASIP Meister Projects</w:t>
      </w:r>
      <w:r>
        <w:tab/>
      </w:r>
      <w:r>
        <w:fldChar w:fldCharType="begin"/>
      </w:r>
      <w:r>
        <w:instrText xml:space="preserve"> PAGEREF _Toc528262671 \h </w:instrText>
      </w:r>
      <w:r>
        <w:fldChar w:fldCharType="separate"/>
      </w:r>
      <w:r w:rsidR="00E22BA8">
        <w:t>15</w:t>
      </w:r>
      <w:r>
        <w:fldChar w:fldCharType="end"/>
      </w:r>
    </w:p>
    <w:p w14:paraId="5DB6CCF4" w14:textId="6F83B66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 xml:space="preserve">2: </w:t>
      </w:r>
      <w:r w:rsidRPr="004C39F7">
        <w:t>Makefile Options and Parameters</w:t>
      </w:r>
      <w:r>
        <w:tab/>
      </w:r>
      <w:r>
        <w:fldChar w:fldCharType="begin"/>
      </w:r>
      <w:r>
        <w:instrText xml:space="preserve"> PAGEREF _Toc528262672 \h </w:instrText>
      </w:r>
      <w:r>
        <w:fldChar w:fldCharType="separate"/>
      </w:r>
      <w:r w:rsidR="00E22BA8">
        <w:t>17</w:t>
      </w:r>
      <w:r>
        <w:fldChar w:fldCharType="end"/>
      </w:r>
    </w:p>
    <w:p w14:paraId="48E1929E" w14:textId="1E70807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3:</w:t>
      </w:r>
      <w:r w:rsidRPr="004C39F7">
        <w:t xml:space="preserve"> The Directory Structure for a Specific ASIP Meister Project</w:t>
      </w:r>
      <w:r>
        <w:tab/>
      </w:r>
      <w:r>
        <w:fldChar w:fldCharType="begin"/>
      </w:r>
      <w:r>
        <w:instrText xml:space="preserve"> PAGEREF _Toc528262673 \h </w:instrText>
      </w:r>
      <w:r>
        <w:fldChar w:fldCharType="separate"/>
      </w:r>
      <w:r w:rsidR="00E22BA8">
        <w:t>18</w:t>
      </w:r>
      <w:r>
        <w:fldChar w:fldCharType="end"/>
      </w:r>
    </w:p>
    <w:p w14:paraId="10C29968" w14:textId="1C901242"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4:</w:t>
      </w:r>
      <w:r w:rsidRPr="004C39F7">
        <w:t xml:space="preserve"> The Files in a Project Directory</w:t>
      </w:r>
      <w:r>
        <w:tab/>
      </w:r>
      <w:r>
        <w:fldChar w:fldCharType="begin"/>
      </w:r>
      <w:r>
        <w:instrText xml:space="preserve"> PAGEREF _Toc528262674 \h </w:instrText>
      </w:r>
      <w:r>
        <w:fldChar w:fldCharType="separate"/>
      </w:r>
      <w:r w:rsidR="00E22BA8">
        <w:t>20</w:t>
      </w:r>
      <w:r>
        <w:fldChar w:fldCharType="end"/>
      </w:r>
    </w:p>
    <w:p w14:paraId="1483F4BD" w14:textId="070AFAF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5:</w:t>
      </w:r>
      <w:r w:rsidRPr="004C39F7">
        <w:t xml:space="preserve"> The Configurable Settings for an ASIP Meister Project</w:t>
      </w:r>
      <w:r>
        <w:tab/>
      </w:r>
      <w:r>
        <w:fldChar w:fldCharType="begin"/>
      </w:r>
      <w:r>
        <w:instrText xml:space="preserve"> PAGEREF _Toc528262675 \h </w:instrText>
      </w:r>
      <w:r>
        <w:fldChar w:fldCharType="separate"/>
      </w:r>
      <w:r w:rsidR="00E22BA8">
        <w:t>21</w:t>
      </w:r>
      <w:r>
        <w:fldChar w:fldCharType="end"/>
      </w:r>
    </w:p>
    <w:p w14:paraId="2550B4DA" w14:textId="7ECA752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1: Brownie STD 32 Architecture Parameters</w:t>
      </w:r>
      <w:r>
        <w:tab/>
      </w:r>
      <w:r>
        <w:fldChar w:fldCharType="begin"/>
      </w:r>
      <w:r>
        <w:instrText xml:space="preserve"> PAGEREF _Toc528262676 \h </w:instrText>
      </w:r>
      <w:r>
        <w:fldChar w:fldCharType="separate"/>
      </w:r>
      <w:r w:rsidR="00E22BA8">
        <w:t>23</w:t>
      </w:r>
      <w:r>
        <w:fldChar w:fldCharType="end"/>
      </w:r>
    </w:p>
    <w:p w14:paraId="2436DFE5" w14:textId="6B8B489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2</w:t>
      </w:r>
      <w:r w:rsidRPr="004C39F7">
        <w:t>: BROWSTD32 Pipeline Example with a Data Dependency</w:t>
      </w:r>
      <w:r>
        <w:tab/>
      </w:r>
      <w:r>
        <w:fldChar w:fldCharType="begin"/>
      </w:r>
      <w:r>
        <w:instrText xml:space="preserve"> PAGEREF _Toc528262677 \h </w:instrText>
      </w:r>
      <w:r>
        <w:fldChar w:fldCharType="separate"/>
      </w:r>
      <w:r w:rsidR="00E22BA8">
        <w:t>24</w:t>
      </w:r>
      <w:r>
        <w:fldChar w:fldCharType="end"/>
      </w:r>
    </w:p>
    <w:p w14:paraId="68381FB8" w14:textId="2EABE014"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3: Instruction Formats and Classes of the BROWSTD32 Architecture</w:t>
      </w:r>
      <w:r>
        <w:tab/>
      </w:r>
      <w:r>
        <w:fldChar w:fldCharType="begin"/>
      </w:r>
      <w:r>
        <w:instrText xml:space="preserve"> PAGEREF _Toc528262678 \h </w:instrText>
      </w:r>
      <w:r>
        <w:fldChar w:fldCharType="separate"/>
      </w:r>
      <w:r w:rsidR="00E22BA8">
        <w:t>25</w:t>
      </w:r>
      <w:r>
        <w:fldChar w:fldCharType="end"/>
      </w:r>
    </w:p>
    <w:p w14:paraId="4C25B347" w14:textId="6FE35A7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4</w:t>
      </w:r>
      <w:r w:rsidRPr="004C39F7">
        <w:t xml:space="preserve">: Summary of All Assembly Instructions in the </w:t>
      </w:r>
      <w:r w:rsidRPr="004C39F7">
        <w:rPr>
          <w:rFonts w:ascii="Times" w:hAnsi="Times"/>
          <w:i/>
          <w:iCs/>
        </w:rPr>
        <w:t>browstd32</w:t>
      </w:r>
      <w:r w:rsidRPr="004C39F7">
        <w:t xml:space="preserve"> Processor</w:t>
      </w:r>
      <w:r>
        <w:tab/>
      </w:r>
      <w:r>
        <w:fldChar w:fldCharType="begin"/>
      </w:r>
      <w:r>
        <w:instrText xml:space="preserve"> PAGEREF _Toc528262679 \h </w:instrText>
      </w:r>
      <w:r>
        <w:fldChar w:fldCharType="separate"/>
      </w:r>
      <w:r w:rsidR="00E22BA8">
        <w:t>26</w:t>
      </w:r>
      <w:r>
        <w:fldChar w:fldCharType="end"/>
      </w:r>
    </w:p>
    <w:p w14:paraId="5D5B9809" w14:textId="3AAFA279"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5:</w:t>
      </w:r>
      <w:r w:rsidRPr="004C39F7">
        <w:t xml:space="preserve"> Summary of Helpful dlxsim Starting Parameters</w:t>
      </w:r>
      <w:r>
        <w:tab/>
      </w:r>
      <w:r>
        <w:fldChar w:fldCharType="begin"/>
      </w:r>
      <w:r>
        <w:instrText xml:space="preserve"> PAGEREF _Toc528262680 \h </w:instrText>
      </w:r>
      <w:r>
        <w:fldChar w:fldCharType="separate"/>
      </w:r>
      <w:r w:rsidR="00E22BA8">
        <w:t>28</w:t>
      </w:r>
      <w:r>
        <w:fldChar w:fldCharType="end"/>
      </w:r>
    </w:p>
    <w:p w14:paraId="1DE48B08" w14:textId="2B2BF28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6:</w:t>
      </w:r>
      <w:r w:rsidRPr="004C39F7">
        <w:t xml:space="preserve"> Summary of Available dlxsim Instruction Formats</w:t>
      </w:r>
      <w:r>
        <w:tab/>
      </w:r>
      <w:r>
        <w:fldChar w:fldCharType="begin"/>
      </w:r>
      <w:r>
        <w:instrText xml:space="preserve"> PAGEREF _Toc528262681 \h </w:instrText>
      </w:r>
      <w:r>
        <w:fldChar w:fldCharType="separate"/>
      </w:r>
      <w:r w:rsidR="00E22BA8">
        <w:t>30</w:t>
      </w:r>
      <w:r>
        <w:fldChar w:fldCharType="end"/>
      </w:r>
    </w:p>
    <w:p w14:paraId="63B66BC0" w14:textId="61FAA05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7:</w:t>
      </w:r>
      <w:r w:rsidRPr="004C39F7">
        <w:t xml:space="preserve"> Summary of Typical dlxsim Commands</w:t>
      </w:r>
      <w:r>
        <w:tab/>
      </w:r>
      <w:r>
        <w:fldChar w:fldCharType="begin"/>
      </w:r>
      <w:r>
        <w:instrText xml:space="preserve"> PAGEREF _Toc528262682 \h </w:instrText>
      </w:r>
      <w:r>
        <w:fldChar w:fldCharType="separate"/>
      </w:r>
      <w:r w:rsidR="00E22BA8">
        <w:t>31</w:t>
      </w:r>
      <w:r>
        <w:fldChar w:fldCharType="end"/>
      </w:r>
    </w:p>
    <w:p w14:paraId="68508747" w14:textId="34A2DD52"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8:</w:t>
      </w:r>
      <w:r w:rsidRPr="004C39F7">
        <w:t xml:space="preserve"> Summary of Available dlxsim Statistics</w:t>
      </w:r>
      <w:r>
        <w:tab/>
      </w:r>
      <w:r>
        <w:fldChar w:fldCharType="begin"/>
      </w:r>
      <w:r>
        <w:instrText xml:space="preserve"> PAGEREF _Toc528262683 \h </w:instrText>
      </w:r>
      <w:r>
        <w:fldChar w:fldCharType="separate"/>
      </w:r>
      <w:r w:rsidR="00E22BA8">
        <w:t>32</w:t>
      </w:r>
      <w:r>
        <w:fldChar w:fldCharType="end"/>
      </w:r>
    </w:p>
    <w:p w14:paraId="7462A986" w14:textId="1E6ADD3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1: ASIP Meister Input and Output</w:t>
      </w:r>
      <w:r>
        <w:tab/>
      </w:r>
      <w:r>
        <w:fldChar w:fldCharType="begin"/>
      </w:r>
      <w:r>
        <w:instrText xml:space="preserve"> PAGEREF _Toc528262684 \h </w:instrText>
      </w:r>
      <w:r>
        <w:fldChar w:fldCharType="separate"/>
      </w:r>
      <w:r w:rsidR="00E22BA8">
        <w:t>34</w:t>
      </w:r>
      <w:r>
        <w:fldChar w:fldCharType="end"/>
      </w:r>
    </w:p>
    <w:p w14:paraId="080E67C1" w14:textId="5A9318F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2: ASIPmeister main window</w:t>
      </w:r>
      <w:r>
        <w:tab/>
      </w:r>
      <w:r>
        <w:fldChar w:fldCharType="begin"/>
      </w:r>
      <w:r>
        <w:instrText xml:space="preserve"> PAGEREF _Toc528262685 \h </w:instrText>
      </w:r>
      <w:r>
        <w:fldChar w:fldCharType="separate"/>
      </w:r>
      <w:r w:rsidR="00E22BA8">
        <w:t>35</w:t>
      </w:r>
      <w:r>
        <w:fldChar w:fldCharType="end"/>
      </w:r>
    </w:p>
    <w:p w14:paraId="2BAF0426" w14:textId="594AA01C"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1:</w:t>
      </w:r>
      <w:r w:rsidRPr="004C39F7">
        <w:t xml:space="preserve"> Creating a ModelSim Project</w:t>
      </w:r>
      <w:r>
        <w:tab/>
      </w:r>
      <w:r>
        <w:fldChar w:fldCharType="begin"/>
      </w:r>
      <w:r>
        <w:instrText xml:space="preserve"> PAGEREF _Toc528262686 \h </w:instrText>
      </w:r>
      <w:r>
        <w:fldChar w:fldCharType="separate"/>
      </w:r>
      <w:r w:rsidR="00E22BA8">
        <w:t>48</w:t>
      </w:r>
      <w:r>
        <w:fldChar w:fldCharType="end"/>
      </w:r>
    </w:p>
    <w:p w14:paraId="743EDFA5" w14:textId="0E19E59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2</w:t>
      </w:r>
      <w:r w:rsidRPr="004C39F7">
        <w:t>: Adding Files to a ModelSim Project</w:t>
      </w:r>
      <w:r>
        <w:tab/>
      </w:r>
      <w:r>
        <w:fldChar w:fldCharType="begin"/>
      </w:r>
      <w:r>
        <w:instrText xml:space="preserve"> PAGEREF _Toc528262687 \h </w:instrText>
      </w:r>
      <w:r>
        <w:fldChar w:fldCharType="separate"/>
      </w:r>
      <w:r w:rsidR="00E22BA8">
        <w:t>48</w:t>
      </w:r>
      <w:r>
        <w:fldChar w:fldCharType="end"/>
      </w:r>
    </w:p>
    <w:p w14:paraId="2B16C5D6" w14:textId="5A443A3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3</w:t>
      </w:r>
      <w:r w:rsidRPr="004C39F7">
        <w:t>: Compiling the Project</w:t>
      </w:r>
      <w:r>
        <w:tab/>
      </w:r>
      <w:r>
        <w:fldChar w:fldCharType="begin"/>
      </w:r>
      <w:r>
        <w:instrText xml:space="preserve"> PAGEREF _Toc528262688 \h </w:instrText>
      </w:r>
      <w:r>
        <w:fldChar w:fldCharType="separate"/>
      </w:r>
      <w:r w:rsidR="00E22BA8">
        <w:t>50</w:t>
      </w:r>
      <w:r>
        <w:fldChar w:fldCharType="end"/>
      </w:r>
    </w:p>
    <w:p w14:paraId="23B07730" w14:textId="3C2CCA2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4</w:t>
      </w:r>
      <w:r w:rsidRPr="004C39F7">
        <w:t>: Starting the ModelSim Simulation</w:t>
      </w:r>
      <w:r>
        <w:tab/>
      </w:r>
      <w:r>
        <w:fldChar w:fldCharType="begin"/>
      </w:r>
      <w:r>
        <w:instrText xml:space="preserve"> PAGEREF _Toc528262689 \h </w:instrText>
      </w:r>
      <w:r>
        <w:fldChar w:fldCharType="separate"/>
      </w:r>
      <w:r w:rsidR="00E22BA8">
        <w:t>50</w:t>
      </w:r>
      <w:r>
        <w:fldChar w:fldCharType="end"/>
      </w:r>
    </w:p>
    <w:p w14:paraId="43D93B1D" w14:textId="2355908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5:</w:t>
      </w:r>
      <w:r w:rsidRPr="004C39F7">
        <w:t xml:space="preserve"> Running the ModelSim Simulation</w:t>
      </w:r>
      <w:r>
        <w:tab/>
      </w:r>
      <w:r>
        <w:fldChar w:fldCharType="begin"/>
      </w:r>
      <w:r>
        <w:instrText xml:space="preserve"> PAGEREF _Toc528262690 \h </w:instrText>
      </w:r>
      <w:r>
        <w:fldChar w:fldCharType="separate"/>
      </w:r>
      <w:r w:rsidR="00E22BA8">
        <w:t>51</w:t>
      </w:r>
      <w:r>
        <w:fldChar w:fldCharType="end"/>
      </w:r>
    </w:p>
    <w:p w14:paraId="7FBD96BB" w14:textId="15BD55F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6:</w:t>
      </w:r>
      <w:r w:rsidRPr="004C39F7">
        <w:t xml:space="preserve"> ModelSim Waveforms</w:t>
      </w:r>
      <w:r>
        <w:tab/>
      </w:r>
      <w:r>
        <w:fldChar w:fldCharType="begin"/>
      </w:r>
      <w:r>
        <w:instrText xml:space="preserve"> PAGEREF _Toc528262691 \h </w:instrText>
      </w:r>
      <w:r>
        <w:fldChar w:fldCharType="separate"/>
      </w:r>
      <w:r w:rsidR="00E22BA8">
        <w:t>52</w:t>
      </w:r>
      <w:r>
        <w:fldChar w:fldCharType="end"/>
      </w:r>
    </w:p>
    <w:p w14:paraId="274C83EA" w14:textId="391D6D69"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7:</w:t>
      </w:r>
      <w:r w:rsidRPr="004C39F7">
        <w:t xml:space="preserve"> Explanation of the Signals in the ModelSim Waveform</w:t>
      </w:r>
      <w:r>
        <w:tab/>
      </w:r>
      <w:r>
        <w:fldChar w:fldCharType="begin"/>
      </w:r>
      <w:r>
        <w:instrText xml:space="preserve"> PAGEREF _Toc528262692 \h </w:instrText>
      </w:r>
      <w:r>
        <w:fldChar w:fldCharType="separate"/>
      </w:r>
      <w:r w:rsidR="00E22BA8">
        <w:t>53</w:t>
      </w:r>
      <w:r>
        <w:fldChar w:fldCharType="end"/>
      </w:r>
    </w:p>
    <w:p w14:paraId="3D6D64C6" w14:textId="17F88334"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w:t>
      </w:r>
      <w:r w:rsidRPr="004C39F7">
        <w:t xml:space="preserve"> </w:t>
      </w:r>
      <w:r>
        <w:t xml:space="preserve">XUPV5-LX110T </w:t>
      </w:r>
      <w:r w:rsidRPr="004C39F7">
        <w:t>Prototyping Board from Xilinx [HWAFX]</w:t>
      </w:r>
      <w:r>
        <w:tab/>
      </w:r>
      <w:r>
        <w:fldChar w:fldCharType="begin"/>
      </w:r>
      <w:r>
        <w:instrText xml:space="preserve"> PAGEREF _Toc528262693 \h </w:instrText>
      </w:r>
      <w:r>
        <w:fldChar w:fldCharType="separate"/>
      </w:r>
      <w:r w:rsidR="00E22BA8">
        <w:t>55</w:t>
      </w:r>
      <w:r>
        <w:fldChar w:fldCharType="end"/>
      </w:r>
    </w:p>
    <w:p w14:paraId="28BFE5AF" w14:textId="05F97319"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2:</w:t>
      </w:r>
      <w:r w:rsidRPr="004C39F7">
        <w:t xml:space="preserve"> ISE Device Properties</w:t>
      </w:r>
      <w:r>
        <w:tab/>
      </w:r>
      <w:r>
        <w:fldChar w:fldCharType="begin"/>
      </w:r>
      <w:r>
        <w:instrText xml:space="preserve"> PAGEREF _Toc528262694 \h </w:instrText>
      </w:r>
      <w:r>
        <w:fldChar w:fldCharType="separate"/>
      </w:r>
      <w:r w:rsidR="00E22BA8">
        <w:t>56</w:t>
      </w:r>
      <w:r>
        <w:fldChar w:fldCharType="end"/>
      </w:r>
    </w:p>
    <w:p w14:paraId="64DB37AC" w14:textId="0873B88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3:</w:t>
      </w:r>
      <w:r w:rsidRPr="004C39F7">
        <w:t xml:space="preserve"> Add Sources</w:t>
      </w:r>
      <w:r>
        <w:tab/>
      </w:r>
      <w:r>
        <w:fldChar w:fldCharType="begin"/>
      </w:r>
      <w:r>
        <w:instrText xml:space="preserve"> PAGEREF _Toc528262695 \h </w:instrText>
      </w:r>
      <w:r>
        <w:fldChar w:fldCharType="separate"/>
      </w:r>
      <w:r w:rsidR="00E22BA8">
        <w:t>57</w:t>
      </w:r>
      <w:r>
        <w:fldChar w:fldCharType="end"/>
      </w:r>
    </w:p>
    <w:p w14:paraId="48F3BE2A" w14:textId="11D6AD5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4:</w:t>
      </w:r>
      <w:r w:rsidRPr="004C39F7">
        <w:t xml:space="preserve"> ISE Project Overview</w:t>
      </w:r>
      <w:r>
        <w:tab/>
      </w:r>
      <w:r>
        <w:fldChar w:fldCharType="begin"/>
      </w:r>
      <w:r>
        <w:instrText xml:space="preserve"> PAGEREF _Toc528262696 \h </w:instrText>
      </w:r>
      <w:r>
        <w:fldChar w:fldCharType="separate"/>
      </w:r>
      <w:r w:rsidR="00E22BA8">
        <w:t>57</w:t>
      </w:r>
      <w:r>
        <w:fldChar w:fldCharType="end"/>
      </w:r>
    </w:p>
    <w:p w14:paraId="49D334B0" w14:textId="31B96B3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5:</w:t>
      </w:r>
      <w:r w:rsidRPr="004C39F7">
        <w:t xml:space="preserve"> Uploading the Bitstream with iMPACT</w:t>
      </w:r>
      <w:r>
        <w:tab/>
      </w:r>
      <w:r>
        <w:fldChar w:fldCharType="begin"/>
      </w:r>
      <w:r>
        <w:instrText xml:space="preserve"> PAGEREF _Toc528262697 \h </w:instrText>
      </w:r>
      <w:r>
        <w:fldChar w:fldCharType="separate"/>
      </w:r>
      <w:r w:rsidR="00E22BA8">
        <w:t>59</w:t>
      </w:r>
      <w:r>
        <w:fldChar w:fldCharType="end"/>
      </w:r>
    </w:p>
    <w:p w14:paraId="46991F33" w14:textId="3E36C372"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6: HyperTerminal settings</w:t>
      </w:r>
      <w:r>
        <w:tab/>
      </w:r>
      <w:r>
        <w:fldChar w:fldCharType="begin"/>
      </w:r>
      <w:r>
        <w:instrText xml:space="preserve"> PAGEREF _Toc528262698 \h </w:instrText>
      </w:r>
      <w:r>
        <w:fldChar w:fldCharType="separate"/>
      </w:r>
      <w:r w:rsidR="00E22BA8">
        <w:t>61</w:t>
      </w:r>
      <w:r>
        <w:fldChar w:fldCharType="end"/>
      </w:r>
    </w:p>
    <w:p w14:paraId="7B4ECA81" w14:textId="2747613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7:</w:t>
      </w:r>
      <w:r w:rsidRPr="004C39F7">
        <w:t xml:space="preserve"> 4-Input 1-Output Look-Up Table (4-LUT) [Kalenteridis04]</w:t>
      </w:r>
      <w:r>
        <w:tab/>
      </w:r>
      <w:r>
        <w:fldChar w:fldCharType="begin"/>
      </w:r>
      <w:r>
        <w:instrText xml:space="preserve"> PAGEREF _Toc528262699 \h </w:instrText>
      </w:r>
      <w:r>
        <w:fldChar w:fldCharType="separate"/>
      </w:r>
      <w:r w:rsidR="00E22BA8">
        <w:t>63</w:t>
      </w:r>
      <w:r>
        <w:fldChar w:fldCharType="end"/>
      </w:r>
    </w:p>
    <w:p w14:paraId="18BBB50C" w14:textId="1D8BCA8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8:</w:t>
      </w:r>
      <w:r w:rsidRPr="004C39F7">
        <w:t xml:space="preserve"> CLBs, Slices, and LUTs in a Virtex II FPGA [XUG002]</w:t>
      </w:r>
      <w:r>
        <w:tab/>
      </w:r>
      <w:r>
        <w:fldChar w:fldCharType="begin"/>
      </w:r>
      <w:r>
        <w:instrText xml:space="preserve"> PAGEREF _Toc528262700 \h </w:instrText>
      </w:r>
      <w:r>
        <w:fldChar w:fldCharType="separate"/>
      </w:r>
      <w:r w:rsidR="00E22BA8">
        <w:t>63</w:t>
      </w:r>
      <w:r>
        <w:fldChar w:fldCharType="end"/>
      </w:r>
    </w:p>
    <w:p w14:paraId="741D3C56" w14:textId="54B652E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9:</w:t>
      </w:r>
      <w:r w:rsidRPr="004C39F7">
        <w:t xml:space="preserve"> Array of CLBs and PSMs [XDS060]</w:t>
      </w:r>
      <w:r>
        <w:tab/>
      </w:r>
      <w:r>
        <w:fldChar w:fldCharType="begin"/>
      </w:r>
      <w:r>
        <w:instrText xml:space="preserve"> PAGEREF _Toc528262701 \h </w:instrText>
      </w:r>
      <w:r>
        <w:fldChar w:fldCharType="separate"/>
      </w:r>
      <w:r w:rsidR="00E22BA8">
        <w:t>64</w:t>
      </w:r>
      <w:r>
        <w:fldChar w:fldCharType="end"/>
      </w:r>
    </w:p>
    <w:p w14:paraId="20A0AB2D" w14:textId="7D455784"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0: Area Report</w:t>
      </w:r>
      <w:r>
        <w:tab/>
      </w:r>
      <w:r>
        <w:fldChar w:fldCharType="begin"/>
      </w:r>
      <w:r>
        <w:instrText xml:space="preserve"> PAGEREF _Toc528262702 \h </w:instrText>
      </w:r>
      <w:r>
        <w:fldChar w:fldCharType="separate"/>
      </w:r>
      <w:r w:rsidR="00E22BA8">
        <w:t>65</w:t>
      </w:r>
      <w:r>
        <w:fldChar w:fldCharType="end"/>
      </w:r>
    </w:p>
    <w:p w14:paraId="4ED3A19B" w14:textId="4B01342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1: Delay Report</w:t>
      </w:r>
      <w:r>
        <w:tab/>
      </w:r>
      <w:r>
        <w:fldChar w:fldCharType="begin"/>
      </w:r>
      <w:r>
        <w:instrText xml:space="preserve"> PAGEREF _Toc528262703 \h </w:instrText>
      </w:r>
      <w:r>
        <w:fldChar w:fldCharType="separate"/>
      </w:r>
      <w:r w:rsidR="00E22BA8">
        <w:t>65</w:t>
      </w:r>
      <w:r>
        <w:fldChar w:fldCharType="end"/>
      </w:r>
    </w:p>
    <w:p w14:paraId="27EBA35B" w14:textId="352A3348" w:rsidR="001E7582" w:rsidRPr="001E7582" w:rsidRDefault="001E7582">
      <w:pPr>
        <w:pStyle w:val="TableofFigures"/>
        <w:rPr>
          <w:rFonts w:asciiTheme="minorHAnsi" w:eastAsiaTheme="minorEastAsia" w:hAnsiTheme="minorHAnsi" w:cstheme="minorBidi"/>
          <w:sz w:val="22"/>
          <w:szCs w:val="22"/>
        </w:rPr>
      </w:pPr>
      <w:r>
        <w:lastRenderedPageBreak/>
        <w:t xml:space="preserve">Figure </w:t>
      </w:r>
      <w:r>
        <w:rPr>
          <w:rFonts w:hint="eastAsia"/>
          <w:cs/>
        </w:rPr>
        <w:t>‎</w:t>
      </w:r>
      <w:r>
        <w:t>6</w:t>
      </w:r>
      <w:r>
        <w:noBreakHyphen/>
        <w:t>12: Timing Analyzer Window</w:t>
      </w:r>
      <w:r>
        <w:tab/>
      </w:r>
      <w:r>
        <w:fldChar w:fldCharType="begin"/>
      </w:r>
      <w:r>
        <w:instrText xml:space="preserve"> PAGEREF _Toc528262704 \h </w:instrText>
      </w:r>
      <w:r>
        <w:fldChar w:fldCharType="separate"/>
      </w:r>
      <w:r w:rsidR="00E22BA8">
        <w:t>66</w:t>
      </w:r>
      <w:r>
        <w:fldChar w:fldCharType="end"/>
      </w:r>
    </w:p>
    <w:p w14:paraId="15E6B10E" w14:textId="6817A68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3: Critical Path in the Xilinx Timing Analyzer</w:t>
      </w:r>
      <w:r>
        <w:tab/>
      </w:r>
      <w:r>
        <w:fldChar w:fldCharType="begin"/>
      </w:r>
      <w:r>
        <w:instrText xml:space="preserve"> PAGEREF _Toc528262705 \h </w:instrText>
      </w:r>
      <w:r>
        <w:fldChar w:fldCharType="separate"/>
      </w:r>
      <w:r w:rsidR="00E22BA8">
        <w:t>66</w:t>
      </w:r>
      <w:r>
        <w:fldChar w:fldCharType="end"/>
      </w:r>
    </w:p>
    <w:p w14:paraId="4E231524" w14:textId="168D6077"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1:</w:t>
      </w:r>
      <w:r w:rsidRPr="004C39F7">
        <w:t xml:space="preserve"> Switching Power Dissipation</w:t>
      </w:r>
      <w:r>
        <w:tab/>
      </w:r>
      <w:r>
        <w:fldChar w:fldCharType="begin"/>
      </w:r>
      <w:r>
        <w:instrText xml:space="preserve"> PAGEREF _Toc528262706 \h </w:instrText>
      </w:r>
      <w:r>
        <w:fldChar w:fldCharType="separate"/>
      </w:r>
      <w:r w:rsidR="00E22BA8">
        <w:t>68</w:t>
      </w:r>
      <w:r>
        <w:fldChar w:fldCharType="end"/>
      </w:r>
    </w:p>
    <w:p w14:paraId="32EEE29E" w14:textId="32277B3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2:</w:t>
      </w:r>
      <w:r w:rsidRPr="004C39F7">
        <w:t xml:space="preserve"> Preparing xPower Tool</w:t>
      </w:r>
      <w:r>
        <w:tab/>
      </w:r>
      <w:r>
        <w:fldChar w:fldCharType="begin"/>
      </w:r>
      <w:r>
        <w:instrText xml:space="preserve"> PAGEREF _Toc528262707 \h </w:instrText>
      </w:r>
      <w:r>
        <w:fldChar w:fldCharType="separate"/>
      </w:r>
      <w:r w:rsidR="00E22BA8">
        <w:t>70</w:t>
      </w:r>
      <w:r>
        <w:fldChar w:fldCharType="end"/>
      </w:r>
    </w:p>
    <w:p w14:paraId="11788764" w14:textId="7EA14C4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3: Checking the CPU Frequency</w:t>
      </w:r>
      <w:r>
        <w:tab/>
      </w:r>
      <w:r>
        <w:fldChar w:fldCharType="begin"/>
      </w:r>
      <w:r>
        <w:instrText xml:space="preserve"> PAGEREF _Toc528262708 \h </w:instrText>
      </w:r>
      <w:r>
        <w:fldChar w:fldCharType="separate"/>
      </w:r>
      <w:r w:rsidR="00E22BA8">
        <w:t>71</w:t>
      </w:r>
      <w:r>
        <w:fldChar w:fldCharType="end"/>
      </w:r>
    </w:p>
    <w:p w14:paraId="57EEBF73" w14:textId="414227F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4:</w:t>
      </w:r>
      <w:r w:rsidRPr="004C39F7">
        <w:t xml:space="preserve"> Power Dissipation as Average Value</w:t>
      </w:r>
      <w:r>
        <w:tab/>
      </w:r>
      <w:r>
        <w:fldChar w:fldCharType="begin"/>
      </w:r>
      <w:r>
        <w:instrText xml:space="preserve"> PAGEREF _Toc528262709 \h </w:instrText>
      </w:r>
      <w:r>
        <w:fldChar w:fldCharType="separate"/>
      </w:r>
      <w:r w:rsidR="00E22BA8">
        <w:t>72</w:t>
      </w:r>
      <w:r>
        <w:fldChar w:fldCharType="end"/>
      </w:r>
    </w:p>
    <w:p w14:paraId="7D337A7C" w14:textId="0275943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5:</w:t>
      </w:r>
      <w:r w:rsidRPr="004C39F7">
        <w:t xml:space="preserve"> Energy Comparison between two Processors</w:t>
      </w:r>
      <w:r>
        <w:tab/>
      </w:r>
      <w:r>
        <w:fldChar w:fldCharType="begin"/>
      </w:r>
      <w:r>
        <w:instrText xml:space="preserve"> PAGEREF _Toc528262710 \h </w:instrText>
      </w:r>
      <w:r>
        <w:fldChar w:fldCharType="separate"/>
      </w:r>
      <w:r w:rsidR="00E22BA8">
        <w:t>72</w:t>
      </w:r>
      <w:r>
        <w:fldChar w:fldCharType="end"/>
      </w:r>
    </w:p>
    <w:p w14:paraId="3AEEF3D6" w14:textId="447195C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8</w:t>
      </w:r>
      <w:r>
        <w:noBreakHyphen/>
        <w:t>1:</w:t>
      </w:r>
      <w:r w:rsidRPr="004C39F7">
        <w:t xml:space="preserve"> Knop Position &amp; Corresponding Frequencies</w:t>
      </w:r>
      <w:r>
        <w:tab/>
      </w:r>
      <w:r>
        <w:fldChar w:fldCharType="begin"/>
      </w:r>
      <w:r>
        <w:instrText xml:space="preserve"> PAGEREF _Toc528262711 \h </w:instrText>
      </w:r>
      <w:r>
        <w:fldChar w:fldCharType="separate"/>
      </w:r>
      <w:r w:rsidR="00E22BA8">
        <w:t>81</w:t>
      </w:r>
      <w:r>
        <w:fldChar w:fldCharType="end"/>
      </w:r>
    </w:p>
    <w:p w14:paraId="7C0D3E44" w14:textId="77777777" w:rsidR="0076533A" w:rsidRPr="00901557" w:rsidRDefault="00693109">
      <w:pPr>
        <w:pStyle w:val="atext"/>
      </w:pPr>
      <w:r>
        <w:rPr>
          <w:rFonts w:ascii="New York" w:hAnsi="New York"/>
          <w:sz w:val="26"/>
        </w:rPr>
        <w:fldChar w:fldCharType="end"/>
      </w:r>
    </w:p>
    <w:p w14:paraId="231ABBA1" w14:textId="77777777" w:rsidR="0076533A" w:rsidRPr="00901557" w:rsidRDefault="0076533A">
      <w:pPr>
        <w:pStyle w:val="Heading8"/>
      </w:pPr>
      <w:bookmarkStart w:id="357" w:name="_Toc531970193"/>
      <w:r w:rsidRPr="00901557">
        <w:lastRenderedPageBreak/>
        <w:t>References</w:t>
      </w:r>
      <w:bookmarkEnd w:id="357"/>
    </w:p>
    <w:p w14:paraId="539CCBF4" w14:textId="77777777" w:rsidR="0076533A" w:rsidRPr="00901557" w:rsidRDefault="0076533A" w:rsidP="005E492B">
      <w:pPr>
        <w:pStyle w:val="atext"/>
        <w:spacing w:before="0" w:line="240" w:lineRule="auto"/>
      </w:pPr>
    </w:p>
    <w:p w14:paraId="41493FE2" w14:textId="77777777" w:rsidR="0076533A" w:rsidRPr="00901557" w:rsidRDefault="0076533A" w:rsidP="00B048C7">
      <w:pPr>
        <w:pStyle w:val="Literatur"/>
        <w:spacing w:after="240"/>
        <w:ind w:left="1555" w:hanging="1555"/>
      </w:pPr>
      <w:r w:rsidRPr="00901557">
        <w:t>[CES]</w:t>
      </w:r>
      <w:r w:rsidRPr="00901557">
        <w:tab/>
        <w:t xml:space="preserve">Homepage of the Chair for Embedded Systems at the University of Karlsruhe: </w:t>
      </w:r>
      <w:hyperlink r:id="rId62" w:history="1">
        <w:r w:rsidRPr="00901557">
          <w:rPr>
            <w:rStyle w:val="Hyperlink"/>
          </w:rPr>
          <w:t>http://ces.univ-karlsruhe.de/</w:t>
        </w:r>
      </w:hyperlink>
    </w:p>
    <w:p w14:paraId="32249EB0" w14:textId="77777777" w:rsidR="0076533A" w:rsidRPr="00901557" w:rsidRDefault="0076533A" w:rsidP="00B048C7">
      <w:pPr>
        <w:pStyle w:val="Literatur"/>
        <w:spacing w:after="240"/>
        <w:ind w:left="1555" w:hanging="1555"/>
      </w:pPr>
      <w:r w:rsidRPr="00901557">
        <w:t>[Henkel03]</w:t>
      </w:r>
      <w:r w:rsidRPr="00901557">
        <w:tab/>
        <w:t>J</w:t>
      </w:r>
      <w:r w:rsidR="001D0019" w:rsidRPr="00901557">
        <w:t>oe</w:t>
      </w:r>
      <w:r w:rsidRPr="00901557">
        <w:t>rg Henkel “Closing the SoC Design Gap”; IEEE Computer Volume 36, Issue 9, September 2003, Pages: 119-121.</w:t>
      </w:r>
    </w:p>
    <w:p w14:paraId="41E89AC2" w14:textId="77777777" w:rsidR="001D0019" w:rsidRPr="00901557" w:rsidRDefault="001D0019" w:rsidP="00B048C7">
      <w:pPr>
        <w:pStyle w:val="Literatur"/>
        <w:spacing w:after="240"/>
        <w:ind w:left="1555" w:hanging="1555"/>
      </w:pPr>
      <w:r w:rsidRPr="00901557">
        <w:t>[Henkel06]</w:t>
      </w:r>
      <w:r w:rsidRPr="00901557">
        <w:tab/>
        <w:t>Joerg Henkel “Design and Architectures for Embedded Systems (ESII)”, University of Karlsruhe, WS06/07</w:t>
      </w:r>
    </w:p>
    <w:p w14:paraId="1385CFA2" w14:textId="77777777" w:rsidR="0076533A" w:rsidRPr="00901557" w:rsidRDefault="0076533A" w:rsidP="00B048C7">
      <w:pPr>
        <w:pStyle w:val="Literatur"/>
        <w:spacing w:after="240"/>
        <w:ind w:left="1555" w:hanging="1555"/>
      </w:pPr>
      <w:r w:rsidRPr="00901557">
        <w:t>[ASIPMeister]</w:t>
      </w:r>
      <w:r w:rsidRPr="00901557">
        <w:tab/>
        <w:t>ASIP Meister Homepage</w:t>
      </w:r>
      <w:r w:rsidR="00582740">
        <w:t xml:space="preserve"> (note: this is the new homepage from the founded company; the old academic homepage no longer exists)</w:t>
      </w:r>
      <w:r w:rsidRPr="00901557">
        <w:t xml:space="preserve">: </w:t>
      </w:r>
      <w:hyperlink r:id="rId63" w:history="1">
        <w:r w:rsidR="00582740" w:rsidRPr="00BD2575">
          <w:rPr>
            <w:rStyle w:val="Hyperlink"/>
          </w:rPr>
          <w:t>http://www.asip-solutions.com/</w:t>
        </w:r>
      </w:hyperlink>
    </w:p>
    <w:p w14:paraId="0F7B3473" w14:textId="77777777" w:rsidR="0076533A" w:rsidRPr="00901557" w:rsidRDefault="0076533A" w:rsidP="00B048C7">
      <w:pPr>
        <w:pStyle w:val="Literatur"/>
        <w:spacing w:after="240"/>
        <w:ind w:left="1555" w:hanging="1555"/>
      </w:pPr>
      <w:r w:rsidRPr="00901557">
        <w:t>[</w:t>
      </w:r>
      <w:r w:rsidR="00582740">
        <w:t>HWAFX</w:t>
      </w:r>
      <w:r w:rsidRPr="00901557">
        <w:t>]</w:t>
      </w:r>
      <w:r w:rsidRPr="00901557">
        <w:tab/>
      </w:r>
      <w:proofErr w:type="spellStart"/>
      <w:r w:rsidR="00582740" w:rsidRPr="00582740">
        <w:t>Virtex</w:t>
      </w:r>
      <w:proofErr w:type="spellEnd"/>
      <w:r w:rsidR="00582740" w:rsidRPr="00582740">
        <w:t>-II FF1152 Prototype Board</w:t>
      </w:r>
      <w:r w:rsidRPr="00901557">
        <w:t xml:space="preserve">: </w:t>
      </w:r>
      <w:hyperlink r:id="rId64" w:history="1">
        <w:r w:rsidR="009E57A2">
          <w:rPr>
            <w:rStyle w:val="Hyperlink"/>
          </w:rPr>
          <w:t>http://www.xilinx.com/univ/xupv5-lx110t.htm</w:t>
        </w:r>
      </w:hyperlink>
    </w:p>
    <w:p w14:paraId="0497D4E8" w14:textId="77777777" w:rsidR="0076533A" w:rsidRDefault="0076533A" w:rsidP="00B048C7">
      <w:pPr>
        <w:pStyle w:val="Literatur"/>
        <w:spacing w:after="240"/>
        <w:ind w:left="1555" w:hanging="1555"/>
      </w:pPr>
      <w:r w:rsidRPr="00901557">
        <w:t>[Hennessy96]</w:t>
      </w:r>
      <w:r w:rsidRPr="00901557">
        <w:tab/>
        <w:t>John L. Hennessy, David A Patterson “Computer Architecture – A Quantita</w:t>
      </w:r>
      <w:r w:rsidR="00C71CB5">
        <w:t>tive Approach” 2</w:t>
      </w:r>
      <w:r w:rsidR="00C71CB5" w:rsidRPr="00C71CB5">
        <w:rPr>
          <w:vertAlign w:val="superscript"/>
        </w:rPr>
        <w:t>nd</w:t>
      </w:r>
      <w:r w:rsidR="00C71CB5">
        <w:t xml:space="preserve"> </w:t>
      </w:r>
      <w:r w:rsidRPr="00901557">
        <w:t>edition 1996; Morgan Kaufmann Publishers, Inc.</w:t>
      </w:r>
    </w:p>
    <w:p w14:paraId="4FCF7370" w14:textId="77777777" w:rsidR="00182F79" w:rsidRPr="00901557" w:rsidRDefault="00182F79" w:rsidP="00B048C7">
      <w:pPr>
        <w:pStyle w:val="Literatur"/>
        <w:spacing w:after="240"/>
        <w:ind w:left="1555" w:hanging="1555"/>
      </w:pPr>
      <w:r>
        <w:t>[Shaaban01]</w:t>
      </w:r>
      <w:r>
        <w:tab/>
        <w:t xml:space="preserve">Muhammad Shaaban “The DLX Architecture”, </w:t>
      </w:r>
      <w:r w:rsidR="00927567">
        <w:t>l</w:t>
      </w:r>
      <w:r>
        <w:t xml:space="preserve">ecture </w:t>
      </w:r>
      <w:r w:rsidR="00927567">
        <w:t>on</w:t>
      </w:r>
      <w:r w:rsidR="00553181">
        <w:t xml:space="preserve"> ‘</w:t>
      </w:r>
      <w:r w:rsidR="00927567">
        <w:t>Computer Architecture</w:t>
      </w:r>
      <w:r w:rsidR="00553181">
        <w:t>’</w:t>
      </w:r>
      <w:r>
        <w:t xml:space="preserve"> </w:t>
      </w:r>
      <w:hyperlink r:id="rId65" w:history="1">
        <w:r w:rsidRPr="006335CE">
          <w:rPr>
            <w:rStyle w:val="Hyperlink"/>
          </w:rPr>
          <w:t>http://meseec.ce.rit.edu/eecc551-winter2001/551-12-5-2001.pdf</w:t>
        </w:r>
      </w:hyperlink>
    </w:p>
    <w:p w14:paraId="648C8180" w14:textId="77777777" w:rsidR="0076533A" w:rsidRPr="00901557" w:rsidRDefault="0076533A" w:rsidP="00B048C7">
      <w:pPr>
        <w:pStyle w:val="Literatur"/>
        <w:spacing w:after="240"/>
        <w:ind w:left="1555" w:hanging="1555"/>
      </w:pPr>
      <w:r w:rsidRPr="00901557">
        <w:t>[Sailer96]</w:t>
      </w:r>
      <w:r w:rsidRPr="00901557">
        <w:tab/>
        <w:t xml:space="preserve">Philip M. </w:t>
      </w:r>
      <w:proofErr w:type="spellStart"/>
      <w:r w:rsidRPr="00901557">
        <w:t>Sailer</w:t>
      </w:r>
      <w:proofErr w:type="spellEnd"/>
      <w:r w:rsidRPr="00901557">
        <w:t xml:space="preserve">, David R. </w:t>
      </w:r>
      <w:proofErr w:type="spellStart"/>
      <w:r w:rsidRPr="00901557">
        <w:t>Kaeli</w:t>
      </w:r>
      <w:proofErr w:type="spellEnd"/>
      <w:r w:rsidRPr="00901557">
        <w:t xml:space="preserve"> “The DLX Instruction Set Architecture Handbook”, 1996 Morgan Kaufmann Publishers, Inc.</w:t>
      </w:r>
    </w:p>
    <w:p w14:paraId="7D510854" w14:textId="77777777" w:rsidR="0076533A" w:rsidRPr="00901557" w:rsidRDefault="0076533A" w:rsidP="00B048C7">
      <w:pPr>
        <w:pStyle w:val="Literatur"/>
        <w:spacing w:after="240"/>
        <w:ind w:left="1555" w:hanging="1555"/>
      </w:pPr>
      <w:r w:rsidRPr="00901557">
        <w:t>[DLXsim]</w:t>
      </w:r>
      <w:r w:rsidRPr="00901557">
        <w:tab/>
        <w:t xml:space="preserve">Handbook for DLXsim: </w:t>
      </w:r>
      <w:hyperlink r:id="rId66" w:history="1">
        <w:r w:rsidRPr="00901557">
          <w:rPr>
            <w:rStyle w:val="Hyperlink"/>
          </w:rPr>
          <w:t>http://heather.cs.ucdavis.edu/~matloff/dlx.html</w:t>
        </w:r>
      </w:hyperlink>
    </w:p>
    <w:p w14:paraId="28B96FE2" w14:textId="77777777" w:rsidR="0076533A" w:rsidRDefault="0076533A" w:rsidP="00B048C7">
      <w:pPr>
        <w:pStyle w:val="Literatur"/>
        <w:spacing w:after="240"/>
        <w:ind w:left="1555" w:hanging="1555"/>
      </w:pPr>
      <w:r w:rsidRPr="00901557">
        <w:t>[DLX-Package]</w:t>
      </w:r>
      <w:r w:rsidRPr="00901557">
        <w:tab/>
      </w:r>
      <w:r w:rsidR="005E492B">
        <w:tab/>
      </w:r>
      <w:r w:rsidRPr="00901557">
        <w:t xml:space="preserve">A composition of the used programs DLXsim, </w:t>
      </w:r>
      <w:proofErr w:type="spellStart"/>
      <w:r w:rsidRPr="00901557">
        <w:t>DLXview</w:t>
      </w:r>
      <w:proofErr w:type="spellEnd"/>
      <w:r w:rsidRPr="00901557">
        <w:t xml:space="preserve">, </w:t>
      </w:r>
      <w:proofErr w:type="spellStart"/>
      <w:r w:rsidRPr="00901557">
        <w:t>DLXgui</w:t>
      </w:r>
      <w:proofErr w:type="spellEnd"/>
      <w:r w:rsidRPr="00901557">
        <w:t xml:space="preserve"> and </w:t>
      </w:r>
      <w:proofErr w:type="spellStart"/>
      <w:r w:rsidRPr="00901557">
        <w:t>DLXcc</w:t>
      </w:r>
      <w:proofErr w:type="spellEnd"/>
      <w:r w:rsidRPr="00901557">
        <w:t>:</w:t>
      </w:r>
      <w:r w:rsidR="005E492B">
        <w:br/>
      </w:r>
      <w:hyperlink r:id="rId67" w:history="1">
        <w:r w:rsidRPr="00901557">
          <w:rPr>
            <w:rStyle w:val="Hyperlink"/>
          </w:rPr>
          <w:t>http://www.ra.informatik.uni-stuttgart.de/~rainer/Lehre/ROTI01/DLX/</w:t>
        </w:r>
      </w:hyperlink>
    </w:p>
    <w:p w14:paraId="6D060432" w14:textId="77777777" w:rsidR="00890221" w:rsidRDefault="00890221" w:rsidP="00B048C7">
      <w:pPr>
        <w:pStyle w:val="Literatur"/>
        <w:spacing w:after="240"/>
        <w:ind w:left="1555" w:hanging="1555"/>
      </w:pPr>
      <w:r w:rsidRPr="00890221">
        <w:t>[Kalenteridis04]</w:t>
      </w:r>
      <w:r w:rsidRPr="00890221">
        <w:tab/>
      </w:r>
      <w:proofErr w:type="spellStart"/>
      <w:r w:rsidRPr="00890221">
        <w:t>Kalenteridis</w:t>
      </w:r>
      <w:proofErr w:type="spellEnd"/>
      <w:r w:rsidRPr="00890221">
        <w:t xml:space="preserve"> et al. “A complete platform and toolset for system implementation on fine-grained reconfigurable </w:t>
      </w:r>
      <w:proofErr w:type="gramStart"/>
      <w:r w:rsidRPr="00890221">
        <w:t>hardware“</w:t>
      </w:r>
      <w:proofErr w:type="gramEnd"/>
      <w:r w:rsidRPr="00890221">
        <w:t>, Microprocessors and Microsystems 2004</w:t>
      </w:r>
    </w:p>
    <w:p w14:paraId="1ADBDCDD" w14:textId="77777777" w:rsidR="005E492B" w:rsidRDefault="005E492B" w:rsidP="00B048C7">
      <w:pPr>
        <w:pStyle w:val="Literatur"/>
        <w:spacing w:after="240"/>
        <w:ind w:left="1555" w:hanging="1555"/>
      </w:pPr>
      <w:r>
        <w:t>[XUG002]</w:t>
      </w:r>
      <w:r>
        <w:tab/>
        <w:t xml:space="preserve">Xilinx Corp. “UG002: </w:t>
      </w:r>
      <w:proofErr w:type="spellStart"/>
      <w:r>
        <w:t>Virtex</w:t>
      </w:r>
      <w:proofErr w:type="spellEnd"/>
      <w:r>
        <w:t xml:space="preserve">-II Platform FPGA User Guide” </w:t>
      </w:r>
      <w:hyperlink r:id="rId68" w:history="1">
        <w:r w:rsidRPr="00BD2575">
          <w:rPr>
            <w:rStyle w:val="Hyperlink"/>
          </w:rPr>
          <w:t>http://www.xilinx.com/support/documentation/user_guides/ug002.pdf</w:t>
        </w:r>
      </w:hyperlink>
    </w:p>
    <w:p w14:paraId="7FB4D6EF" w14:textId="77777777" w:rsidR="005E492B" w:rsidRPr="001170D6" w:rsidRDefault="005E492B" w:rsidP="00B048C7">
      <w:pPr>
        <w:pStyle w:val="Literatur"/>
        <w:spacing w:after="240"/>
        <w:ind w:left="1555" w:hanging="1555"/>
      </w:pPr>
      <w:r w:rsidRPr="001170D6">
        <w:t>[XDS060]</w:t>
      </w:r>
      <w:r w:rsidRPr="001170D6">
        <w:tab/>
      </w:r>
      <w:r w:rsidR="001170D6" w:rsidRPr="001170D6">
        <w:t>Xilinx Corp. “</w:t>
      </w:r>
      <w:r w:rsidR="001170D6">
        <w:t>DS</w:t>
      </w:r>
      <w:r w:rsidRPr="001170D6">
        <w:t>060</w:t>
      </w:r>
      <w:r w:rsidR="001170D6" w:rsidRPr="001170D6">
        <w:t xml:space="preserve">: </w:t>
      </w:r>
      <w:r w:rsidRPr="001170D6">
        <w:t xml:space="preserve">Spartan and Spartan-XL Families </w:t>
      </w:r>
      <w:r w:rsidR="001170D6">
        <w:t>Field Programmable Gate Arrays</w:t>
      </w:r>
      <w:r w:rsidRPr="001170D6">
        <w:t>“</w:t>
      </w:r>
      <w:r w:rsidR="001170D6">
        <w:t xml:space="preserve"> </w:t>
      </w:r>
      <w:hyperlink r:id="rId69" w:history="1">
        <w:r w:rsidR="001170D6" w:rsidRPr="00BD2575">
          <w:rPr>
            <w:rStyle w:val="Hyperlink"/>
          </w:rPr>
          <w:t>http://www.xilinx.com/support/documentation/data_sheets/ds060.pdf</w:t>
        </w:r>
      </w:hyperlink>
    </w:p>
    <w:p w14:paraId="57A6880F" w14:textId="77777777" w:rsidR="006E6A12" w:rsidRPr="00901557" w:rsidRDefault="00EC7389" w:rsidP="00B048C7">
      <w:pPr>
        <w:pStyle w:val="Literatur"/>
        <w:spacing w:after="240"/>
        <w:ind w:left="1555" w:hanging="1555"/>
      </w:pPr>
      <w:r w:rsidRPr="00901557">
        <w:t>[FSM]</w:t>
      </w:r>
      <w:r w:rsidRPr="00901557">
        <w:tab/>
        <w:t xml:space="preserve">Tutorial for VHDL Final State Machines with synchronous and asynchronous process: </w:t>
      </w:r>
      <w:hyperlink r:id="rId70" w:history="1">
        <w:r w:rsidRPr="00901557">
          <w:rPr>
            <w:rStyle w:val="Hyperlink"/>
          </w:rPr>
          <w:t>www.gaisler.com/doc/vhdl2proc.pdf</w:t>
        </w:r>
      </w:hyperlink>
    </w:p>
    <w:p w14:paraId="2ABE7D65" w14:textId="77777777" w:rsidR="0076533A" w:rsidRDefault="0076533A" w:rsidP="00B048C7">
      <w:pPr>
        <w:pStyle w:val="Literatur"/>
        <w:spacing w:after="240"/>
        <w:ind w:left="1555" w:hanging="1555"/>
        <w:rPr>
          <w:rStyle w:val="Hyperlink"/>
        </w:rPr>
      </w:pPr>
      <w:r w:rsidRPr="00901557">
        <w:t>[</w:t>
      </w:r>
      <w:proofErr w:type="spellStart"/>
      <w:r w:rsidRPr="00901557">
        <w:t>CoSy</w:t>
      </w:r>
      <w:proofErr w:type="spellEnd"/>
      <w:r w:rsidRPr="00901557">
        <w:t>]</w:t>
      </w:r>
      <w:r w:rsidRPr="00901557">
        <w:tab/>
        <w:t xml:space="preserve">Homepage from ACE, the developers of the </w:t>
      </w:r>
      <w:proofErr w:type="spellStart"/>
      <w:r w:rsidRPr="00901557">
        <w:t>CoSy</w:t>
      </w:r>
      <w:proofErr w:type="spellEnd"/>
      <w:r w:rsidRPr="00901557">
        <w:t xml:space="preserve"> compiler: </w:t>
      </w:r>
      <w:hyperlink r:id="rId71" w:history="1">
        <w:r w:rsidRPr="00901557">
          <w:rPr>
            <w:rStyle w:val="Hyperlink"/>
          </w:rPr>
          <w:t>www.ace.nl</w:t>
        </w:r>
      </w:hyperlink>
    </w:p>
    <w:p w14:paraId="68DD4C47" w14:textId="77777777" w:rsidR="00536A0D" w:rsidRDefault="00FA0538" w:rsidP="00B048C7">
      <w:pPr>
        <w:pStyle w:val="Literatur"/>
        <w:spacing w:after="240"/>
        <w:ind w:left="1555" w:hanging="1555"/>
        <w:rPr>
          <w:rStyle w:val="Hyperlink"/>
        </w:rPr>
      </w:pPr>
      <w:bookmarkStart w:id="358" w:name="OLE_LINK109"/>
      <w:bookmarkStart w:id="359" w:name="OLE_LINK110"/>
      <w:r w:rsidRPr="00FA0538">
        <w:t>[</w:t>
      </w:r>
      <w:proofErr w:type="spellStart"/>
      <w:r w:rsidRPr="00FA0538">
        <w:t>eDIP</w:t>
      </w:r>
      <w:proofErr w:type="spellEnd"/>
      <w:r w:rsidRPr="00FA0538">
        <w:t>]</w:t>
      </w:r>
      <w:r w:rsidRPr="00FA0538">
        <w:tab/>
      </w:r>
      <w:r>
        <w:t xml:space="preserve">Data Sheets for the </w:t>
      </w:r>
      <w:proofErr w:type="spellStart"/>
      <w:r>
        <w:t>eDIP</w:t>
      </w:r>
      <w:proofErr w:type="spellEnd"/>
      <w:r>
        <w:t xml:space="preserve"> LCDs </w:t>
      </w:r>
      <w:hyperlink r:id="rId72" w:history="1">
        <w:r w:rsidRPr="001E1456">
          <w:rPr>
            <w:rStyle w:val="Hyperlink"/>
          </w:rPr>
          <w:t>http://www.lcd-module.de/deu/dip/edip.htm</w:t>
        </w:r>
      </w:hyperlink>
    </w:p>
    <w:bookmarkEnd w:id="358"/>
    <w:bookmarkEnd w:id="359"/>
    <w:p w14:paraId="0CC42FAA" w14:textId="77777777" w:rsidR="003342AF" w:rsidRDefault="003342AF" w:rsidP="00E25D7A">
      <w:pPr>
        <w:pStyle w:val="Literatur"/>
        <w:spacing w:after="240"/>
        <w:ind w:left="1555" w:hanging="1555"/>
      </w:pPr>
      <w:r w:rsidRPr="00FA0538">
        <w:t>[</w:t>
      </w:r>
      <w:r>
        <w:t>RM</w:t>
      </w:r>
      <w:r w:rsidRPr="00FA0538">
        <w:t>]</w:t>
      </w:r>
      <w:r w:rsidRPr="00FA0538">
        <w:tab/>
      </w:r>
      <w:r w:rsidR="001310EC" w:rsidRPr="001310EC">
        <w:t>Documents</w:t>
      </w:r>
      <w:r w:rsidR="001310EC">
        <w:t xml:space="preserve"> </w:t>
      </w:r>
      <w:r>
        <w:t>/BrownieSTD32_Spec_en.pdf</w:t>
      </w:r>
      <w:r w:rsidRPr="00FA0538">
        <w:t xml:space="preserve"> </w:t>
      </w:r>
    </w:p>
    <w:p w14:paraId="5D654780" w14:textId="77777777" w:rsidR="003342AF" w:rsidRDefault="003342AF" w:rsidP="00E25D7A">
      <w:pPr>
        <w:pStyle w:val="Literatur"/>
        <w:spacing w:after="240"/>
        <w:ind w:left="1555" w:hanging="1555"/>
      </w:pPr>
      <w:bookmarkStart w:id="360" w:name="OLE_LINK113"/>
      <w:r>
        <w:lastRenderedPageBreak/>
        <w:t xml:space="preserve">[TUT] </w:t>
      </w:r>
      <w:r w:rsidR="001310EC">
        <w:tab/>
      </w:r>
      <w:r w:rsidR="001310EC" w:rsidRPr="00273768">
        <w:rPr>
          <w:lang w:val="en-GB"/>
        </w:rPr>
        <w:t>Documents</w:t>
      </w:r>
      <w:r w:rsidR="001310EC" w:rsidRPr="003342AF">
        <w:t xml:space="preserve"> </w:t>
      </w:r>
      <w:r w:rsidRPr="003342AF">
        <w:t>/AM_tutorial_en.pdf</w:t>
      </w:r>
    </w:p>
    <w:p w14:paraId="1174E2ED" w14:textId="77777777" w:rsidR="003342AF" w:rsidRPr="00273768" w:rsidRDefault="003342AF" w:rsidP="001310EC">
      <w:pPr>
        <w:pStyle w:val="Literatur"/>
        <w:spacing w:after="240"/>
        <w:ind w:left="1555" w:hanging="1555"/>
        <w:rPr>
          <w:rStyle w:val="Hyperlink"/>
          <w:lang w:val="en-GB"/>
        </w:rPr>
      </w:pPr>
      <w:r w:rsidRPr="00273768">
        <w:rPr>
          <w:lang w:val="en-GB"/>
        </w:rPr>
        <w:t>[</w:t>
      </w:r>
      <w:proofErr w:type="gramStart"/>
      <w:r w:rsidR="00E25D7A" w:rsidRPr="00273768">
        <w:rPr>
          <w:lang w:val="en-GB"/>
        </w:rPr>
        <w:t>U</w:t>
      </w:r>
      <w:r w:rsidRPr="00273768">
        <w:rPr>
          <w:lang w:val="en-GB"/>
        </w:rPr>
        <w:t>M]</w:t>
      </w:r>
      <w:r w:rsidR="001310EC" w:rsidRPr="00273768">
        <w:rPr>
          <w:lang w:val="en-GB"/>
        </w:rPr>
        <w:t xml:space="preserve">   </w:t>
      </w:r>
      <w:proofErr w:type="gramEnd"/>
      <w:r w:rsidR="001310EC" w:rsidRPr="00273768">
        <w:rPr>
          <w:lang w:val="en-GB"/>
        </w:rPr>
        <w:t xml:space="preserve">              Documents</w:t>
      </w:r>
      <w:r w:rsidRPr="00273768">
        <w:rPr>
          <w:lang w:val="en-GB"/>
        </w:rPr>
        <w:t>/AM_usersmanual_en.pdf</w:t>
      </w:r>
    </w:p>
    <w:bookmarkEnd w:id="360"/>
    <w:p w14:paraId="4C326761" w14:textId="77777777" w:rsidR="003342AF" w:rsidRDefault="003342AF" w:rsidP="003342AF">
      <w:pPr>
        <w:pStyle w:val="Literatur"/>
        <w:spacing w:after="240"/>
        <w:ind w:left="1555" w:hanging="1555"/>
        <w:rPr>
          <w:rStyle w:val="Hyperlink"/>
        </w:rPr>
      </w:pPr>
      <w:r w:rsidRPr="00FA0538">
        <w:t>[</w:t>
      </w:r>
      <w:proofErr w:type="spellStart"/>
      <w:r w:rsidRPr="00FA0538">
        <w:t>eDIP</w:t>
      </w:r>
      <w:proofErr w:type="spellEnd"/>
      <w:r w:rsidRPr="00FA0538">
        <w:t>]</w:t>
      </w:r>
      <w:r w:rsidRPr="00FA0538">
        <w:tab/>
      </w:r>
      <w:r>
        <w:t xml:space="preserve">Data Sheets for the </w:t>
      </w:r>
      <w:proofErr w:type="spellStart"/>
      <w:r>
        <w:t>eDIP</w:t>
      </w:r>
      <w:proofErr w:type="spellEnd"/>
      <w:r>
        <w:t xml:space="preserve"> LCDs </w:t>
      </w:r>
      <w:hyperlink r:id="rId73" w:history="1">
        <w:r w:rsidRPr="001E1456">
          <w:rPr>
            <w:rStyle w:val="Hyperlink"/>
          </w:rPr>
          <w:t>http://www.lcd-module.de/deu/dip/edip.htm</w:t>
        </w:r>
      </w:hyperlink>
    </w:p>
    <w:p w14:paraId="44B4C071" w14:textId="77777777" w:rsidR="003342AF" w:rsidRDefault="003342AF" w:rsidP="00B048C7">
      <w:pPr>
        <w:pStyle w:val="Literatur"/>
        <w:spacing w:after="240"/>
        <w:ind w:left="1555" w:hanging="1555"/>
        <w:rPr>
          <w:rStyle w:val="Hyperlink"/>
        </w:rPr>
      </w:pPr>
    </w:p>
    <w:p w14:paraId="65477E79" w14:textId="77777777" w:rsidR="001310EC" w:rsidRDefault="001310EC" w:rsidP="001E7582">
      <w:pPr>
        <w:pStyle w:val="Literatur"/>
        <w:spacing w:after="240"/>
        <w:ind w:left="0" w:firstLine="0"/>
        <w:rPr>
          <w:rStyle w:val="Hyperlink"/>
        </w:rPr>
        <w:sectPr w:rsidR="001310EC">
          <w:headerReference w:type="default" r:id="rId74"/>
          <w:footerReference w:type="even" r:id="rId75"/>
          <w:footerReference w:type="default" r:id="rId76"/>
          <w:footnotePr>
            <w:numRestart w:val="eachPage"/>
          </w:footnotePr>
          <w:pgSz w:w="11900" w:h="16840"/>
          <w:pgMar w:top="1418" w:right="1418" w:bottom="1418" w:left="1418" w:header="567" w:footer="567" w:gutter="0"/>
          <w:cols w:space="0"/>
          <w:titlePg/>
        </w:sectPr>
      </w:pPr>
    </w:p>
    <w:p w14:paraId="02CBD67B" w14:textId="77777777" w:rsidR="0076533A" w:rsidRPr="00901557" w:rsidRDefault="0076533A" w:rsidP="001E7582">
      <w:pPr>
        <w:widowControl w:val="0"/>
        <w:suppressAutoHyphens/>
      </w:pPr>
    </w:p>
    <w:sectPr w:rsidR="0076533A" w:rsidRPr="00901557" w:rsidSect="00536A0D">
      <w:headerReference w:type="default" r:id="rId77"/>
      <w:footerReference w:type="default" r:id="rId78"/>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CAFED" w14:textId="77777777" w:rsidR="00484D04" w:rsidRDefault="00484D04">
      <w:r>
        <w:separator/>
      </w:r>
    </w:p>
  </w:endnote>
  <w:endnote w:type="continuationSeparator" w:id="0">
    <w:p w14:paraId="348467DD" w14:textId="77777777" w:rsidR="00484D04" w:rsidRDefault="00484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73090" w14:textId="77777777" w:rsidR="00496A12" w:rsidRDefault="00496A1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14:paraId="559EE26C" w14:textId="77777777" w:rsidR="00496A12" w:rsidRDefault="00496A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A5843" w14:textId="77777777" w:rsidR="00496A12" w:rsidRDefault="00496A12">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9E7FAA">
      <w:rPr>
        <w:rStyle w:val="PageNumber"/>
        <w:noProof/>
      </w:rPr>
      <w:t>84</w:t>
    </w:r>
    <w:r>
      <w:rPr>
        <w:rStyle w:val="PageNumber"/>
      </w:rPr>
      <w:fldChar w:fldCharType="end"/>
    </w:r>
    <w:r>
      <w:rPr>
        <w:rStyle w:val="PageNumber"/>
      </w:rPr>
      <w:t xml:space="preserve"> -</w:t>
    </w:r>
  </w:p>
  <w:p w14:paraId="49F8E5EB" w14:textId="77777777" w:rsidR="00496A12" w:rsidRDefault="00496A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6D017" w14:textId="77777777" w:rsidR="00496A12" w:rsidRPr="001E7582" w:rsidRDefault="00496A12" w:rsidP="001E75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AC83DE" w14:textId="77777777" w:rsidR="00484D04" w:rsidRDefault="00484D04">
      <w:r>
        <w:separator/>
      </w:r>
    </w:p>
  </w:footnote>
  <w:footnote w:type="continuationSeparator" w:id="0">
    <w:p w14:paraId="571624B2" w14:textId="77777777" w:rsidR="00484D04" w:rsidRDefault="00484D04">
      <w:r>
        <w:continuationSeparator/>
      </w:r>
    </w:p>
  </w:footnote>
  <w:footnote w:id="1">
    <w:p w14:paraId="54558ED9" w14:textId="77777777" w:rsidR="00496A12" w:rsidRDefault="00496A12">
      <w:pPr>
        <w:pStyle w:val="FootnoteText"/>
      </w:pPr>
      <w:r>
        <w:rPr>
          <w:rStyle w:val="FootnoteReference"/>
        </w:rPr>
        <w:footnoteRef/>
      </w:r>
      <w:r>
        <w:t xml:space="preserve"> There is another type: </w:t>
      </w:r>
      <w:r>
        <w:rPr>
          <w:rFonts w:ascii="Courier New" w:hAnsi="Courier New" w:cs="Courier New"/>
          <w:sz w:val="18"/>
        </w:rPr>
        <w:t>ctrl</w:t>
      </w:r>
      <w:r>
        <w:t xml:space="preserve"> which is used for multi cycle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CAB6E" w14:textId="77777777" w:rsidR="00496A12" w:rsidRDefault="00496A12">
    <w:pPr>
      <w:pStyle w:val="Header"/>
      <w:widowControl w:val="0"/>
      <w:tabs>
        <w:tab w:val="clear" w:pos="9071"/>
        <w:tab w:val="left" w:pos="3402"/>
        <w:tab w:val="left" w:pos="5103"/>
        <w:tab w:val="right" w:pos="9072"/>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B28C7" w14:textId="77777777" w:rsidR="00496A12" w:rsidRPr="001E7582" w:rsidRDefault="00496A12" w:rsidP="001E75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singleLevel"/>
    <w:tmpl w:val="00000001"/>
    <w:name w:val="WW8Num2"/>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3"/>
    <w:lvl w:ilvl="0">
      <w:start w:val="1"/>
      <w:numFmt w:val="decimal"/>
      <w:lvlText w:val="%1-"/>
      <w:lvlJc w:val="left"/>
      <w:pPr>
        <w:tabs>
          <w:tab w:val="num" w:pos="720"/>
        </w:tabs>
        <w:ind w:left="720" w:hanging="360"/>
      </w:pPr>
    </w:lvl>
  </w:abstractNum>
  <w:abstractNum w:abstractNumId="4" w15:restartNumberingAfterBreak="0">
    <w:nsid w:val="00000003"/>
    <w:multiLevelType w:val="singleLevel"/>
    <w:tmpl w:val="00000003"/>
    <w:name w:val="WW8Num4"/>
    <w:lvl w:ilvl="0">
      <w:start w:val="1"/>
      <w:numFmt w:val="decimal"/>
      <w:lvlText w:val="%1-"/>
      <w:lvlJc w:val="left"/>
      <w:pPr>
        <w:tabs>
          <w:tab w:val="num" w:pos="720"/>
        </w:tabs>
        <w:ind w:left="720" w:hanging="360"/>
      </w:pPr>
    </w:lvl>
  </w:abstractNum>
  <w:abstractNum w:abstractNumId="5" w15:restartNumberingAfterBreak="0">
    <w:nsid w:val="0000000C"/>
    <w:multiLevelType w:val="multilevel"/>
    <w:tmpl w:val="0000000C"/>
    <w:name w:val="WW8Num17"/>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6" w15:restartNumberingAfterBreak="0">
    <w:nsid w:val="01247A9A"/>
    <w:multiLevelType w:val="hybridMultilevel"/>
    <w:tmpl w:val="90DCA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12C185D"/>
    <w:multiLevelType w:val="hybridMultilevel"/>
    <w:tmpl w:val="118C7544"/>
    <w:lvl w:ilvl="0" w:tplc="04070001">
      <w:start w:val="1"/>
      <w:numFmt w:val="bullet"/>
      <w:lvlText w:val=""/>
      <w:lvlJc w:val="left"/>
      <w:pPr>
        <w:tabs>
          <w:tab w:val="num" w:pos="720"/>
        </w:tabs>
        <w:ind w:left="720" w:hanging="360"/>
      </w:pPr>
      <w:rPr>
        <w:rFonts w:ascii="Symbol" w:hAnsi="Symbol" w:hint="default"/>
      </w:rPr>
    </w:lvl>
    <w:lvl w:ilvl="1" w:tplc="56F085AA">
      <w:start w:val="1"/>
      <w:numFmt w:val="bullet"/>
      <w:lvlText w:val=""/>
      <w:lvlJc w:val="left"/>
      <w:pPr>
        <w:tabs>
          <w:tab w:val="num" w:pos="1740"/>
        </w:tabs>
        <w:ind w:left="1740" w:hanging="660"/>
      </w:pPr>
      <w:rPr>
        <w:rFonts w:ascii="Wingdings" w:eastAsia="Times New Roman" w:hAnsi="Wingding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3D77340"/>
    <w:multiLevelType w:val="hybridMultilevel"/>
    <w:tmpl w:val="582CE9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4736B15"/>
    <w:multiLevelType w:val="hybridMultilevel"/>
    <w:tmpl w:val="B486F6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56C1EED"/>
    <w:multiLevelType w:val="hybridMultilevel"/>
    <w:tmpl w:val="30442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8FD710C"/>
    <w:multiLevelType w:val="hybridMultilevel"/>
    <w:tmpl w:val="3364D00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01C2918"/>
    <w:multiLevelType w:val="hybridMultilevel"/>
    <w:tmpl w:val="65D65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788635A"/>
    <w:multiLevelType w:val="hybridMultilevel"/>
    <w:tmpl w:val="5E66F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4B783B"/>
    <w:multiLevelType w:val="hybridMultilevel"/>
    <w:tmpl w:val="A73AFB2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20AD4A87"/>
    <w:multiLevelType w:val="hybridMultilevel"/>
    <w:tmpl w:val="B2645CEE"/>
    <w:lvl w:ilvl="0" w:tplc="08090017">
      <w:start w:val="1"/>
      <w:numFmt w:val="lowerLetter"/>
      <w:lvlText w:val="%1)"/>
      <w:lvlJc w:val="left"/>
      <w:pPr>
        <w:ind w:left="1003" w:hanging="360"/>
      </w:p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7" w15:restartNumberingAfterBreak="0">
    <w:nsid w:val="21875EAD"/>
    <w:multiLevelType w:val="hybridMultilevel"/>
    <w:tmpl w:val="E0C47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B20CFB"/>
    <w:multiLevelType w:val="hybridMultilevel"/>
    <w:tmpl w:val="3E2E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668122F"/>
    <w:multiLevelType w:val="hybridMultilevel"/>
    <w:tmpl w:val="7BB2E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D7D40A1"/>
    <w:multiLevelType w:val="hybridMultilevel"/>
    <w:tmpl w:val="37C28036"/>
    <w:lvl w:ilvl="0" w:tplc="04070001">
      <w:start w:val="1"/>
      <w:numFmt w:val="bullet"/>
      <w:lvlText w:val=""/>
      <w:lvlJc w:val="left"/>
      <w:pPr>
        <w:tabs>
          <w:tab w:val="num" w:pos="360"/>
        </w:tabs>
        <w:ind w:left="360" w:hanging="360"/>
      </w:pPr>
      <w:rPr>
        <w:rFonts w:ascii="Symbol" w:hAnsi="Symbol" w:hint="default"/>
      </w:r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5" w15:restartNumberingAfterBreak="0">
    <w:nsid w:val="2DC4631E"/>
    <w:multiLevelType w:val="hybridMultilevel"/>
    <w:tmpl w:val="8D9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5AE21DE"/>
    <w:multiLevelType w:val="hybridMultilevel"/>
    <w:tmpl w:val="0C789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37157197"/>
    <w:multiLevelType w:val="hybridMultilevel"/>
    <w:tmpl w:val="FF82D57E"/>
    <w:lvl w:ilvl="0" w:tplc="275ECCAC">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939"/>
        </w:tabs>
        <w:ind w:left="939" w:hanging="360"/>
      </w:pPr>
      <w:rPr>
        <w:rFonts w:ascii="Courier New" w:hAnsi="Courier New" w:cs="Courier New" w:hint="default"/>
      </w:rPr>
    </w:lvl>
    <w:lvl w:ilvl="2" w:tplc="04070005" w:tentative="1">
      <w:start w:val="1"/>
      <w:numFmt w:val="bullet"/>
      <w:lvlText w:val=""/>
      <w:lvlJc w:val="left"/>
      <w:pPr>
        <w:tabs>
          <w:tab w:val="num" w:pos="1659"/>
        </w:tabs>
        <w:ind w:left="1659" w:hanging="360"/>
      </w:pPr>
      <w:rPr>
        <w:rFonts w:ascii="Wingdings" w:hAnsi="Wingdings" w:hint="default"/>
      </w:rPr>
    </w:lvl>
    <w:lvl w:ilvl="3" w:tplc="04070001" w:tentative="1">
      <w:start w:val="1"/>
      <w:numFmt w:val="bullet"/>
      <w:lvlText w:val=""/>
      <w:lvlJc w:val="left"/>
      <w:pPr>
        <w:tabs>
          <w:tab w:val="num" w:pos="2379"/>
        </w:tabs>
        <w:ind w:left="2379" w:hanging="360"/>
      </w:pPr>
      <w:rPr>
        <w:rFonts w:ascii="Symbol" w:hAnsi="Symbol" w:hint="default"/>
      </w:rPr>
    </w:lvl>
    <w:lvl w:ilvl="4" w:tplc="04070003" w:tentative="1">
      <w:start w:val="1"/>
      <w:numFmt w:val="bullet"/>
      <w:lvlText w:val="o"/>
      <w:lvlJc w:val="left"/>
      <w:pPr>
        <w:tabs>
          <w:tab w:val="num" w:pos="3099"/>
        </w:tabs>
        <w:ind w:left="3099" w:hanging="360"/>
      </w:pPr>
      <w:rPr>
        <w:rFonts w:ascii="Courier New" w:hAnsi="Courier New" w:cs="Courier New" w:hint="default"/>
      </w:rPr>
    </w:lvl>
    <w:lvl w:ilvl="5" w:tplc="04070005" w:tentative="1">
      <w:start w:val="1"/>
      <w:numFmt w:val="bullet"/>
      <w:lvlText w:val=""/>
      <w:lvlJc w:val="left"/>
      <w:pPr>
        <w:tabs>
          <w:tab w:val="num" w:pos="3819"/>
        </w:tabs>
        <w:ind w:left="3819" w:hanging="360"/>
      </w:pPr>
      <w:rPr>
        <w:rFonts w:ascii="Wingdings" w:hAnsi="Wingdings" w:hint="default"/>
      </w:rPr>
    </w:lvl>
    <w:lvl w:ilvl="6" w:tplc="04070001" w:tentative="1">
      <w:start w:val="1"/>
      <w:numFmt w:val="bullet"/>
      <w:lvlText w:val=""/>
      <w:lvlJc w:val="left"/>
      <w:pPr>
        <w:tabs>
          <w:tab w:val="num" w:pos="4539"/>
        </w:tabs>
        <w:ind w:left="4539" w:hanging="360"/>
      </w:pPr>
      <w:rPr>
        <w:rFonts w:ascii="Symbol" w:hAnsi="Symbol" w:hint="default"/>
      </w:rPr>
    </w:lvl>
    <w:lvl w:ilvl="7" w:tplc="04070003" w:tentative="1">
      <w:start w:val="1"/>
      <w:numFmt w:val="bullet"/>
      <w:lvlText w:val="o"/>
      <w:lvlJc w:val="left"/>
      <w:pPr>
        <w:tabs>
          <w:tab w:val="num" w:pos="5259"/>
        </w:tabs>
        <w:ind w:left="5259" w:hanging="360"/>
      </w:pPr>
      <w:rPr>
        <w:rFonts w:ascii="Courier New" w:hAnsi="Courier New" w:cs="Courier New" w:hint="default"/>
      </w:rPr>
    </w:lvl>
    <w:lvl w:ilvl="8" w:tplc="04070005" w:tentative="1">
      <w:start w:val="1"/>
      <w:numFmt w:val="bullet"/>
      <w:lvlText w:val=""/>
      <w:lvlJc w:val="left"/>
      <w:pPr>
        <w:tabs>
          <w:tab w:val="num" w:pos="5979"/>
        </w:tabs>
        <w:ind w:left="5979" w:hanging="360"/>
      </w:pPr>
      <w:rPr>
        <w:rFonts w:ascii="Wingdings" w:hAnsi="Wingdings" w:hint="default"/>
      </w:rPr>
    </w:lvl>
  </w:abstractNum>
  <w:abstractNum w:abstractNumId="41"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3" w15:restartNumberingAfterBreak="0">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4" w15:restartNumberingAfterBreak="0">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15:restartNumberingAfterBreak="0">
    <w:nsid w:val="47AE26FD"/>
    <w:multiLevelType w:val="hybridMultilevel"/>
    <w:tmpl w:val="9FB44FA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3B62C01"/>
    <w:multiLevelType w:val="hybridMultilevel"/>
    <w:tmpl w:val="B0ECC62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53" w15:restartNumberingAfterBreak="0">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35450B"/>
    <w:multiLevelType w:val="hybridMultilevel"/>
    <w:tmpl w:val="F77C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DB0039C"/>
    <w:multiLevelType w:val="hybridMultilevel"/>
    <w:tmpl w:val="548C0C9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27F75BF"/>
    <w:multiLevelType w:val="hybridMultilevel"/>
    <w:tmpl w:val="02ACD5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63574A0B"/>
    <w:multiLevelType w:val="hybridMultilevel"/>
    <w:tmpl w:val="9280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ADC3E4C"/>
    <w:multiLevelType w:val="hybridMultilevel"/>
    <w:tmpl w:val="751E968A"/>
    <w:lvl w:ilvl="0" w:tplc="041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DAF1A35"/>
    <w:multiLevelType w:val="hybridMultilevel"/>
    <w:tmpl w:val="45681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72" w15:restartNumberingAfterBreak="0">
    <w:nsid w:val="778E4929"/>
    <w:multiLevelType w:val="hybridMultilevel"/>
    <w:tmpl w:val="C498AE2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7D1F5CCC"/>
    <w:multiLevelType w:val="hybridMultilevel"/>
    <w:tmpl w:val="8F820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DEA3DAC"/>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73"/>
  </w:num>
  <w:num w:numId="4">
    <w:abstractNumId w:val="46"/>
  </w:num>
  <w:num w:numId="5">
    <w:abstractNumId w:val="34"/>
  </w:num>
  <w:num w:numId="6">
    <w:abstractNumId w:val="52"/>
  </w:num>
  <w:num w:numId="7">
    <w:abstractNumId w:val="52"/>
    <w:lvlOverride w:ilvl="0">
      <w:startOverride w:val="1"/>
    </w:lvlOverride>
  </w:num>
  <w:num w:numId="8">
    <w:abstractNumId w:val="23"/>
  </w:num>
  <w:num w:numId="9">
    <w:abstractNumId w:val="52"/>
    <w:lvlOverride w:ilvl="0">
      <w:startOverride w:val="1"/>
    </w:lvlOverride>
  </w:num>
  <w:num w:numId="10">
    <w:abstractNumId w:val="43"/>
  </w:num>
  <w:num w:numId="11">
    <w:abstractNumId w:val="51"/>
  </w:num>
  <w:num w:numId="12">
    <w:abstractNumId w:val="55"/>
  </w:num>
  <w:num w:numId="13">
    <w:abstractNumId w:val="7"/>
  </w:num>
  <w:num w:numId="14">
    <w:abstractNumId w:val="72"/>
  </w:num>
  <w:num w:numId="15">
    <w:abstractNumId w:val="40"/>
  </w:num>
  <w:num w:numId="16">
    <w:abstractNumId w:val="12"/>
  </w:num>
  <w:num w:numId="17">
    <w:abstractNumId w:val="8"/>
  </w:num>
  <w:num w:numId="18">
    <w:abstractNumId w:val="47"/>
  </w:num>
  <w:num w:numId="19">
    <w:abstractNumId w:val="61"/>
  </w:num>
  <w:num w:numId="20">
    <w:abstractNumId w:val="25"/>
  </w:num>
  <w:num w:numId="21">
    <w:abstractNumId w:val="35"/>
  </w:num>
  <w:num w:numId="22">
    <w:abstractNumId w:val="10"/>
  </w:num>
  <w:num w:numId="23">
    <w:abstractNumId w:val="6"/>
  </w:num>
  <w:num w:numId="24">
    <w:abstractNumId w:val="9"/>
  </w:num>
  <w:num w:numId="25">
    <w:abstractNumId w:val="38"/>
  </w:num>
  <w:num w:numId="26">
    <w:abstractNumId w:val="64"/>
  </w:num>
  <w:num w:numId="27">
    <w:abstractNumId w:val="31"/>
  </w:num>
  <w:num w:numId="28">
    <w:abstractNumId w:val="27"/>
  </w:num>
  <w:num w:numId="29">
    <w:abstractNumId w:val="19"/>
  </w:num>
  <w:num w:numId="30">
    <w:abstractNumId w:val="74"/>
  </w:num>
  <w:num w:numId="31">
    <w:abstractNumId w:val="28"/>
  </w:num>
  <w:num w:numId="32">
    <w:abstractNumId w:val="54"/>
  </w:num>
  <w:num w:numId="33">
    <w:abstractNumId w:val="42"/>
  </w:num>
  <w:num w:numId="34">
    <w:abstractNumId w:val="36"/>
  </w:num>
  <w:num w:numId="35">
    <w:abstractNumId w:val="66"/>
  </w:num>
  <w:num w:numId="36">
    <w:abstractNumId w:val="30"/>
  </w:num>
  <w:num w:numId="37">
    <w:abstractNumId w:val="68"/>
  </w:num>
  <w:num w:numId="38">
    <w:abstractNumId w:val="13"/>
  </w:num>
  <w:num w:numId="39">
    <w:abstractNumId w:val="20"/>
  </w:num>
  <w:num w:numId="40">
    <w:abstractNumId w:val="37"/>
  </w:num>
  <w:num w:numId="41">
    <w:abstractNumId w:val="41"/>
  </w:num>
  <w:num w:numId="42">
    <w:abstractNumId w:val="44"/>
  </w:num>
  <w:num w:numId="43">
    <w:abstractNumId w:val="39"/>
  </w:num>
  <w:num w:numId="44">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5">
    <w:abstractNumId w:val="17"/>
  </w:num>
  <w:num w:numId="46">
    <w:abstractNumId w:val="63"/>
  </w:num>
  <w:num w:numId="47">
    <w:abstractNumId w:val="29"/>
  </w:num>
  <w:num w:numId="48">
    <w:abstractNumId w:val="69"/>
  </w:num>
  <w:num w:numId="49">
    <w:abstractNumId w:val="48"/>
  </w:num>
  <w:num w:numId="50">
    <w:abstractNumId w:val="58"/>
  </w:num>
  <w:num w:numId="51">
    <w:abstractNumId w:val="75"/>
  </w:num>
  <w:num w:numId="52">
    <w:abstractNumId w:val="60"/>
  </w:num>
  <w:num w:numId="53">
    <w:abstractNumId w:val="11"/>
  </w:num>
  <w:num w:numId="54">
    <w:abstractNumId w:val="15"/>
  </w:num>
  <w:num w:numId="55">
    <w:abstractNumId w:val="22"/>
  </w:num>
  <w:num w:numId="56">
    <w:abstractNumId w:val="53"/>
  </w:num>
  <w:num w:numId="57">
    <w:abstractNumId w:val="70"/>
  </w:num>
  <w:num w:numId="58">
    <w:abstractNumId w:val="65"/>
  </w:num>
  <w:num w:numId="59">
    <w:abstractNumId w:val="26"/>
  </w:num>
  <w:num w:numId="60">
    <w:abstractNumId w:val="24"/>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num>
  <w:num w:numId="63">
    <w:abstractNumId w:val="56"/>
  </w:num>
  <w:num w:numId="64">
    <w:abstractNumId w:val="33"/>
  </w:num>
  <w:num w:numId="65">
    <w:abstractNumId w:val="50"/>
  </w:num>
  <w:num w:numId="66">
    <w:abstractNumId w:val="59"/>
  </w:num>
  <w:num w:numId="67">
    <w:abstractNumId w:val="67"/>
  </w:num>
  <w:num w:numId="68">
    <w:abstractNumId w:val="62"/>
  </w:num>
  <w:num w:numId="69">
    <w:abstractNumId w:val="32"/>
  </w:num>
  <w:num w:numId="70">
    <w:abstractNumId w:val="18"/>
  </w:num>
  <w:num w:numId="71">
    <w:abstractNumId w:val="45"/>
  </w:num>
  <w:num w:numId="72">
    <w:abstractNumId w:val="49"/>
  </w:num>
  <w:num w:numId="73">
    <w:abstractNumId w:val="71"/>
  </w:num>
  <w:num w:numId="74">
    <w:abstractNumId w:val="21"/>
  </w:num>
  <w:num w:numId="75">
    <w:abstractNumId w:val="73"/>
  </w:num>
  <w:num w:numId="76">
    <w:abstractNumId w:val="73"/>
  </w:num>
  <w:num w:numId="77">
    <w:abstractNumId w:val="14"/>
  </w:num>
  <w:num w:numId="78">
    <w:abstractNumId w:val="57"/>
  </w:num>
  <w:num w:numId="79">
    <w:abstractNumId w:val="52"/>
  </w:num>
  <w:num w:numId="80">
    <w:abstractNumId w:val="52"/>
  </w:num>
  <w:num w:numId="81">
    <w:abstractNumId w:val="52"/>
  </w:num>
  <w:num w:numId="82">
    <w:abstractNumId w:val="52"/>
  </w:num>
  <w:num w:numId="83">
    <w:abstractNumId w:val="5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de-DE" w:vendorID="64" w:dllVersion="6" w:nlCheck="1" w:checkStyle="0"/>
  <w:activeWritingStyle w:appName="MSWord" w:lang="en-GB" w:vendorID="64" w:dllVersion="5" w:nlCheck="1" w:checkStyle="1"/>
  <w:activeWritingStyle w:appName="MSWord" w:lang="en-GB" w:vendorID="64" w:dllVersion="6" w:nlCheck="1" w:checkStyle="1"/>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n-AU"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de-DE" w:vendorID="9" w:dllVersion="512" w:checkStyle="1"/>
  <w:activeWritingStyle w:appName="MSWord" w:lang="fr-FR" w:vendorID="9" w:dllVersion="512" w:checkStyle="1"/>
  <w:activeWritingStyle w:appName="MSWord" w:lang="it-IT" w:vendorID="3" w:dllVersion="517"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2"/>
  <w:autoHyphenation/>
  <w:consecutiveHyphenLimit w:val="3"/>
  <w:hyphenationZone w:val="851"/>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21ED"/>
    <w:rsid w:val="00000650"/>
    <w:rsid w:val="00005715"/>
    <w:rsid w:val="00005A01"/>
    <w:rsid w:val="00020244"/>
    <w:rsid w:val="000234F1"/>
    <w:rsid w:val="00023698"/>
    <w:rsid w:val="000333F1"/>
    <w:rsid w:val="0003407C"/>
    <w:rsid w:val="000347D8"/>
    <w:rsid w:val="00037C4D"/>
    <w:rsid w:val="00056ABF"/>
    <w:rsid w:val="00070C57"/>
    <w:rsid w:val="00077838"/>
    <w:rsid w:val="00085B1B"/>
    <w:rsid w:val="00087255"/>
    <w:rsid w:val="000923D9"/>
    <w:rsid w:val="000A6419"/>
    <w:rsid w:val="000B1990"/>
    <w:rsid w:val="000B2185"/>
    <w:rsid w:val="000B4F28"/>
    <w:rsid w:val="000B52C1"/>
    <w:rsid w:val="000B64C3"/>
    <w:rsid w:val="000B77E3"/>
    <w:rsid w:val="000C0377"/>
    <w:rsid w:val="000C0DDB"/>
    <w:rsid w:val="000C6E92"/>
    <w:rsid w:val="000C73AB"/>
    <w:rsid w:val="000D22CC"/>
    <w:rsid w:val="000D710F"/>
    <w:rsid w:val="000E0440"/>
    <w:rsid w:val="000E0963"/>
    <w:rsid w:val="000E2EEA"/>
    <w:rsid w:val="000E7159"/>
    <w:rsid w:val="000F4624"/>
    <w:rsid w:val="000F56E7"/>
    <w:rsid w:val="000F5D76"/>
    <w:rsid w:val="00107B5E"/>
    <w:rsid w:val="0011351F"/>
    <w:rsid w:val="0011475D"/>
    <w:rsid w:val="001170D6"/>
    <w:rsid w:val="00120BF5"/>
    <w:rsid w:val="00124806"/>
    <w:rsid w:val="001310EC"/>
    <w:rsid w:val="00137CBB"/>
    <w:rsid w:val="001404EC"/>
    <w:rsid w:val="0014261F"/>
    <w:rsid w:val="0015105B"/>
    <w:rsid w:val="00152139"/>
    <w:rsid w:val="0016067A"/>
    <w:rsid w:val="00167ABF"/>
    <w:rsid w:val="00171BAC"/>
    <w:rsid w:val="0017374C"/>
    <w:rsid w:val="0017658E"/>
    <w:rsid w:val="001826ED"/>
    <w:rsid w:val="00182F79"/>
    <w:rsid w:val="00182FF9"/>
    <w:rsid w:val="0018355C"/>
    <w:rsid w:val="00191F34"/>
    <w:rsid w:val="00192770"/>
    <w:rsid w:val="0019446D"/>
    <w:rsid w:val="001A1B20"/>
    <w:rsid w:val="001B2E1D"/>
    <w:rsid w:val="001B7B71"/>
    <w:rsid w:val="001D0019"/>
    <w:rsid w:val="001D2939"/>
    <w:rsid w:val="001D5A3D"/>
    <w:rsid w:val="001E7582"/>
    <w:rsid w:val="001F7595"/>
    <w:rsid w:val="0020726C"/>
    <w:rsid w:val="0020759F"/>
    <w:rsid w:val="0021082D"/>
    <w:rsid w:val="002228B9"/>
    <w:rsid w:val="002334E6"/>
    <w:rsid w:val="00233D79"/>
    <w:rsid w:val="00234133"/>
    <w:rsid w:val="00255789"/>
    <w:rsid w:val="002562DE"/>
    <w:rsid w:val="00260CFF"/>
    <w:rsid w:val="00270F4D"/>
    <w:rsid w:val="00273768"/>
    <w:rsid w:val="00273F16"/>
    <w:rsid w:val="00274376"/>
    <w:rsid w:val="002843ED"/>
    <w:rsid w:val="00287D59"/>
    <w:rsid w:val="0029010C"/>
    <w:rsid w:val="00290A7D"/>
    <w:rsid w:val="002A15C2"/>
    <w:rsid w:val="002A27E7"/>
    <w:rsid w:val="002A5D9F"/>
    <w:rsid w:val="002A6FD5"/>
    <w:rsid w:val="002B3460"/>
    <w:rsid w:val="002B3BEA"/>
    <w:rsid w:val="002B459B"/>
    <w:rsid w:val="002B7F73"/>
    <w:rsid w:val="002C026F"/>
    <w:rsid w:val="002C04C7"/>
    <w:rsid w:val="002C786D"/>
    <w:rsid w:val="002C7A74"/>
    <w:rsid w:val="002D18CB"/>
    <w:rsid w:val="002D3108"/>
    <w:rsid w:val="002D54FC"/>
    <w:rsid w:val="002F131F"/>
    <w:rsid w:val="002F35C3"/>
    <w:rsid w:val="002F3F45"/>
    <w:rsid w:val="00301D0A"/>
    <w:rsid w:val="00303AE6"/>
    <w:rsid w:val="00304740"/>
    <w:rsid w:val="00304E63"/>
    <w:rsid w:val="0030539C"/>
    <w:rsid w:val="003105BD"/>
    <w:rsid w:val="00317DB7"/>
    <w:rsid w:val="00317E0E"/>
    <w:rsid w:val="00321504"/>
    <w:rsid w:val="00323117"/>
    <w:rsid w:val="00324F03"/>
    <w:rsid w:val="00326327"/>
    <w:rsid w:val="003342AF"/>
    <w:rsid w:val="003415FC"/>
    <w:rsid w:val="00343ACA"/>
    <w:rsid w:val="003459DA"/>
    <w:rsid w:val="00345ED5"/>
    <w:rsid w:val="0034715F"/>
    <w:rsid w:val="00366A21"/>
    <w:rsid w:val="00370ED2"/>
    <w:rsid w:val="003813D0"/>
    <w:rsid w:val="00382FDE"/>
    <w:rsid w:val="00387883"/>
    <w:rsid w:val="003A1E52"/>
    <w:rsid w:val="003A7E7D"/>
    <w:rsid w:val="003B1993"/>
    <w:rsid w:val="003B2193"/>
    <w:rsid w:val="003C0BFC"/>
    <w:rsid w:val="003C643B"/>
    <w:rsid w:val="003D11FA"/>
    <w:rsid w:val="003D1A41"/>
    <w:rsid w:val="003D7852"/>
    <w:rsid w:val="003E34D3"/>
    <w:rsid w:val="003E38CC"/>
    <w:rsid w:val="003E3A57"/>
    <w:rsid w:val="003F2127"/>
    <w:rsid w:val="003F5B4B"/>
    <w:rsid w:val="0040120D"/>
    <w:rsid w:val="004016DB"/>
    <w:rsid w:val="00401C1B"/>
    <w:rsid w:val="00403779"/>
    <w:rsid w:val="004039DF"/>
    <w:rsid w:val="004165B9"/>
    <w:rsid w:val="00423DC9"/>
    <w:rsid w:val="004273DC"/>
    <w:rsid w:val="004421A1"/>
    <w:rsid w:val="00444038"/>
    <w:rsid w:val="00447CC1"/>
    <w:rsid w:val="00455DF5"/>
    <w:rsid w:val="00461C8E"/>
    <w:rsid w:val="00467618"/>
    <w:rsid w:val="004724FC"/>
    <w:rsid w:val="00474CDB"/>
    <w:rsid w:val="0047530B"/>
    <w:rsid w:val="0047568A"/>
    <w:rsid w:val="00484D04"/>
    <w:rsid w:val="00487751"/>
    <w:rsid w:val="0049299A"/>
    <w:rsid w:val="00493BB2"/>
    <w:rsid w:val="00496988"/>
    <w:rsid w:val="00496A12"/>
    <w:rsid w:val="00496C5B"/>
    <w:rsid w:val="00497655"/>
    <w:rsid w:val="004A0DA4"/>
    <w:rsid w:val="004A1E81"/>
    <w:rsid w:val="004A7A20"/>
    <w:rsid w:val="004B0669"/>
    <w:rsid w:val="004B4B59"/>
    <w:rsid w:val="004B79D2"/>
    <w:rsid w:val="004C0028"/>
    <w:rsid w:val="004C01BD"/>
    <w:rsid w:val="004C051B"/>
    <w:rsid w:val="004C1847"/>
    <w:rsid w:val="004C61AD"/>
    <w:rsid w:val="004D46C7"/>
    <w:rsid w:val="004D643D"/>
    <w:rsid w:val="004D79B4"/>
    <w:rsid w:val="004E2F17"/>
    <w:rsid w:val="004F0397"/>
    <w:rsid w:val="005037C2"/>
    <w:rsid w:val="00505663"/>
    <w:rsid w:val="00513101"/>
    <w:rsid w:val="00516C0E"/>
    <w:rsid w:val="00517B64"/>
    <w:rsid w:val="005230A7"/>
    <w:rsid w:val="00524121"/>
    <w:rsid w:val="00527807"/>
    <w:rsid w:val="00527E12"/>
    <w:rsid w:val="0053277C"/>
    <w:rsid w:val="00536A0D"/>
    <w:rsid w:val="00540B59"/>
    <w:rsid w:val="00543EBB"/>
    <w:rsid w:val="00545407"/>
    <w:rsid w:val="00553181"/>
    <w:rsid w:val="00553C25"/>
    <w:rsid w:val="00556778"/>
    <w:rsid w:val="00556E36"/>
    <w:rsid w:val="00565B17"/>
    <w:rsid w:val="00566FA8"/>
    <w:rsid w:val="0057582E"/>
    <w:rsid w:val="00582740"/>
    <w:rsid w:val="00583E0D"/>
    <w:rsid w:val="0059070B"/>
    <w:rsid w:val="00593187"/>
    <w:rsid w:val="005946F8"/>
    <w:rsid w:val="005A239C"/>
    <w:rsid w:val="005A684C"/>
    <w:rsid w:val="005A6E52"/>
    <w:rsid w:val="005B4FEB"/>
    <w:rsid w:val="005B5534"/>
    <w:rsid w:val="005C5699"/>
    <w:rsid w:val="005D0AEA"/>
    <w:rsid w:val="005E0B0D"/>
    <w:rsid w:val="005E492B"/>
    <w:rsid w:val="005E57A9"/>
    <w:rsid w:val="005E58AF"/>
    <w:rsid w:val="005F08EE"/>
    <w:rsid w:val="005F231E"/>
    <w:rsid w:val="005F385D"/>
    <w:rsid w:val="005F5B9B"/>
    <w:rsid w:val="005F737F"/>
    <w:rsid w:val="00622607"/>
    <w:rsid w:val="006232C3"/>
    <w:rsid w:val="00627C10"/>
    <w:rsid w:val="00642762"/>
    <w:rsid w:val="006508BC"/>
    <w:rsid w:val="00650FB2"/>
    <w:rsid w:val="00651D49"/>
    <w:rsid w:val="00654476"/>
    <w:rsid w:val="00660B19"/>
    <w:rsid w:val="00661673"/>
    <w:rsid w:val="0066226B"/>
    <w:rsid w:val="00665328"/>
    <w:rsid w:val="006677C9"/>
    <w:rsid w:val="006800A1"/>
    <w:rsid w:val="00687F60"/>
    <w:rsid w:val="00693109"/>
    <w:rsid w:val="00693181"/>
    <w:rsid w:val="00695A0F"/>
    <w:rsid w:val="0069704A"/>
    <w:rsid w:val="006976BB"/>
    <w:rsid w:val="006A2720"/>
    <w:rsid w:val="006A792F"/>
    <w:rsid w:val="006B322E"/>
    <w:rsid w:val="006B4A66"/>
    <w:rsid w:val="006B59F2"/>
    <w:rsid w:val="006C617C"/>
    <w:rsid w:val="006C64CF"/>
    <w:rsid w:val="006E02FF"/>
    <w:rsid w:val="006E6A12"/>
    <w:rsid w:val="006F3A2B"/>
    <w:rsid w:val="006F4491"/>
    <w:rsid w:val="006F55CC"/>
    <w:rsid w:val="006F5BBB"/>
    <w:rsid w:val="0070408B"/>
    <w:rsid w:val="007059E3"/>
    <w:rsid w:val="00705BC3"/>
    <w:rsid w:val="00722566"/>
    <w:rsid w:val="007227B7"/>
    <w:rsid w:val="00726A9A"/>
    <w:rsid w:val="00734045"/>
    <w:rsid w:val="00734BBA"/>
    <w:rsid w:val="00734D95"/>
    <w:rsid w:val="007451FE"/>
    <w:rsid w:val="00745759"/>
    <w:rsid w:val="0074688E"/>
    <w:rsid w:val="007524E4"/>
    <w:rsid w:val="00761754"/>
    <w:rsid w:val="0076533A"/>
    <w:rsid w:val="00771326"/>
    <w:rsid w:val="007768E7"/>
    <w:rsid w:val="00782413"/>
    <w:rsid w:val="00783AF6"/>
    <w:rsid w:val="00793A5F"/>
    <w:rsid w:val="00794AE4"/>
    <w:rsid w:val="007A3DFF"/>
    <w:rsid w:val="007A5197"/>
    <w:rsid w:val="007B0275"/>
    <w:rsid w:val="007B46AC"/>
    <w:rsid w:val="007B4CE1"/>
    <w:rsid w:val="007C698E"/>
    <w:rsid w:val="007E01A7"/>
    <w:rsid w:val="007E02E6"/>
    <w:rsid w:val="007F090C"/>
    <w:rsid w:val="007F1C46"/>
    <w:rsid w:val="007F21ED"/>
    <w:rsid w:val="007F61D0"/>
    <w:rsid w:val="00800076"/>
    <w:rsid w:val="00800DBB"/>
    <w:rsid w:val="008022ED"/>
    <w:rsid w:val="008036AC"/>
    <w:rsid w:val="0080760D"/>
    <w:rsid w:val="0081003F"/>
    <w:rsid w:val="008115C0"/>
    <w:rsid w:val="00816AEA"/>
    <w:rsid w:val="00820CBC"/>
    <w:rsid w:val="00821AB5"/>
    <w:rsid w:val="00822F1D"/>
    <w:rsid w:val="00832447"/>
    <w:rsid w:val="00835068"/>
    <w:rsid w:val="00843BF6"/>
    <w:rsid w:val="0085056A"/>
    <w:rsid w:val="00850DBD"/>
    <w:rsid w:val="00854567"/>
    <w:rsid w:val="008565A5"/>
    <w:rsid w:val="00860FF5"/>
    <w:rsid w:val="00863CB0"/>
    <w:rsid w:val="008765A1"/>
    <w:rsid w:val="008770A9"/>
    <w:rsid w:val="008771C6"/>
    <w:rsid w:val="00886518"/>
    <w:rsid w:val="00886B67"/>
    <w:rsid w:val="00890221"/>
    <w:rsid w:val="008934B2"/>
    <w:rsid w:val="008A30F2"/>
    <w:rsid w:val="008B2B56"/>
    <w:rsid w:val="008B3596"/>
    <w:rsid w:val="008C7D45"/>
    <w:rsid w:val="008E0212"/>
    <w:rsid w:val="008E1FCF"/>
    <w:rsid w:val="008E2076"/>
    <w:rsid w:val="008F222D"/>
    <w:rsid w:val="008F7FA4"/>
    <w:rsid w:val="00901557"/>
    <w:rsid w:val="009021D5"/>
    <w:rsid w:val="00913AF2"/>
    <w:rsid w:val="00927567"/>
    <w:rsid w:val="00934835"/>
    <w:rsid w:val="00935224"/>
    <w:rsid w:val="009359F1"/>
    <w:rsid w:val="009360EE"/>
    <w:rsid w:val="00936BE9"/>
    <w:rsid w:val="00937BE4"/>
    <w:rsid w:val="00943FF5"/>
    <w:rsid w:val="0094701B"/>
    <w:rsid w:val="009541B7"/>
    <w:rsid w:val="0095487D"/>
    <w:rsid w:val="00957709"/>
    <w:rsid w:val="0096478D"/>
    <w:rsid w:val="0097043D"/>
    <w:rsid w:val="009752FC"/>
    <w:rsid w:val="00980797"/>
    <w:rsid w:val="00980DCF"/>
    <w:rsid w:val="00983BCD"/>
    <w:rsid w:val="009926F5"/>
    <w:rsid w:val="00992CBF"/>
    <w:rsid w:val="009A1FAC"/>
    <w:rsid w:val="009A26DD"/>
    <w:rsid w:val="009A4C74"/>
    <w:rsid w:val="009B309F"/>
    <w:rsid w:val="009B40A8"/>
    <w:rsid w:val="009B462B"/>
    <w:rsid w:val="009C0908"/>
    <w:rsid w:val="009C1E46"/>
    <w:rsid w:val="009D1118"/>
    <w:rsid w:val="009D5380"/>
    <w:rsid w:val="009D5C88"/>
    <w:rsid w:val="009E3E7F"/>
    <w:rsid w:val="009E57A2"/>
    <w:rsid w:val="009E7FAA"/>
    <w:rsid w:val="00A0633C"/>
    <w:rsid w:val="00A10333"/>
    <w:rsid w:val="00A20B59"/>
    <w:rsid w:val="00A22E39"/>
    <w:rsid w:val="00A300FC"/>
    <w:rsid w:val="00A315CA"/>
    <w:rsid w:val="00A34572"/>
    <w:rsid w:val="00A44175"/>
    <w:rsid w:val="00A44CC1"/>
    <w:rsid w:val="00A44F67"/>
    <w:rsid w:val="00A46525"/>
    <w:rsid w:val="00A538C3"/>
    <w:rsid w:val="00A60BF2"/>
    <w:rsid w:val="00A62E79"/>
    <w:rsid w:val="00A67679"/>
    <w:rsid w:val="00A71E37"/>
    <w:rsid w:val="00A722FD"/>
    <w:rsid w:val="00A81FEF"/>
    <w:rsid w:val="00A851F1"/>
    <w:rsid w:val="00AB122C"/>
    <w:rsid w:val="00AB7F42"/>
    <w:rsid w:val="00AC107D"/>
    <w:rsid w:val="00AC2D8C"/>
    <w:rsid w:val="00AC764A"/>
    <w:rsid w:val="00AD0022"/>
    <w:rsid w:val="00AD07B8"/>
    <w:rsid w:val="00AD1D55"/>
    <w:rsid w:val="00AE1AB1"/>
    <w:rsid w:val="00AE4812"/>
    <w:rsid w:val="00AE6FF6"/>
    <w:rsid w:val="00AF5AD5"/>
    <w:rsid w:val="00B00D34"/>
    <w:rsid w:val="00B019F5"/>
    <w:rsid w:val="00B03415"/>
    <w:rsid w:val="00B048C7"/>
    <w:rsid w:val="00B057AA"/>
    <w:rsid w:val="00B10425"/>
    <w:rsid w:val="00B13145"/>
    <w:rsid w:val="00B14A56"/>
    <w:rsid w:val="00B17521"/>
    <w:rsid w:val="00B255F6"/>
    <w:rsid w:val="00B25BAC"/>
    <w:rsid w:val="00B30062"/>
    <w:rsid w:val="00B33F93"/>
    <w:rsid w:val="00B3709D"/>
    <w:rsid w:val="00B42E74"/>
    <w:rsid w:val="00B42EC3"/>
    <w:rsid w:val="00B4604D"/>
    <w:rsid w:val="00B4750B"/>
    <w:rsid w:val="00B50CA7"/>
    <w:rsid w:val="00B55832"/>
    <w:rsid w:val="00B60E04"/>
    <w:rsid w:val="00B623BD"/>
    <w:rsid w:val="00B76A62"/>
    <w:rsid w:val="00B80A30"/>
    <w:rsid w:val="00B82552"/>
    <w:rsid w:val="00B927EA"/>
    <w:rsid w:val="00B92BBA"/>
    <w:rsid w:val="00B94BF7"/>
    <w:rsid w:val="00B95344"/>
    <w:rsid w:val="00B9599C"/>
    <w:rsid w:val="00B96D07"/>
    <w:rsid w:val="00BA17ED"/>
    <w:rsid w:val="00BA2079"/>
    <w:rsid w:val="00BA222B"/>
    <w:rsid w:val="00BA2EA5"/>
    <w:rsid w:val="00BB08EE"/>
    <w:rsid w:val="00BB7B5B"/>
    <w:rsid w:val="00BC32C6"/>
    <w:rsid w:val="00BC674B"/>
    <w:rsid w:val="00BE3026"/>
    <w:rsid w:val="00BE4323"/>
    <w:rsid w:val="00BF1D9D"/>
    <w:rsid w:val="00BF47E1"/>
    <w:rsid w:val="00BF6560"/>
    <w:rsid w:val="00C001FC"/>
    <w:rsid w:val="00C11001"/>
    <w:rsid w:val="00C22356"/>
    <w:rsid w:val="00C27DD4"/>
    <w:rsid w:val="00C36B7D"/>
    <w:rsid w:val="00C36FF8"/>
    <w:rsid w:val="00C401D6"/>
    <w:rsid w:val="00C432B0"/>
    <w:rsid w:val="00C47EC4"/>
    <w:rsid w:val="00C52FEE"/>
    <w:rsid w:val="00C5460A"/>
    <w:rsid w:val="00C56855"/>
    <w:rsid w:val="00C65055"/>
    <w:rsid w:val="00C66382"/>
    <w:rsid w:val="00C707A0"/>
    <w:rsid w:val="00C713A8"/>
    <w:rsid w:val="00C71CB5"/>
    <w:rsid w:val="00C7234A"/>
    <w:rsid w:val="00C73C4C"/>
    <w:rsid w:val="00C759E8"/>
    <w:rsid w:val="00C764F2"/>
    <w:rsid w:val="00C8461F"/>
    <w:rsid w:val="00C87C45"/>
    <w:rsid w:val="00C95455"/>
    <w:rsid w:val="00CA5CF7"/>
    <w:rsid w:val="00CA5DA2"/>
    <w:rsid w:val="00CA6FDC"/>
    <w:rsid w:val="00CA73F3"/>
    <w:rsid w:val="00CB30FF"/>
    <w:rsid w:val="00CB3D58"/>
    <w:rsid w:val="00CC1C29"/>
    <w:rsid w:val="00CC1E04"/>
    <w:rsid w:val="00CC5BD7"/>
    <w:rsid w:val="00CC6C76"/>
    <w:rsid w:val="00CD4D64"/>
    <w:rsid w:val="00CE039B"/>
    <w:rsid w:val="00CE10B8"/>
    <w:rsid w:val="00CE46A7"/>
    <w:rsid w:val="00CF0B14"/>
    <w:rsid w:val="00D069B5"/>
    <w:rsid w:val="00D07CB3"/>
    <w:rsid w:val="00D135C2"/>
    <w:rsid w:val="00D13D94"/>
    <w:rsid w:val="00D14417"/>
    <w:rsid w:val="00D1503A"/>
    <w:rsid w:val="00D21E27"/>
    <w:rsid w:val="00D24FB1"/>
    <w:rsid w:val="00D25C80"/>
    <w:rsid w:val="00D26486"/>
    <w:rsid w:val="00D30672"/>
    <w:rsid w:val="00D30B78"/>
    <w:rsid w:val="00D36699"/>
    <w:rsid w:val="00D46EAC"/>
    <w:rsid w:val="00D51A87"/>
    <w:rsid w:val="00D51DA0"/>
    <w:rsid w:val="00D547C7"/>
    <w:rsid w:val="00D56C98"/>
    <w:rsid w:val="00D61F09"/>
    <w:rsid w:val="00D65F42"/>
    <w:rsid w:val="00D7277E"/>
    <w:rsid w:val="00D74700"/>
    <w:rsid w:val="00D767A3"/>
    <w:rsid w:val="00D91D4D"/>
    <w:rsid w:val="00D91E2D"/>
    <w:rsid w:val="00D931C3"/>
    <w:rsid w:val="00DA65D5"/>
    <w:rsid w:val="00DB08C7"/>
    <w:rsid w:val="00DB39DE"/>
    <w:rsid w:val="00DB66C3"/>
    <w:rsid w:val="00DC3E85"/>
    <w:rsid w:val="00DC7F6C"/>
    <w:rsid w:val="00DD13F6"/>
    <w:rsid w:val="00DD52D0"/>
    <w:rsid w:val="00DD781A"/>
    <w:rsid w:val="00DD7999"/>
    <w:rsid w:val="00DE2091"/>
    <w:rsid w:val="00DE20C9"/>
    <w:rsid w:val="00E06013"/>
    <w:rsid w:val="00E0762A"/>
    <w:rsid w:val="00E1293B"/>
    <w:rsid w:val="00E14352"/>
    <w:rsid w:val="00E17D2A"/>
    <w:rsid w:val="00E22BA8"/>
    <w:rsid w:val="00E25D7A"/>
    <w:rsid w:val="00E26F7E"/>
    <w:rsid w:val="00E313FE"/>
    <w:rsid w:val="00E47A98"/>
    <w:rsid w:val="00E51B24"/>
    <w:rsid w:val="00E529E1"/>
    <w:rsid w:val="00E53E25"/>
    <w:rsid w:val="00E549C9"/>
    <w:rsid w:val="00E54A76"/>
    <w:rsid w:val="00E60768"/>
    <w:rsid w:val="00E60934"/>
    <w:rsid w:val="00E71F98"/>
    <w:rsid w:val="00E73777"/>
    <w:rsid w:val="00E832E3"/>
    <w:rsid w:val="00E8621B"/>
    <w:rsid w:val="00E86377"/>
    <w:rsid w:val="00E9698C"/>
    <w:rsid w:val="00E973FA"/>
    <w:rsid w:val="00EA0D32"/>
    <w:rsid w:val="00EA1623"/>
    <w:rsid w:val="00EA27FF"/>
    <w:rsid w:val="00EA3AF1"/>
    <w:rsid w:val="00EA50C7"/>
    <w:rsid w:val="00EB5162"/>
    <w:rsid w:val="00EC03F5"/>
    <w:rsid w:val="00EC1517"/>
    <w:rsid w:val="00EC2695"/>
    <w:rsid w:val="00EC7389"/>
    <w:rsid w:val="00ED18D3"/>
    <w:rsid w:val="00ED24AF"/>
    <w:rsid w:val="00ED492F"/>
    <w:rsid w:val="00ED70A0"/>
    <w:rsid w:val="00EE2CD3"/>
    <w:rsid w:val="00EE325C"/>
    <w:rsid w:val="00EE3B21"/>
    <w:rsid w:val="00EE52C7"/>
    <w:rsid w:val="00EF3837"/>
    <w:rsid w:val="00F020CF"/>
    <w:rsid w:val="00F0286F"/>
    <w:rsid w:val="00F074F5"/>
    <w:rsid w:val="00F1439D"/>
    <w:rsid w:val="00F152C8"/>
    <w:rsid w:val="00F152EE"/>
    <w:rsid w:val="00F24D63"/>
    <w:rsid w:val="00F33D41"/>
    <w:rsid w:val="00F37C33"/>
    <w:rsid w:val="00F42B38"/>
    <w:rsid w:val="00F43F1F"/>
    <w:rsid w:val="00F539AF"/>
    <w:rsid w:val="00F549C8"/>
    <w:rsid w:val="00F55310"/>
    <w:rsid w:val="00F56BE2"/>
    <w:rsid w:val="00F702EF"/>
    <w:rsid w:val="00F7684F"/>
    <w:rsid w:val="00F76AA1"/>
    <w:rsid w:val="00F853DB"/>
    <w:rsid w:val="00F923C8"/>
    <w:rsid w:val="00F93FF4"/>
    <w:rsid w:val="00F940F1"/>
    <w:rsid w:val="00FA0538"/>
    <w:rsid w:val="00FA45F1"/>
    <w:rsid w:val="00FA5A6B"/>
    <w:rsid w:val="00FB4418"/>
    <w:rsid w:val="00FB7CEE"/>
    <w:rsid w:val="00FC34A1"/>
    <w:rsid w:val="00FD0D54"/>
    <w:rsid w:val="00FD3E85"/>
    <w:rsid w:val="00FD4D6F"/>
    <w:rsid w:val="00FE069A"/>
    <w:rsid w:val="00FE42E2"/>
    <w:rsid w:val="00FF36B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9"/>
    <o:shapelayout v:ext="edit">
      <o:idmap v:ext="edit" data="1"/>
    </o:shapelayout>
  </w:shapeDefaults>
  <w:decimalSymbol w:val="."/>
  <w:listSeparator w:val=","/>
  <w14:docId w14:val="12571C2F"/>
  <w15:docId w15:val="{8C30C7A0-E09B-4119-8424-6EC4605C7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5230A7"/>
    <w:pPr>
      <w:spacing w:before="0"/>
      <w:ind w:left="562"/>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5230A7"/>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913AF2"/>
    <w:pPr>
      <w:widowControl w:val="0"/>
      <w:suppressAutoHyphens/>
      <w:spacing w:after="120"/>
    </w:pPr>
    <w:rPr>
      <w:rFonts w:ascii="Times New Roman" w:eastAsia="Bitstream Vera Sans" w:hAnsi="Times New Roman"/>
      <w:lang w:val="de-DE" w:eastAsia="en-GB"/>
    </w:rPr>
  </w:style>
  <w:style w:type="character" w:customStyle="1" w:styleId="BodyTextChar">
    <w:name w:val="Body Text Char"/>
    <w:basedOn w:val="DefaultParagraphFont"/>
    <w:link w:val="BodyText"/>
    <w:rsid w:val="00913AF2"/>
    <w:rPr>
      <w:rFonts w:ascii="Times New Roman" w:eastAsia="Bitstream Vera Sans" w:hAnsi="Times New Roman"/>
      <w:sz w:val="24"/>
      <w:lang w:val="de-D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image" Target="media/image12.jpg"/><Relationship Id="rId39" Type="http://schemas.openxmlformats.org/officeDocument/2006/relationships/image" Target="media/image25.emf"/><Relationship Id="rId21" Type="http://schemas.openxmlformats.org/officeDocument/2006/relationships/package" Target="embeddings/Microsoft_Visio_Drawing1.vsdx"/><Relationship Id="rId34" Type="http://schemas.openxmlformats.org/officeDocument/2006/relationships/image" Target="media/image20.jpeg"/><Relationship Id="rId42" Type="http://schemas.openxmlformats.org/officeDocument/2006/relationships/package" Target="embeddings/Microsoft_PowerPoint_Slide2.sldx"/><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wmf"/><Relationship Id="rId63" Type="http://schemas.openxmlformats.org/officeDocument/2006/relationships/hyperlink" Target="http://www.asip-solutions.com/" TargetMode="External"/><Relationship Id="rId68" Type="http://schemas.openxmlformats.org/officeDocument/2006/relationships/hyperlink" Target="http://www.xilinx.com/support/documentation/user_guides/ug002.pdf" TargetMode="External"/><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www.ace.nl"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package" Target="embeddings/Microsoft_PowerPoint_Slide.sldx"/><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oleObject" Target="embeddings/oleObject6.bin"/><Relationship Id="rId66" Type="http://schemas.openxmlformats.org/officeDocument/2006/relationships/hyperlink" Target="http://heather.cs.ucdavis.edu/~matloff/dlx.html" TargetMode="External"/><Relationship Id="rId74" Type="http://schemas.openxmlformats.org/officeDocument/2006/relationships/header" Target="header1.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wmf"/><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package" Target="embeddings/Microsoft_PowerPoint_Slide3.sldx"/><Relationship Id="rId52" Type="http://schemas.openxmlformats.org/officeDocument/2006/relationships/package" Target="embeddings/Microsoft_Visio_Drawing5.vsdx"/><Relationship Id="rId60" Type="http://schemas.openxmlformats.org/officeDocument/2006/relationships/oleObject" Target="embeddings/oleObject7.bin"/><Relationship Id="rId65" Type="http://schemas.openxmlformats.org/officeDocument/2006/relationships/hyperlink" Target="http://meseec.ce.rit.edu/eecc551-winter2001/551-12-5-2001.pdf" TargetMode="External"/><Relationship Id="rId73" Type="http://schemas.openxmlformats.org/officeDocument/2006/relationships/hyperlink" Target="http://www.lcd-module.de/deu/dip/edip.htm" TargetMode="External"/><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oleObject" Target="embeddings/oleObject5.bin"/><Relationship Id="rId64" Type="http://schemas.openxmlformats.org/officeDocument/2006/relationships/hyperlink" Target="http://www.xilinx.com/univ/xupv5-lx110t.htm" TargetMode="External"/><Relationship Id="rId69" Type="http://schemas.openxmlformats.org/officeDocument/2006/relationships/hyperlink" Target="http://www.xilinx.com/support/documentation/data_sheets/ds060.pdf" TargetMode="External"/><Relationship Id="rId7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hyperlink" Target="http://www.lcd-module.de/deu/dip/edip.htm"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wiki.x2go.org/doku.php/download:start" TargetMode="External"/><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package" Target="embeddings/Microsoft_PowerPoint_Slide4.sldx"/><Relationship Id="rId59" Type="http://schemas.openxmlformats.org/officeDocument/2006/relationships/image" Target="media/image38.wmf"/><Relationship Id="rId67" Type="http://schemas.openxmlformats.org/officeDocument/2006/relationships/hyperlink" Target="http://www.ra.informatik.uni-stuttgart.de/~rainer/Lehre/ROTI01/DLX/" TargetMode="External"/><Relationship Id="rId20" Type="http://schemas.openxmlformats.org/officeDocument/2006/relationships/image" Target="media/image8.emf"/><Relationship Id="rId41" Type="http://schemas.openxmlformats.org/officeDocument/2006/relationships/image" Target="media/image26.emf"/><Relationship Id="rId54" Type="http://schemas.openxmlformats.org/officeDocument/2006/relationships/image" Target="media/image35.png"/><Relationship Id="rId62" Type="http://schemas.openxmlformats.org/officeDocument/2006/relationships/hyperlink" Target="http://ces.univ-karlsruhe.de/" TargetMode="External"/><Relationship Id="rId70" Type="http://schemas.openxmlformats.org/officeDocument/2006/relationships/hyperlink" Target="http://www.gaisler.com/doc/vhdl2proc.pdf"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B0737-B4FC-4A16-92CB-7689FC12B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Pages>
  <Words>27637</Words>
  <Characters>157533</Characters>
  <Application>Microsoft Office Word</Application>
  <DocSecurity>0</DocSecurity>
  <Lines>1312</Lines>
  <Paragraphs>369</Paragraphs>
  <ScaleCrop>false</ScaleCrop>
  <HeadingPairs>
    <vt:vector size="2" baseType="variant">
      <vt:variant>
        <vt:lpstr>Title</vt:lpstr>
      </vt:variant>
      <vt:variant>
        <vt:i4>1</vt:i4>
      </vt:variant>
    </vt:vector>
  </HeadingPairs>
  <TitlesOfParts>
    <vt:vector size="1" baseType="lpstr">
      <vt:lpstr>Script for Laboratory: Designing embedded ASIPs</vt:lpstr>
    </vt:vector>
  </TitlesOfParts>
  <Company>Visteon</Company>
  <LinksUpToDate>false</LinksUpToDate>
  <CharactersWithSpaces>184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 for Laboratory: Designing embedded ASIPs</dc:title>
  <dc:creator>Lars Bauer;Talal Bonny;Sascha Gottfried;Hussam Amrouch</dc:creator>
  <cp:lastModifiedBy>Sajjad Hussain</cp:lastModifiedBy>
  <cp:revision>9</cp:revision>
  <cp:lastPrinted>2020-05-05T02:33:00Z</cp:lastPrinted>
  <dcterms:created xsi:type="dcterms:W3CDTF">2018-12-07T16:35:00Z</dcterms:created>
  <dcterms:modified xsi:type="dcterms:W3CDTF">2020-05-06T04:00:00Z</dcterms:modified>
</cp:coreProperties>
</file>